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BFAAFFB" w14:textId="77777777" w:rsidR="001003F5" w:rsidRPr="001003F5" w:rsidRDefault="001003F5" w:rsidP="00AD051A">
      <w:pPr>
        <w:spacing w:after="160" w:line="360" w:lineRule="auto"/>
        <w:jc w:val="center"/>
        <w:rPr>
          <w:b/>
          <w:sz w:val="26"/>
          <w:szCs w:val="26"/>
        </w:rPr>
      </w:pPr>
      <w:r w:rsidRPr="001003F5">
        <w:rPr>
          <w:b/>
          <w:noProof/>
          <w:sz w:val="26"/>
          <w:szCs w:val="26"/>
        </w:rPr>
        <mc:AlternateContent>
          <mc:Choice Requires="wpg">
            <w:drawing>
              <wp:anchor distT="0" distB="0" distL="114300" distR="114300" simplePos="0" relativeHeight="251659264" behindDoc="1" locked="0" layoutInCell="1" hidden="0" allowOverlap="1" wp14:anchorId="6B3AAA46" wp14:editId="44A33824">
                <wp:simplePos x="0" y="0"/>
                <wp:positionH relativeFrom="page">
                  <wp:align>center</wp:align>
                </wp:positionH>
                <wp:positionV relativeFrom="margin">
                  <wp:align>bottom</wp:align>
                </wp:positionV>
                <wp:extent cx="7027700" cy="9567384"/>
                <wp:effectExtent l="19050" t="19050" r="40005" b="34290"/>
                <wp:wrapNone/>
                <wp:docPr id="70" name="Group 70"/>
                <wp:cNvGraphicFramePr/>
                <a:graphic xmlns:a="http://schemas.openxmlformats.org/drawingml/2006/main">
                  <a:graphicData uri="http://schemas.microsoft.com/office/word/2010/wordprocessingGroup">
                    <wpg:wgp>
                      <wpg:cNvGrpSpPr/>
                      <wpg:grpSpPr>
                        <a:xfrm>
                          <a:off x="0" y="0"/>
                          <a:ext cx="7027700" cy="9567384"/>
                          <a:chOff x="1749360" y="0"/>
                          <a:chExt cx="7193280" cy="7560000"/>
                        </a:xfrm>
                      </wpg:grpSpPr>
                      <wpg:grpSp>
                        <wpg:cNvPr id="1" name="Group 1"/>
                        <wpg:cNvGrpSpPr/>
                        <wpg:grpSpPr>
                          <a:xfrm>
                            <a:off x="1749360" y="0"/>
                            <a:ext cx="7193280" cy="7560000"/>
                            <a:chOff x="1625" y="1003"/>
                            <a:chExt cx="9158" cy="14683"/>
                          </a:xfrm>
                        </wpg:grpSpPr>
                        <wps:wsp>
                          <wps:cNvPr id="2" name="Rectangle 2"/>
                          <wps:cNvSpPr/>
                          <wps:spPr>
                            <a:xfrm>
                              <a:off x="2101" y="1628"/>
                              <a:ext cx="8326" cy="13496"/>
                            </a:xfrm>
                            <a:prstGeom prst="rect">
                              <a:avLst/>
                            </a:prstGeom>
                            <a:solidFill>
                              <a:sysClr val="window" lastClr="FFFFFF"/>
                            </a:solidFill>
                            <a:ln w="76200" cap="flat" cmpd="sng" algn="ctr">
                              <a:solidFill>
                                <a:srgbClr val="0078D2"/>
                              </a:solidFill>
                              <a:prstDash val="solid"/>
                              <a:miter lim="800000"/>
                            </a:ln>
                            <a:effectLst/>
                          </wps:spPr>
                          <wps:txbx>
                            <w:txbxContent>
                              <w:p w14:paraId="7A24798D" w14:textId="77777777" w:rsidR="00090354" w:rsidRPr="002107C5" w:rsidRDefault="00090354" w:rsidP="001003F5">
                                <w:pPr>
                                  <w:textDirection w:val="btLr"/>
                                  <w:rPr>
                                    <w14:shadow w14:blurRad="50800" w14:dist="50800" w14:dir="5400000" w14:sx="1000" w14:sy="1000" w14:kx="0" w14:ky="0" w14:algn="ctr">
                                      <w14:srgbClr w14:val="0070C0"/>
                                    </w14:shadow>
                                  </w:rPr>
                                </w:pPr>
                              </w:p>
                            </w:txbxContent>
                          </wps:txbx>
                          <wps:bodyPr spcFirstLastPara="1" wrap="square" lIns="91425" tIns="91425" rIns="91425" bIns="91425" anchor="ctr" anchorCtr="0">
                            <a:noAutofit/>
                          </wps:bodyPr>
                        </wps:wsp>
                        <wps:wsp>
                          <wps:cNvPr id="3" name="Freeform 3"/>
                          <wps:cNvSpPr/>
                          <wps:spPr>
                            <a:xfrm>
                              <a:off x="9329" y="1003"/>
                              <a:ext cx="821" cy="854"/>
                            </a:xfrm>
                            <a:custGeom>
                              <a:avLst/>
                              <a:gdLst/>
                              <a:ahLst/>
                              <a:cxnLst/>
                              <a:rect l="l" t="t" r="r" b="b"/>
                              <a:pathLst>
                                <a:path w="821" h="854" extrusionOk="0">
                                  <a:moveTo>
                                    <a:pt x="446" y="110"/>
                                  </a:moveTo>
                                  <a:lnTo>
                                    <a:pt x="427" y="100"/>
                                  </a:lnTo>
                                  <a:lnTo>
                                    <a:pt x="408" y="96"/>
                                  </a:lnTo>
                                  <a:lnTo>
                                    <a:pt x="393" y="100"/>
                                  </a:lnTo>
                                  <a:lnTo>
                                    <a:pt x="379" y="100"/>
                                  </a:lnTo>
                                  <a:lnTo>
                                    <a:pt x="365" y="105"/>
                                  </a:lnTo>
                                  <a:lnTo>
                                    <a:pt x="350" y="110"/>
                                  </a:lnTo>
                                  <a:lnTo>
                                    <a:pt x="336" y="115"/>
                                  </a:lnTo>
                                  <a:lnTo>
                                    <a:pt x="321" y="110"/>
                                  </a:lnTo>
                                  <a:lnTo>
                                    <a:pt x="326" y="124"/>
                                  </a:lnTo>
                                  <a:lnTo>
                                    <a:pt x="331" y="148"/>
                                  </a:lnTo>
                                  <a:lnTo>
                                    <a:pt x="341" y="177"/>
                                  </a:lnTo>
                                  <a:lnTo>
                                    <a:pt x="355" y="201"/>
                                  </a:lnTo>
                                  <a:lnTo>
                                    <a:pt x="374" y="230"/>
                                  </a:lnTo>
                                  <a:lnTo>
                                    <a:pt x="403" y="254"/>
                                  </a:lnTo>
                                  <a:lnTo>
                                    <a:pt x="427" y="273"/>
                                  </a:lnTo>
                                  <a:lnTo>
                                    <a:pt x="461" y="283"/>
                                  </a:lnTo>
                                  <a:lnTo>
                                    <a:pt x="489" y="292"/>
                                  </a:lnTo>
                                  <a:lnTo>
                                    <a:pt x="518" y="307"/>
                                  </a:lnTo>
                                  <a:lnTo>
                                    <a:pt x="547" y="321"/>
                                  </a:lnTo>
                                  <a:lnTo>
                                    <a:pt x="571" y="340"/>
                                  </a:lnTo>
                                  <a:lnTo>
                                    <a:pt x="595" y="369"/>
                                  </a:lnTo>
                                  <a:lnTo>
                                    <a:pt x="614" y="398"/>
                                  </a:lnTo>
                                  <a:lnTo>
                                    <a:pt x="633" y="432"/>
                                  </a:lnTo>
                                  <a:lnTo>
                                    <a:pt x="648" y="465"/>
                                  </a:lnTo>
                                  <a:lnTo>
                                    <a:pt x="662" y="499"/>
                                  </a:lnTo>
                                  <a:lnTo>
                                    <a:pt x="672" y="532"/>
                                  </a:lnTo>
                                  <a:lnTo>
                                    <a:pt x="681" y="571"/>
                                  </a:lnTo>
                                  <a:lnTo>
                                    <a:pt x="686" y="609"/>
                                  </a:lnTo>
                                  <a:lnTo>
                                    <a:pt x="691" y="648"/>
                                  </a:lnTo>
                                  <a:lnTo>
                                    <a:pt x="686" y="681"/>
                                  </a:lnTo>
                                  <a:lnTo>
                                    <a:pt x="686" y="715"/>
                                  </a:lnTo>
                                  <a:lnTo>
                                    <a:pt x="677" y="748"/>
                                  </a:lnTo>
                                  <a:lnTo>
                                    <a:pt x="672" y="768"/>
                                  </a:lnTo>
                                  <a:lnTo>
                                    <a:pt x="662" y="782"/>
                                  </a:lnTo>
                                  <a:lnTo>
                                    <a:pt x="653" y="796"/>
                                  </a:lnTo>
                                  <a:lnTo>
                                    <a:pt x="643" y="806"/>
                                  </a:lnTo>
                                  <a:lnTo>
                                    <a:pt x="633" y="816"/>
                                  </a:lnTo>
                                  <a:lnTo>
                                    <a:pt x="624" y="820"/>
                                  </a:lnTo>
                                  <a:lnTo>
                                    <a:pt x="619" y="825"/>
                                  </a:lnTo>
                                  <a:lnTo>
                                    <a:pt x="614" y="825"/>
                                  </a:lnTo>
                                  <a:lnTo>
                                    <a:pt x="600" y="825"/>
                                  </a:lnTo>
                                  <a:lnTo>
                                    <a:pt x="590" y="825"/>
                                  </a:lnTo>
                                  <a:lnTo>
                                    <a:pt x="571" y="820"/>
                                  </a:lnTo>
                                  <a:lnTo>
                                    <a:pt x="557" y="811"/>
                                  </a:lnTo>
                                  <a:lnTo>
                                    <a:pt x="537" y="796"/>
                                  </a:lnTo>
                                  <a:lnTo>
                                    <a:pt x="523" y="777"/>
                                  </a:lnTo>
                                  <a:lnTo>
                                    <a:pt x="513" y="753"/>
                                  </a:lnTo>
                                  <a:lnTo>
                                    <a:pt x="509" y="715"/>
                                  </a:lnTo>
                                  <a:lnTo>
                                    <a:pt x="499" y="676"/>
                                  </a:lnTo>
                                  <a:lnTo>
                                    <a:pt x="489" y="638"/>
                                  </a:lnTo>
                                  <a:lnTo>
                                    <a:pt x="480" y="604"/>
                                  </a:lnTo>
                                  <a:lnTo>
                                    <a:pt x="461" y="571"/>
                                  </a:lnTo>
                                  <a:lnTo>
                                    <a:pt x="446" y="542"/>
                                  </a:lnTo>
                                  <a:lnTo>
                                    <a:pt x="422" y="518"/>
                                  </a:lnTo>
                                  <a:lnTo>
                                    <a:pt x="403" y="499"/>
                                  </a:lnTo>
                                  <a:lnTo>
                                    <a:pt x="379" y="484"/>
                                  </a:lnTo>
                                  <a:lnTo>
                                    <a:pt x="355" y="470"/>
                                  </a:lnTo>
                                  <a:lnTo>
                                    <a:pt x="331" y="460"/>
                                  </a:lnTo>
                                  <a:lnTo>
                                    <a:pt x="302" y="460"/>
                                  </a:lnTo>
                                  <a:lnTo>
                                    <a:pt x="278" y="465"/>
                                  </a:lnTo>
                                  <a:lnTo>
                                    <a:pt x="254" y="470"/>
                                  </a:lnTo>
                                  <a:lnTo>
                                    <a:pt x="230" y="484"/>
                                  </a:lnTo>
                                  <a:lnTo>
                                    <a:pt x="211" y="504"/>
                                  </a:lnTo>
                                  <a:lnTo>
                                    <a:pt x="187" y="532"/>
                                  </a:lnTo>
                                  <a:lnTo>
                                    <a:pt x="177" y="556"/>
                                  </a:lnTo>
                                  <a:lnTo>
                                    <a:pt x="173" y="580"/>
                                  </a:lnTo>
                                  <a:lnTo>
                                    <a:pt x="173" y="604"/>
                                  </a:lnTo>
                                  <a:lnTo>
                                    <a:pt x="173" y="624"/>
                                  </a:lnTo>
                                  <a:lnTo>
                                    <a:pt x="149" y="628"/>
                                  </a:lnTo>
                                  <a:lnTo>
                                    <a:pt x="125" y="628"/>
                                  </a:lnTo>
                                  <a:lnTo>
                                    <a:pt x="96" y="624"/>
                                  </a:lnTo>
                                  <a:lnTo>
                                    <a:pt x="72" y="609"/>
                                  </a:lnTo>
                                  <a:lnTo>
                                    <a:pt x="48" y="590"/>
                                  </a:lnTo>
                                  <a:lnTo>
                                    <a:pt x="33" y="561"/>
                                  </a:lnTo>
                                  <a:lnTo>
                                    <a:pt x="24" y="528"/>
                                  </a:lnTo>
                                  <a:lnTo>
                                    <a:pt x="24" y="484"/>
                                  </a:lnTo>
                                  <a:lnTo>
                                    <a:pt x="29" y="460"/>
                                  </a:lnTo>
                                  <a:lnTo>
                                    <a:pt x="38" y="441"/>
                                  </a:lnTo>
                                  <a:lnTo>
                                    <a:pt x="48" y="427"/>
                                  </a:lnTo>
                                  <a:lnTo>
                                    <a:pt x="62" y="417"/>
                                  </a:lnTo>
                                  <a:lnTo>
                                    <a:pt x="77" y="417"/>
                                  </a:lnTo>
                                  <a:lnTo>
                                    <a:pt x="96" y="417"/>
                                  </a:lnTo>
                                  <a:lnTo>
                                    <a:pt x="110" y="417"/>
                                  </a:lnTo>
                                  <a:lnTo>
                                    <a:pt x="125" y="422"/>
                                  </a:lnTo>
                                  <a:lnTo>
                                    <a:pt x="144" y="436"/>
                                  </a:lnTo>
                                  <a:lnTo>
                                    <a:pt x="149" y="460"/>
                                  </a:lnTo>
                                  <a:lnTo>
                                    <a:pt x="149" y="484"/>
                                  </a:lnTo>
                                  <a:lnTo>
                                    <a:pt x="144" y="504"/>
                                  </a:lnTo>
                                  <a:lnTo>
                                    <a:pt x="134" y="513"/>
                                  </a:lnTo>
                                  <a:lnTo>
                                    <a:pt x="125" y="513"/>
                                  </a:lnTo>
                                  <a:lnTo>
                                    <a:pt x="120" y="504"/>
                                  </a:lnTo>
                                  <a:lnTo>
                                    <a:pt x="125" y="484"/>
                                  </a:lnTo>
                                  <a:lnTo>
                                    <a:pt x="120" y="465"/>
                                  </a:lnTo>
                                  <a:lnTo>
                                    <a:pt x="110" y="475"/>
                                  </a:lnTo>
                                  <a:lnTo>
                                    <a:pt x="96" y="489"/>
                                  </a:lnTo>
                                  <a:lnTo>
                                    <a:pt x="91" y="504"/>
                                  </a:lnTo>
                                  <a:lnTo>
                                    <a:pt x="91" y="518"/>
                                  </a:lnTo>
                                  <a:lnTo>
                                    <a:pt x="96" y="528"/>
                                  </a:lnTo>
                                  <a:lnTo>
                                    <a:pt x="105" y="537"/>
                                  </a:lnTo>
                                  <a:lnTo>
                                    <a:pt x="110" y="542"/>
                                  </a:lnTo>
                                  <a:lnTo>
                                    <a:pt x="120" y="547"/>
                                  </a:lnTo>
                                  <a:lnTo>
                                    <a:pt x="129" y="552"/>
                                  </a:lnTo>
                                  <a:lnTo>
                                    <a:pt x="139" y="552"/>
                                  </a:lnTo>
                                  <a:lnTo>
                                    <a:pt x="149" y="542"/>
                                  </a:lnTo>
                                  <a:lnTo>
                                    <a:pt x="153" y="532"/>
                                  </a:lnTo>
                                  <a:lnTo>
                                    <a:pt x="163" y="523"/>
                                  </a:lnTo>
                                  <a:lnTo>
                                    <a:pt x="168" y="504"/>
                                  </a:lnTo>
                                  <a:lnTo>
                                    <a:pt x="173" y="484"/>
                                  </a:lnTo>
                                  <a:lnTo>
                                    <a:pt x="173" y="465"/>
                                  </a:lnTo>
                                  <a:lnTo>
                                    <a:pt x="168" y="446"/>
                                  </a:lnTo>
                                  <a:lnTo>
                                    <a:pt x="163" y="427"/>
                                  </a:lnTo>
                                  <a:lnTo>
                                    <a:pt x="149" y="408"/>
                                  </a:lnTo>
                                  <a:lnTo>
                                    <a:pt x="129" y="393"/>
                                  </a:lnTo>
                                  <a:lnTo>
                                    <a:pt x="105" y="384"/>
                                  </a:lnTo>
                                  <a:lnTo>
                                    <a:pt x="86" y="379"/>
                                  </a:lnTo>
                                  <a:lnTo>
                                    <a:pt x="62" y="384"/>
                                  </a:lnTo>
                                  <a:lnTo>
                                    <a:pt x="43" y="388"/>
                                  </a:lnTo>
                                  <a:lnTo>
                                    <a:pt x="29" y="403"/>
                                  </a:lnTo>
                                  <a:lnTo>
                                    <a:pt x="14" y="422"/>
                                  </a:lnTo>
                                  <a:lnTo>
                                    <a:pt x="9" y="446"/>
                                  </a:lnTo>
                                  <a:lnTo>
                                    <a:pt x="0" y="480"/>
                                  </a:lnTo>
                                  <a:lnTo>
                                    <a:pt x="0" y="518"/>
                                  </a:lnTo>
                                  <a:lnTo>
                                    <a:pt x="5" y="552"/>
                                  </a:lnTo>
                                  <a:lnTo>
                                    <a:pt x="19" y="585"/>
                                  </a:lnTo>
                                  <a:lnTo>
                                    <a:pt x="38" y="614"/>
                                  </a:lnTo>
                                  <a:lnTo>
                                    <a:pt x="62" y="633"/>
                                  </a:lnTo>
                                  <a:lnTo>
                                    <a:pt x="96" y="652"/>
                                  </a:lnTo>
                                  <a:lnTo>
                                    <a:pt x="134" y="652"/>
                                  </a:lnTo>
                                  <a:lnTo>
                                    <a:pt x="187" y="648"/>
                                  </a:lnTo>
                                  <a:lnTo>
                                    <a:pt x="197" y="672"/>
                                  </a:lnTo>
                                  <a:lnTo>
                                    <a:pt x="216" y="691"/>
                                  </a:lnTo>
                                  <a:lnTo>
                                    <a:pt x="245" y="710"/>
                                  </a:lnTo>
                                  <a:lnTo>
                                    <a:pt x="269" y="724"/>
                                  </a:lnTo>
                                  <a:lnTo>
                                    <a:pt x="293" y="729"/>
                                  </a:lnTo>
                                  <a:lnTo>
                                    <a:pt x="317" y="734"/>
                                  </a:lnTo>
                                  <a:lnTo>
                                    <a:pt x="336" y="724"/>
                                  </a:lnTo>
                                  <a:lnTo>
                                    <a:pt x="350" y="705"/>
                                  </a:lnTo>
                                  <a:lnTo>
                                    <a:pt x="355" y="676"/>
                                  </a:lnTo>
                                  <a:lnTo>
                                    <a:pt x="355" y="648"/>
                                  </a:lnTo>
                                  <a:lnTo>
                                    <a:pt x="350" y="624"/>
                                  </a:lnTo>
                                  <a:lnTo>
                                    <a:pt x="336" y="609"/>
                                  </a:lnTo>
                                  <a:lnTo>
                                    <a:pt x="331" y="604"/>
                                  </a:lnTo>
                                  <a:lnTo>
                                    <a:pt x="321" y="604"/>
                                  </a:lnTo>
                                  <a:lnTo>
                                    <a:pt x="312" y="604"/>
                                  </a:lnTo>
                                  <a:lnTo>
                                    <a:pt x="302" y="609"/>
                                  </a:lnTo>
                                  <a:lnTo>
                                    <a:pt x="293" y="614"/>
                                  </a:lnTo>
                                  <a:lnTo>
                                    <a:pt x="283" y="619"/>
                                  </a:lnTo>
                                  <a:lnTo>
                                    <a:pt x="278" y="628"/>
                                  </a:lnTo>
                                  <a:lnTo>
                                    <a:pt x="273" y="633"/>
                                  </a:lnTo>
                                  <a:lnTo>
                                    <a:pt x="278" y="648"/>
                                  </a:lnTo>
                                  <a:lnTo>
                                    <a:pt x="278" y="652"/>
                                  </a:lnTo>
                                  <a:lnTo>
                                    <a:pt x="283" y="648"/>
                                  </a:lnTo>
                                  <a:lnTo>
                                    <a:pt x="293" y="643"/>
                                  </a:lnTo>
                                  <a:lnTo>
                                    <a:pt x="302" y="633"/>
                                  </a:lnTo>
                                  <a:lnTo>
                                    <a:pt x="312" y="628"/>
                                  </a:lnTo>
                                  <a:lnTo>
                                    <a:pt x="321" y="633"/>
                                  </a:lnTo>
                                  <a:lnTo>
                                    <a:pt x="331" y="638"/>
                                  </a:lnTo>
                                  <a:lnTo>
                                    <a:pt x="336" y="648"/>
                                  </a:lnTo>
                                  <a:lnTo>
                                    <a:pt x="336" y="662"/>
                                  </a:lnTo>
                                  <a:lnTo>
                                    <a:pt x="336" y="676"/>
                                  </a:lnTo>
                                  <a:lnTo>
                                    <a:pt x="331" y="691"/>
                                  </a:lnTo>
                                  <a:lnTo>
                                    <a:pt x="326" y="700"/>
                                  </a:lnTo>
                                  <a:lnTo>
                                    <a:pt x="312" y="705"/>
                                  </a:lnTo>
                                  <a:lnTo>
                                    <a:pt x="297" y="705"/>
                                  </a:lnTo>
                                  <a:lnTo>
                                    <a:pt x="278" y="705"/>
                                  </a:lnTo>
                                  <a:lnTo>
                                    <a:pt x="259" y="700"/>
                                  </a:lnTo>
                                  <a:lnTo>
                                    <a:pt x="240" y="681"/>
                                  </a:lnTo>
                                  <a:lnTo>
                                    <a:pt x="221" y="662"/>
                                  </a:lnTo>
                                  <a:lnTo>
                                    <a:pt x="206" y="638"/>
                                  </a:lnTo>
                                  <a:lnTo>
                                    <a:pt x="201" y="624"/>
                                  </a:lnTo>
                                  <a:lnTo>
                                    <a:pt x="197" y="604"/>
                                  </a:lnTo>
                                  <a:lnTo>
                                    <a:pt x="197" y="585"/>
                                  </a:lnTo>
                                  <a:lnTo>
                                    <a:pt x="201" y="566"/>
                                  </a:lnTo>
                                  <a:lnTo>
                                    <a:pt x="206" y="547"/>
                                  </a:lnTo>
                                  <a:lnTo>
                                    <a:pt x="221" y="528"/>
                                  </a:lnTo>
                                  <a:lnTo>
                                    <a:pt x="240" y="513"/>
                                  </a:lnTo>
                                  <a:lnTo>
                                    <a:pt x="269" y="499"/>
                                  </a:lnTo>
                                  <a:lnTo>
                                    <a:pt x="264" y="518"/>
                                  </a:lnTo>
                                  <a:lnTo>
                                    <a:pt x="264" y="532"/>
                                  </a:lnTo>
                                  <a:lnTo>
                                    <a:pt x="264" y="542"/>
                                  </a:lnTo>
                                  <a:lnTo>
                                    <a:pt x="264" y="552"/>
                                  </a:lnTo>
                                  <a:lnTo>
                                    <a:pt x="269" y="542"/>
                                  </a:lnTo>
                                  <a:lnTo>
                                    <a:pt x="278" y="532"/>
                                  </a:lnTo>
                                  <a:lnTo>
                                    <a:pt x="293" y="523"/>
                                  </a:lnTo>
                                  <a:lnTo>
                                    <a:pt x="312" y="518"/>
                                  </a:lnTo>
                                  <a:lnTo>
                                    <a:pt x="331" y="513"/>
                                  </a:lnTo>
                                  <a:lnTo>
                                    <a:pt x="350" y="513"/>
                                  </a:lnTo>
                                  <a:lnTo>
                                    <a:pt x="369" y="513"/>
                                  </a:lnTo>
                                  <a:lnTo>
                                    <a:pt x="384" y="518"/>
                                  </a:lnTo>
                                  <a:lnTo>
                                    <a:pt x="403" y="532"/>
                                  </a:lnTo>
                                  <a:lnTo>
                                    <a:pt x="422" y="547"/>
                                  </a:lnTo>
                                  <a:lnTo>
                                    <a:pt x="437" y="566"/>
                                  </a:lnTo>
                                  <a:lnTo>
                                    <a:pt x="461" y="609"/>
                                  </a:lnTo>
                                  <a:lnTo>
                                    <a:pt x="475" y="657"/>
                                  </a:lnTo>
                                  <a:lnTo>
                                    <a:pt x="485" y="705"/>
                                  </a:lnTo>
                                  <a:lnTo>
                                    <a:pt x="494" y="753"/>
                                  </a:lnTo>
                                  <a:lnTo>
                                    <a:pt x="513" y="796"/>
                                  </a:lnTo>
                                  <a:lnTo>
                                    <a:pt x="533" y="825"/>
                                  </a:lnTo>
                                  <a:lnTo>
                                    <a:pt x="566" y="844"/>
                                  </a:lnTo>
                                  <a:lnTo>
                                    <a:pt x="609" y="854"/>
                                  </a:lnTo>
                                  <a:lnTo>
                                    <a:pt x="648" y="844"/>
                                  </a:lnTo>
                                  <a:lnTo>
                                    <a:pt x="677" y="830"/>
                                  </a:lnTo>
                                  <a:lnTo>
                                    <a:pt x="701" y="801"/>
                                  </a:lnTo>
                                  <a:lnTo>
                                    <a:pt x="725" y="768"/>
                                  </a:lnTo>
                                  <a:lnTo>
                                    <a:pt x="739" y="720"/>
                                  </a:lnTo>
                                  <a:lnTo>
                                    <a:pt x="749" y="662"/>
                                  </a:lnTo>
                                  <a:lnTo>
                                    <a:pt x="753" y="600"/>
                                  </a:lnTo>
                                  <a:lnTo>
                                    <a:pt x="753" y="528"/>
                                  </a:lnTo>
                                  <a:lnTo>
                                    <a:pt x="749" y="504"/>
                                  </a:lnTo>
                                  <a:lnTo>
                                    <a:pt x="744" y="470"/>
                                  </a:lnTo>
                                  <a:lnTo>
                                    <a:pt x="734" y="441"/>
                                  </a:lnTo>
                                  <a:lnTo>
                                    <a:pt x="720" y="408"/>
                                  </a:lnTo>
                                  <a:lnTo>
                                    <a:pt x="710" y="379"/>
                                  </a:lnTo>
                                  <a:lnTo>
                                    <a:pt x="696" y="350"/>
                                  </a:lnTo>
                                  <a:lnTo>
                                    <a:pt x="681" y="326"/>
                                  </a:lnTo>
                                  <a:lnTo>
                                    <a:pt x="667" y="312"/>
                                  </a:lnTo>
                                  <a:lnTo>
                                    <a:pt x="657" y="297"/>
                                  </a:lnTo>
                                  <a:lnTo>
                                    <a:pt x="648" y="278"/>
                                  </a:lnTo>
                                  <a:lnTo>
                                    <a:pt x="638" y="259"/>
                                  </a:lnTo>
                                  <a:lnTo>
                                    <a:pt x="633" y="240"/>
                                  </a:lnTo>
                                  <a:lnTo>
                                    <a:pt x="629" y="220"/>
                                  </a:lnTo>
                                  <a:lnTo>
                                    <a:pt x="629" y="201"/>
                                  </a:lnTo>
                                  <a:lnTo>
                                    <a:pt x="624" y="182"/>
                                  </a:lnTo>
                                  <a:lnTo>
                                    <a:pt x="624" y="172"/>
                                  </a:lnTo>
                                  <a:lnTo>
                                    <a:pt x="633" y="158"/>
                                  </a:lnTo>
                                  <a:lnTo>
                                    <a:pt x="643" y="201"/>
                                  </a:lnTo>
                                  <a:lnTo>
                                    <a:pt x="657" y="244"/>
                                  </a:lnTo>
                                  <a:lnTo>
                                    <a:pt x="677" y="283"/>
                                  </a:lnTo>
                                  <a:lnTo>
                                    <a:pt x="696" y="326"/>
                                  </a:lnTo>
                                  <a:lnTo>
                                    <a:pt x="715" y="360"/>
                                  </a:lnTo>
                                  <a:lnTo>
                                    <a:pt x="734" y="398"/>
                                  </a:lnTo>
                                  <a:lnTo>
                                    <a:pt x="749" y="432"/>
                                  </a:lnTo>
                                  <a:lnTo>
                                    <a:pt x="758" y="465"/>
                                  </a:lnTo>
                                  <a:lnTo>
                                    <a:pt x="768" y="446"/>
                                  </a:lnTo>
                                  <a:lnTo>
                                    <a:pt x="792" y="427"/>
                                  </a:lnTo>
                                  <a:lnTo>
                                    <a:pt x="806" y="408"/>
                                  </a:lnTo>
                                  <a:lnTo>
                                    <a:pt x="816" y="388"/>
                                  </a:lnTo>
                                  <a:lnTo>
                                    <a:pt x="821" y="369"/>
                                  </a:lnTo>
                                  <a:lnTo>
                                    <a:pt x="816" y="350"/>
                                  </a:lnTo>
                                  <a:lnTo>
                                    <a:pt x="806" y="331"/>
                                  </a:lnTo>
                                  <a:lnTo>
                                    <a:pt x="792" y="312"/>
                                  </a:lnTo>
                                  <a:lnTo>
                                    <a:pt x="773" y="297"/>
                                  </a:lnTo>
                                  <a:lnTo>
                                    <a:pt x="758" y="283"/>
                                  </a:lnTo>
                                  <a:lnTo>
                                    <a:pt x="753" y="273"/>
                                  </a:lnTo>
                                  <a:lnTo>
                                    <a:pt x="749" y="259"/>
                                  </a:lnTo>
                                  <a:lnTo>
                                    <a:pt x="753" y="249"/>
                                  </a:lnTo>
                                  <a:lnTo>
                                    <a:pt x="758" y="240"/>
                                  </a:lnTo>
                                  <a:lnTo>
                                    <a:pt x="768" y="235"/>
                                  </a:lnTo>
                                  <a:lnTo>
                                    <a:pt x="777" y="225"/>
                                  </a:lnTo>
                                  <a:lnTo>
                                    <a:pt x="792" y="220"/>
                                  </a:lnTo>
                                  <a:lnTo>
                                    <a:pt x="801" y="216"/>
                                  </a:lnTo>
                                  <a:lnTo>
                                    <a:pt x="806" y="201"/>
                                  </a:lnTo>
                                  <a:lnTo>
                                    <a:pt x="811" y="182"/>
                                  </a:lnTo>
                                  <a:lnTo>
                                    <a:pt x="816" y="163"/>
                                  </a:lnTo>
                                  <a:lnTo>
                                    <a:pt x="811" y="144"/>
                                  </a:lnTo>
                                  <a:lnTo>
                                    <a:pt x="806" y="120"/>
                                  </a:lnTo>
                                  <a:lnTo>
                                    <a:pt x="792" y="100"/>
                                  </a:lnTo>
                                  <a:lnTo>
                                    <a:pt x="777" y="86"/>
                                  </a:lnTo>
                                  <a:lnTo>
                                    <a:pt x="758" y="76"/>
                                  </a:lnTo>
                                  <a:lnTo>
                                    <a:pt x="744" y="76"/>
                                  </a:lnTo>
                                  <a:lnTo>
                                    <a:pt x="729" y="76"/>
                                  </a:lnTo>
                                  <a:lnTo>
                                    <a:pt x="720" y="86"/>
                                  </a:lnTo>
                                  <a:lnTo>
                                    <a:pt x="710" y="96"/>
                                  </a:lnTo>
                                  <a:lnTo>
                                    <a:pt x="701" y="110"/>
                                  </a:lnTo>
                                  <a:lnTo>
                                    <a:pt x="691" y="120"/>
                                  </a:lnTo>
                                  <a:lnTo>
                                    <a:pt x="686" y="134"/>
                                  </a:lnTo>
                                  <a:lnTo>
                                    <a:pt x="681" y="115"/>
                                  </a:lnTo>
                                  <a:lnTo>
                                    <a:pt x="681" y="100"/>
                                  </a:lnTo>
                                  <a:lnTo>
                                    <a:pt x="677" y="86"/>
                                  </a:lnTo>
                                  <a:lnTo>
                                    <a:pt x="672" y="72"/>
                                  </a:lnTo>
                                  <a:lnTo>
                                    <a:pt x="667" y="62"/>
                                  </a:lnTo>
                                  <a:lnTo>
                                    <a:pt x="657" y="57"/>
                                  </a:lnTo>
                                  <a:lnTo>
                                    <a:pt x="648" y="52"/>
                                  </a:lnTo>
                                  <a:lnTo>
                                    <a:pt x="638" y="52"/>
                                  </a:lnTo>
                                  <a:lnTo>
                                    <a:pt x="629" y="52"/>
                                  </a:lnTo>
                                  <a:lnTo>
                                    <a:pt x="619" y="57"/>
                                  </a:lnTo>
                                  <a:lnTo>
                                    <a:pt x="609" y="67"/>
                                  </a:lnTo>
                                  <a:lnTo>
                                    <a:pt x="595" y="76"/>
                                  </a:lnTo>
                                  <a:lnTo>
                                    <a:pt x="590" y="91"/>
                                  </a:lnTo>
                                  <a:lnTo>
                                    <a:pt x="581" y="105"/>
                                  </a:lnTo>
                                  <a:lnTo>
                                    <a:pt x="576" y="124"/>
                                  </a:lnTo>
                                  <a:lnTo>
                                    <a:pt x="571" y="148"/>
                                  </a:lnTo>
                                  <a:lnTo>
                                    <a:pt x="571" y="120"/>
                                  </a:lnTo>
                                  <a:lnTo>
                                    <a:pt x="566" y="96"/>
                                  </a:lnTo>
                                  <a:lnTo>
                                    <a:pt x="561" y="76"/>
                                  </a:lnTo>
                                  <a:lnTo>
                                    <a:pt x="557" y="57"/>
                                  </a:lnTo>
                                  <a:lnTo>
                                    <a:pt x="547" y="52"/>
                                  </a:lnTo>
                                  <a:lnTo>
                                    <a:pt x="542" y="48"/>
                                  </a:lnTo>
                                  <a:lnTo>
                                    <a:pt x="533" y="43"/>
                                  </a:lnTo>
                                  <a:lnTo>
                                    <a:pt x="523" y="48"/>
                                  </a:lnTo>
                                  <a:lnTo>
                                    <a:pt x="513" y="43"/>
                                  </a:lnTo>
                                  <a:lnTo>
                                    <a:pt x="504" y="43"/>
                                  </a:lnTo>
                                  <a:lnTo>
                                    <a:pt x="494" y="43"/>
                                  </a:lnTo>
                                  <a:lnTo>
                                    <a:pt x="480" y="38"/>
                                  </a:lnTo>
                                  <a:lnTo>
                                    <a:pt x="470" y="33"/>
                                  </a:lnTo>
                                  <a:lnTo>
                                    <a:pt x="461" y="28"/>
                                  </a:lnTo>
                                  <a:lnTo>
                                    <a:pt x="456" y="14"/>
                                  </a:lnTo>
                                  <a:lnTo>
                                    <a:pt x="451" y="0"/>
                                  </a:lnTo>
                                  <a:lnTo>
                                    <a:pt x="437" y="24"/>
                                  </a:lnTo>
                                  <a:lnTo>
                                    <a:pt x="441" y="52"/>
                                  </a:lnTo>
                                  <a:lnTo>
                                    <a:pt x="446" y="76"/>
                                  </a:lnTo>
                                  <a:lnTo>
                                    <a:pt x="456" y="100"/>
                                  </a:lnTo>
                                  <a:lnTo>
                                    <a:pt x="465" y="115"/>
                                  </a:lnTo>
                                  <a:lnTo>
                                    <a:pt x="480" y="124"/>
                                  </a:lnTo>
                                  <a:lnTo>
                                    <a:pt x="494" y="144"/>
                                  </a:lnTo>
                                  <a:lnTo>
                                    <a:pt x="509" y="158"/>
                                  </a:lnTo>
                                  <a:lnTo>
                                    <a:pt x="518" y="172"/>
                                  </a:lnTo>
                                  <a:lnTo>
                                    <a:pt x="528" y="187"/>
                                  </a:lnTo>
                                  <a:lnTo>
                                    <a:pt x="542" y="201"/>
                                  </a:lnTo>
                                  <a:lnTo>
                                    <a:pt x="547" y="211"/>
                                  </a:lnTo>
                                  <a:lnTo>
                                    <a:pt x="552" y="220"/>
                                  </a:lnTo>
                                  <a:lnTo>
                                    <a:pt x="547" y="230"/>
                                  </a:lnTo>
                                  <a:lnTo>
                                    <a:pt x="537" y="230"/>
                                  </a:lnTo>
                                  <a:lnTo>
                                    <a:pt x="528" y="216"/>
                                  </a:lnTo>
                                  <a:lnTo>
                                    <a:pt x="518" y="206"/>
                                  </a:lnTo>
                                  <a:lnTo>
                                    <a:pt x="509" y="192"/>
                                  </a:lnTo>
                                  <a:lnTo>
                                    <a:pt x="499" y="177"/>
                                  </a:lnTo>
                                  <a:lnTo>
                                    <a:pt x="489" y="158"/>
                                  </a:lnTo>
                                  <a:lnTo>
                                    <a:pt x="475" y="144"/>
                                  </a:lnTo>
                                  <a:lnTo>
                                    <a:pt x="465" y="124"/>
                                  </a:lnTo>
                                  <a:lnTo>
                                    <a:pt x="456" y="115"/>
                                  </a:lnTo>
                                  <a:lnTo>
                                    <a:pt x="446" y="11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4" name="Freeform 4"/>
                          <wps:cNvSpPr/>
                          <wps:spPr>
                            <a:xfrm>
                              <a:off x="9780" y="1478"/>
                              <a:ext cx="77" cy="182"/>
                            </a:xfrm>
                            <a:custGeom>
                              <a:avLst/>
                              <a:gdLst/>
                              <a:ahLst/>
                              <a:cxnLst/>
                              <a:rect l="l" t="t" r="r" b="b"/>
                              <a:pathLst>
                                <a:path w="77" h="182" extrusionOk="0">
                                  <a:moveTo>
                                    <a:pt x="38" y="182"/>
                                  </a:moveTo>
                                  <a:lnTo>
                                    <a:pt x="48" y="173"/>
                                  </a:lnTo>
                                  <a:lnTo>
                                    <a:pt x="58" y="153"/>
                                  </a:lnTo>
                                  <a:lnTo>
                                    <a:pt x="67" y="134"/>
                                  </a:lnTo>
                                  <a:lnTo>
                                    <a:pt x="77" y="105"/>
                                  </a:lnTo>
                                  <a:lnTo>
                                    <a:pt x="77" y="81"/>
                                  </a:lnTo>
                                  <a:lnTo>
                                    <a:pt x="77" y="53"/>
                                  </a:lnTo>
                                  <a:lnTo>
                                    <a:pt x="77" y="29"/>
                                  </a:lnTo>
                                  <a:lnTo>
                                    <a:pt x="72" y="0"/>
                                  </a:lnTo>
                                  <a:lnTo>
                                    <a:pt x="67" y="19"/>
                                  </a:lnTo>
                                  <a:lnTo>
                                    <a:pt x="62" y="43"/>
                                  </a:lnTo>
                                  <a:lnTo>
                                    <a:pt x="58" y="57"/>
                                  </a:lnTo>
                                  <a:lnTo>
                                    <a:pt x="53" y="77"/>
                                  </a:lnTo>
                                  <a:lnTo>
                                    <a:pt x="43" y="86"/>
                                  </a:lnTo>
                                  <a:lnTo>
                                    <a:pt x="34" y="96"/>
                                  </a:lnTo>
                                  <a:lnTo>
                                    <a:pt x="19" y="96"/>
                                  </a:lnTo>
                                  <a:lnTo>
                                    <a:pt x="0" y="91"/>
                                  </a:lnTo>
                                  <a:lnTo>
                                    <a:pt x="38" y="18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5" name="Freeform 5"/>
                          <wps:cNvSpPr/>
                          <wps:spPr>
                            <a:xfrm>
                              <a:off x="9857" y="1655"/>
                              <a:ext cx="62" cy="87"/>
                            </a:xfrm>
                            <a:custGeom>
                              <a:avLst/>
                              <a:gdLst/>
                              <a:ahLst/>
                              <a:cxnLst/>
                              <a:rect l="l" t="t" r="r" b="b"/>
                              <a:pathLst>
                                <a:path w="62" h="87" extrusionOk="0">
                                  <a:moveTo>
                                    <a:pt x="53" y="77"/>
                                  </a:moveTo>
                                  <a:lnTo>
                                    <a:pt x="57" y="53"/>
                                  </a:lnTo>
                                  <a:lnTo>
                                    <a:pt x="62" y="39"/>
                                  </a:lnTo>
                                  <a:lnTo>
                                    <a:pt x="57" y="20"/>
                                  </a:lnTo>
                                  <a:lnTo>
                                    <a:pt x="53" y="5"/>
                                  </a:lnTo>
                                  <a:lnTo>
                                    <a:pt x="43" y="5"/>
                                  </a:lnTo>
                                  <a:lnTo>
                                    <a:pt x="38" y="0"/>
                                  </a:lnTo>
                                  <a:lnTo>
                                    <a:pt x="33" y="0"/>
                                  </a:lnTo>
                                  <a:lnTo>
                                    <a:pt x="29" y="5"/>
                                  </a:lnTo>
                                  <a:lnTo>
                                    <a:pt x="24" y="5"/>
                                  </a:lnTo>
                                  <a:lnTo>
                                    <a:pt x="19" y="10"/>
                                  </a:lnTo>
                                  <a:lnTo>
                                    <a:pt x="14" y="15"/>
                                  </a:lnTo>
                                  <a:lnTo>
                                    <a:pt x="9" y="20"/>
                                  </a:lnTo>
                                  <a:lnTo>
                                    <a:pt x="0" y="29"/>
                                  </a:lnTo>
                                  <a:lnTo>
                                    <a:pt x="0" y="48"/>
                                  </a:lnTo>
                                  <a:lnTo>
                                    <a:pt x="5" y="63"/>
                                  </a:lnTo>
                                  <a:lnTo>
                                    <a:pt x="9" y="77"/>
                                  </a:lnTo>
                                  <a:lnTo>
                                    <a:pt x="19" y="82"/>
                                  </a:lnTo>
                                  <a:lnTo>
                                    <a:pt x="29" y="87"/>
                                  </a:lnTo>
                                  <a:lnTo>
                                    <a:pt x="43" y="82"/>
                                  </a:lnTo>
                                  <a:lnTo>
                                    <a:pt x="53" y="77"/>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6" name="Freeform 6"/>
                          <wps:cNvSpPr/>
                          <wps:spPr>
                            <a:xfrm>
                              <a:off x="8513" y="1046"/>
                              <a:ext cx="1190" cy="614"/>
                            </a:xfrm>
                            <a:custGeom>
                              <a:avLst/>
                              <a:gdLst/>
                              <a:ahLst/>
                              <a:cxnLst/>
                              <a:rect l="l" t="t" r="r" b="b"/>
                              <a:pathLst>
                                <a:path w="1190" h="614" extrusionOk="0">
                                  <a:moveTo>
                                    <a:pt x="1128" y="105"/>
                                  </a:moveTo>
                                  <a:lnTo>
                                    <a:pt x="1099" y="101"/>
                                  </a:lnTo>
                                  <a:lnTo>
                                    <a:pt x="1070" y="91"/>
                                  </a:lnTo>
                                  <a:lnTo>
                                    <a:pt x="1037" y="91"/>
                                  </a:lnTo>
                                  <a:lnTo>
                                    <a:pt x="1003" y="91"/>
                                  </a:lnTo>
                                  <a:lnTo>
                                    <a:pt x="969" y="96"/>
                                  </a:lnTo>
                                  <a:lnTo>
                                    <a:pt x="931" y="101"/>
                                  </a:lnTo>
                                  <a:lnTo>
                                    <a:pt x="897" y="110"/>
                                  </a:lnTo>
                                  <a:lnTo>
                                    <a:pt x="859" y="125"/>
                                  </a:lnTo>
                                  <a:lnTo>
                                    <a:pt x="825" y="144"/>
                                  </a:lnTo>
                                  <a:lnTo>
                                    <a:pt x="792" y="163"/>
                                  </a:lnTo>
                                  <a:lnTo>
                                    <a:pt x="758" y="187"/>
                                  </a:lnTo>
                                  <a:lnTo>
                                    <a:pt x="729" y="221"/>
                                  </a:lnTo>
                                  <a:lnTo>
                                    <a:pt x="705" y="254"/>
                                  </a:lnTo>
                                  <a:lnTo>
                                    <a:pt x="686" y="293"/>
                                  </a:lnTo>
                                  <a:lnTo>
                                    <a:pt x="667" y="336"/>
                                  </a:lnTo>
                                  <a:lnTo>
                                    <a:pt x="657" y="389"/>
                                  </a:lnTo>
                                  <a:lnTo>
                                    <a:pt x="653" y="369"/>
                                  </a:lnTo>
                                  <a:lnTo>
                                    <a:pt x="653" y="336"/>
                                  </a:lnTo>
                                  <a:lnTo>
                                    <a:pt x="657" y="302"/>
                                  </a:lnTo>
                                  <a:lnTo>
                                    <a:pt x="662" y="259"/>
                                  </a:lnTo>
                                  <a:lnTo>
                                    <a:pt x="657" y="240"/>
                                  </a:lnTo>
                                  <a:lnTo>
                                    <a:pt x="653" y="216"/>
                                  </a:lnTo>
                                  <a:lnTo>
                                    <a:pt x="643" y="192"/>
                                  </a:lnTo>
                                  <a:lnTo>
                                    <a:pt x="633" y="177"/>
                                  </a:lnTo>
                                  <a:lnTo>
                                    <a:pt x="619" y="168"/>
                                  </a:lnTo>
                                  <a:lnTo>
                                    <a:pt x="605" y="168"/>
                                  </a:lnTo>
                                  <a:lnTo>
                                    <a:pt x="590" y="182"/>
                                  </a:lnTo>
                                  <a:lnTo>
                                    <a:pt x="576" y="211"/>
                                  </a:lnTo>
                                  <a:lnTo>
                                    <a:pt x="571" y="230"/>
                                  </a:lnTo>
                                  <a:lnTo>
                                    <a:pt x="561" y="216"/>
                                  </a:lnTo>
                                  <a:lnTo>
                                    <a:pt x="566" y="158"/>
                                  </a:lnTo>
                                  <a:lnTo>
                                    <a:pt x="561" y="115"/>
                                  </a:lnTo>
                                  <a:lnTo>
                                    <a:pt x="547" y="86"/>
                                  </a:lnTo>
                                  <a:lnTo>
                                    <a:pt x="533" y="67"/>
                                  </a:lnTo>
                                  <a:lnTo>
                                    <a:pt x="509" y="53"/>
                                  </a:lnTo>
                                  <a:lnTo>
                                    <a:pt x="494" y="38"/>
                                  </a:lnTo>
                                  <a:lnTo>
                                    <a:pt x="480" y="24"/>
                                  </a:lnTo>
                                  <a:lnTo>
                                    <a:pt x="480" y="0"/>
                                  </a:lnTo>
                                  <a:lnTo>
                                    <a:pt x="465" y="9"/>
                                  </a:lnTo>
                                  <a:lnTo>
                                    <a:pt x="451" y="29"/>
                                  </a:lnTo>
                                  <a:lnTo>
                                    <a:pt x="441" y="53"/>
                                  </a:lnTo>
                                  <a:lnTo>
                                    <a:pt x="437" y="81"/>
                                  </a:lnTo>
                                  <a:lnTo>
                                    <a:pt x="432" y="115"/>
                                  </a:lnTo>
                                  <a:lnTo>
                                    <a:pt x="437" y="149"/>
                                  </a:lnTo>
                                  <a:lnTo>
                                    <a:pt x="446" y="182"/>
                                  </a:lnTo>
                                  <a:lnTo>
                                    <a:pt x="470" y="221"/>
                                  </a:lnTo>
                                  <a:lnTo>
                                    <a:pt x="485" y="249"/>
                                  </a:lnTo>
                                  <a:lnTo>
                                    <a:pt x="470" y="249"/>
                                  </a:lnTo>
                                  <a:lnTo>
                                    <a:pt x="441" y="187"/>
                                  </a:lnTo>
                                  <a:lnTo>
                                    <a:pt x="408" y="149"/>
                                  </a:lnTo>
                                  <a:lnTo>
                                    <a:pt x="374" y="125"/>
                                  </a:lnTo>
                                  <a:lnTo>
                                    <a:pt x="345" y="115"/>
                                  </a:lnTo>
                                  <a:lnTo>
                                    <a:pt x="312" y="105"/>
                                  </a:lnTo>
                                  <a:lnTo>
                                    <a:pt x="288" y="101"/>
                                  </a:lnTo>
                                  <a:lnTo>
                                    <a:pt x="273" y="91"/>
                                  </a:lnTo>
                                  <a:lnTo>
                                    <a:pt x="269" y="77"/>
                                  </a:lnTo>
                                  <a:lnTo>
                                    <a:pt x="264" y="101"/>
                                  </a:lnTo>
                                  <a:lnTo>
                                    <a:pt x="264" y="129"/>
                                  </a:lnTo>
                                  <a:lnTo>
                                    <a:pt x="273" y="158"/>
                                  </a:lnTo>
                                  <a:lnTo>
                                    <a:pt x="288" y="187"/>
                                  </a:lnTo>
                                  <a:lnTo>
                                    <a:pt x="302" y="216"/>
                                  </a:lnTo>
                                  <a:lnTo>
                                    <a:pt x="326" y="240"/>
                                  </a:lnTo>
                                  <a:lnTo>
                                    <a:pt x="345" y="259"/>
                                  </a:lnTo>
                                  <a:lnTo>
                                    <a:pt x="369" y="269"/>
                                  </a:lnTo>
                                  <a:lnTo>
                                    <a:pt x="422" y="278"/>
                                  </a:lnTo>
                                  <a:lnTo>
                                    <a:pt x="413" y="302"/>
                                  </a:lnTo>
                                  <a:lnTo>
                                    <a:pt x="393" y="293"/>
                                  </a:lnTo>
                                  <a:lnTo>
                                    <a:pt x="374" y="293"/>
                                  </a:lnTo>
                                  <a:lnTo>
                                    <a:pt x="355" y="288"/>
                                  </a:lnTo>
                                  <a:lnTo>
                                    <a:pt x="341" y="283"/>
                                  </a:lnTo>
                                  <a:lnTo>
                                    <a:pt x="321" y="283"/>
                                  </a:lnTo>
                                  <a:lnTo>
                                    <a:pt x="307" y="283"/>
                                  </a:lnTo>
                                  <a:lnTo>
                                    <a:pt x="288" y="278"/>
                                  </a:lnTo>
                                  <a:lnTo>
                                    <a:pt x="273" y="278"/>
                                  </a:lnTo>
                                  <a:lnTo>
                                    <a:pt x="254" y="273"/>
                                  </a:lnTo>
                                  <a:lnTo>
                                    <a:pt x="240" y="269"/>
                                  </a:lnTo>
                                  <a:lnTo>
                                    <a:pt x="221" y="264"/>
                                  </a:lnTo>
                                  <a:lnTo>
                                    <a:pt x="206" y="254"/>
                                  </a:lnTo>
                                  <a:lnTo>
                                    <a:pt x="187" y="240"/>
                                  </a:lnTo>
                                  <a:lnTo>
                                    <a:pt x="173" y="225"/>
                                  </a:lnTo>
                                  <a:lnTo>
                                    <a:pt x="158" y="206"/>
                                  </a:lnTo>
                                  <a:lnTo>
                                    <a:pt x="139" y="182"/>
                                  </a:lnTo>
                                  <a:lnTo>
                                    <a:pt x="129" y="182"/>
                                  </a:lnTo>
                                  <a:lnTo>
                                    <a:pt x="120" y="182"/>
                                  </a:lnTo>
                                  <a:lnTo>
                                    <a:pt x="110" y="182"/>
                                  </a:lnTo>
                                  <a:lnTo>
                                    <a:pt x="101" y="182"/>
                                  </a:lnTo>
                                  <a:lnTo>
                                    <a:pt x="91" y="182"/>
                                  </a:lnTo>
                                  <a:lnTo>
                                    <a:pt x="81" y="177"/>
                                  </a:lnTo>
                                  <a:lnTo>
                                    <a:pt x="77" y="173"/>
                                  </a:lnTo>
                                  <a:lnTo>
                                    <a:pt x="67" y="163"/>
                                  </a:lnTo>
                                  <a:lnTo>
                                    <a:pt x="77" y="163"/>
                                  </a:lnTo>
                                  <a:lnTo>
                                    <a:pt x="81" y="163"/>
                                  </a:lnTo>
                                  <a:lnTo>
                                    <a:pt x="91" y="168"/>
                                  </a:lnTo>
                                  <a:lnTo>
                                    <a:pt x="101" y="168"/>
                                  </a:lnTo>
                                  <a:lnTo>
                                    <a:pt x="110" y="168"/>
                                  </a:lnTo>
                                  <a:lnTo>
                                    <a:pt x="115" y="168"/>
                                  </a:lnTo>
                                  <a:lnTo>
                                    <a:pt x="129" y="168"/>
                                  </a:lnTo>
                                  <a:lnTo>
                                    <a:pt x="134" y="158"/>
                                  </a:lnTo>
                                  <a:lnTo>
                                    <a:pt x="144" y="139"/>
                                  </a:lnTo>
                                  <a:lnTo>
                                    <a:pt x="149" y="120"/>
                                  </a:lnTo>
                                  <a:lnTo>
                                    <a:pt x="149" y="101"/>
                                  </a:lnTo>
                                  <a:lnTo>
                                    <a:pt x="149" y="81"/>
                                  </a:lnTo>
                                  <a:lnTo>
                                    <a:pt x="144" y="67"/>
                                  </a:lnTo>
                                  <a:lnTo>
                                    <a:pt x="134" y="53"/>
                                  </a:lnTo>
                                  <a:lnTo>
                                    <a:pt x="125" y="43"/>
                                  </a:lnTo>
                                  <a:lnTo>
                                    <a:pt x="110" y="29"/>
                                  </a:lnTo>
                                  <a:lnTo>
                                    <a:pt x="96" y="19"/>
                                  </a:lnTo>
                                  <a:lnTo>
                                    <a:pt x="81" y="19"/>
                                  </a:lnTo>
                                  <a:lnTo>
                                    <a:pt x="62" y="19"/>
                                  </a:lnTo>
                                  <a:lnTo>
                                    <a:pt x="48" y="24"/>
                                  </a:lnTo>
                                  <a:lnTo>
                                    <a:pt x="33" y="38"/>
                                  </a:lnTo>
                                  <a:lnTo>
                                    <a:pt x="19" y="53"/>
                                  </a:lnTo>
                                  <a:lnTo>
                                    <a:pt x="9" y="77"/>
                                  </a:lnTo>
                                  <a:lnTo>
                                    <a:pt x="0" y="101"/>
                                  </a:lnTo>
                                  <a:lnTo>
                                    <a:pt x="0" y="129"/>
                                  </a:lnTo>
                                  <a:lnTo>
                                    <a:pt x="9" y="163"/>
                                  </a:lnTo>
                                  <a:lnTo>
                                    <a:pt x="29" y="197"/>
                                  </a:lnTo>
                                  <a:lnTo>
                                    <a:pt x="53" y="230"/>
                                  </a:lnTo>
                                  <a:lnTo>
                                    <a:pt x="77" y="264"/>
                                  </a:lnTo>
                                  <a:lnTo>
                                    <a:pt x="101" y="288"/>
                                  </a:lnTo>
                                  <a:lnTo>
                                    <a:pt x="129" y="307"/>
                                  </a:lnTo>
                                  <a:lnTo>
                                    <a:pt x="153" y="317"/>
                                  </a:lnTo>
                                  <a:lnTo>
                                    <a:pt x="182" y="326"/>
                                  </a:lnTo>
                                  <a:lnTo>
                                    <a:pt x="211" y="331"/>
                                  </a:lnTo>
                                  <a:lnTo>
                                    <a:pt x="240" y="336"/>
                                  </a:lnTo>
                                  <a:lnTo>
                                    <a:pt x="273" y="341"/>
                                  </a:lnTo>
                                  <a:lnTo>
                                    <a:pt x="302" y="345"/>
                                  </a:lnTo>
                                  <a:lnTo>
                                    <a:pt x="331" y="345"/>
                                  </a:lnTo>
                                  <a:lnTo>
                                    <a:pt x="360" y="350"/>
                                  </a:lnTo>
                                  <a:lnTo>
                                    <a:pt x="393" y="355"/>
                                  </a:lnTo>
                                  <a:lnTo>
                                    <a:pt x="417" y="355"/>
                                  </a:lnTo>
                                  <a:lnTo>
                                    <a:pt x="446" y="360"/>
                                  </a:lnTo>
                                  <a:lnTo>
                                    <a:pt x="470" y="365"/>
                                  </a:lnTo>
                                  <a:lnTo>
                                    <a:pt x="489" y="374"/>
                                  </a:lnTo>
                                  <a:lnTo>
                                    <a:pt x="509" y="379"/>
                                  </a:lnTo>
                                  <a:lnTo>
                                    <a:pt x="528" y="393"/>
                                  </a:lnTo>
                                  <a:lnTo>
                                    <a:pt x="542" y="408"/>
                                  </a:lnTo>
                                  <a:lnTo>
                                    <a:pt x="552" y="422"/>
                                  </a:lnTo>
                                  <a:lnTo>
                                    <a:pt x="561" y="456"/>
                                  </a:lnTo>
                                  <a:lnTo>
                                    <a:pt x="571" y="489"/>
                                  </a:lnTo>
                                  <a:lnTo>
                                    <a:pt x="571" y="518"/>
                                  </a:lnTo>
                                  <a:lnTo>
                                    <a:pt x="566" y="537"/>
                                  </a:lnTo>
                                  <a:lnTo>
                                    <a:pt x="557" y="557"/>
                                  </a:lnTo>
                                  <a:lnTo>
                                    <a:pt x="542" y="566"/>
                                  </a:lnTo>
                                  <a:lnTo>
                                    <a:pt x="523" y="571"/>
                                  </a:lnTo>
                                  <a:lnTo>
                                    <a:pt x="504" y="571"/>
                                  </a:lnTo>
                                  <a:lnTo>
                                    <a:pt x="485" y="561"/>
                                  </a:lnTo>
                                  <a:lnTo>
                                    <a:pt x="475" y="547"/>
                                  </a:lnTo>
                                  <a:lnTo>
                                    <a:pt x="470" y="533"/>
                                  </a:lnTo>
                                  <a:lnTo>
                                    <a:pt x="470" y="518"/>
                                  </a:lnTo>
                                  <a:lnTo>
                                    <a:pt x="475" y="499"/>
                                  </a:lnTo>
                                  <a:lnTo>
                                    <a:pt x="485" y="485"/>
                                  </a:lnTo>
                                  <a:lnTo>
                                    <a:pt x="494" y="475"/>
                                  </a:lnTo>
                                  <a:lnTo>
                                    <a:pt x="504" y="465"/>
                                  </a:lnTo>
                                  <a:lnTo>
                                    <a:pt x="494" y="461"/>
                                  </a:lnTo>
                                  <a:lnTo>
                                    <a:pt x="485" y="456"/>
                                  </a:lnTo>
                                  <a:lnTo>
                                    <a:pt x="470" y="456"/>
                                  </a:lnTo>
                                  <a:lnTo>
                                    <a:pt x="465" y="461"/>
                                  </a:lnTo>
                                  <a:lnTo>
                                    <a:pt x="456" y="465"/>
                                  </a:lnTo>
                                  <a:lnTo>
                                    <a:pt x="451" y="470"/>
                                  </a:lnTo>
                                  <a:lnTo>
                                    <a:pt x="446" y="475"/>
                                  </a:lnTo>
                                  <a:lnTo>
                                    <a:pt x="446" y="480"/>
                                  </a:lnTo>
                                  <a:lnTo>
                                    <a:pt x="437" y="470"/>
                                  </a:lnTo>
                                  <a:lnTo>
                                    <a:pt x="432" y="461"/>
                                  </a:lnTo>
                                  <a:lnTo>
                                    <a:pt x="427" y="451"/>
                                  </a:lnTo>
                                  <a:lnTo>
                                    <a:pt x="422" y="446"/>
                                  </a:lnTo>
                                  <a:lnTo>
                                    <a:pt x="413" y="446"/>
                                  </a:lnTo>
                                  <a:lnTo>
                                    <a:pt x="408" y="446"/>
                                  </a:lnTo>
                                  <a:lnTo>
                                    <a:pt x="398" y="446"/>
                                  </a:lnTo>
                                  <a:lnTo>
                                    <a:pt x="393" y="451"/>
                                  </a:lnTo>
                                  <a:lnTo>
                                    <a:pt x="384" y="461"/>
                                  </a:lnTo>
                                  <a:lnTo>
                                    <a:pt x="384" y="475"/>
                                  </a:lnTo>
                                  <a:lnTo>
                                    <a:pt x="389" y="494"/>
                                  </a:lnTo>
                                  <a:lnTo>
                                    <a:pt x="398" y="509"/>
                                  </a:lnTo>
                                  <a:lnTo>
                                    <a:pt x="408" y="528"/>
                                  </a:lnTo>
                                  <a:lnTo>
                                    <a:pt x="422" y="547"/>
                                  </a:lnTo>
                                  <a:lnTo>
                                    <a:pt x="437" y="566"/>
                                  </a:lnTo>
                                  <a:lnTo>
                                    <a:pt x="446" y="581"/>
                                  </a:lnTo>
                                  <a:lnTo>
                                    <a:pt x="461" y="590"/>
                                  </a:lnTo>
                                  <a:lnTo>
                                    <a:pt x="480" y="595"/>
                                  </a:lnTo>
                                  <a:lnTo>
                                    <a:pt x="499" y="605"/>
                                  </a:lnTo>
                                  <a:lnTo>
                                    <a:pt x="518" y="609"/>
                                  </a:lnTo>
                                  <a:lnTo>
                                    <a:pt x="542" y="614"/>
                                  </a:lnTo>
                                  <a:lnTo>
                                    <a:pt x="561" y="614"/>
                                  </a:lnTo>
                                  <a:lnTo>
                                    <a:pt x="585" y="609"/>
                                  </a:lnTo>
                                  <a:lnTo>
                                    <a:pt x="605" y="605"/>
                                  </a:lnTo>
                                  <a:lnTo>
                                    <a:pt x="638" y="581"/>
                                  </a:lnTo>
                                  <a:lnTo>
                                    <a:pt x="667" y="557"/>
                                  </a:lnTo>
                                  <a:lnTo>
                                    <a:pt x="686" y="528"/>
                                  </a:lnTo>
                                  <a:lnTo>
                                    <a:pt x="701" y="499"/>
                                  </a:lnTo>
                                  <a:lnTo>
                                    <a:pt x="715" y="465"/>
                                  </a:lnTo>
                                  <a:lnTo>
                                    <a:pt x="729" y="437"/>
                                  </a:lnTo>
                                  <a:lnTo>
                                    <a:pt x="749" y="408"/>
                                  </a:lnTo>
                                  <a:lnTo>
                                    <a:pt x="763" y="384"/>
                                  </a:lnTo>
                                  <a:lnTo>
                                    <a:pt x="782" y="365"/>
                                  </a:lnTo>
                                  <a:lnTo>
                                    <a:pt x="801" y="345"/>
                                  </a:lnTo>
                                  <a:lnTo>
                                    <a:pt x="821" y="326"/>
                                  </a:lnTo>
                                  <a:lnTo>
                                    <a:pt x="840" y="307"/>
                                  </a:lnTo>
                                  <a:lnTo>
                                    <a:pt x="859" y="293"/>
                                  </a:lnTo>
                                  <a:lnTo>
                                    <a:pt x="878" y="273"/>
                                  </a:lnTo>
                                  <a:lnTo>
                                    <a:pt x="902" y="259"/>
                                  </a:lnTo>
                                  <a:lnTo>
                                    <a:pt x="921" y="245"/>
                                  </a:lnTo>
                                  <a:lnTo>
                                    <a:pt x="945" y="235"/>
                                  </a:lnTo>
                                  <a:lnTo>
                                    <a:pt x="974" y="225"/>
                                  </a:lnTo>
                                  <a:lnTo>
                                    <a:pt x="1003" y="216"/>
                                  </a:lnTo>
                                  <a:lnTo>
                                    <a:pt x="1032" y="211"/>
                                  </a:lnTo>
                                  <a:lnTo>
                                    <a:pt x="1065" y="206"/>
                                  </a:lnTo>
                                  <a:lnTo>
                                    <a:pt x="1104" y="206"/>
                                  </a:lnTo>
                                  <a:lnTo>
                                    <a:pt x="1147" y="211"/>
                                  </a:lnTo>
                                  <a:lnTo>
                                    <a:pt x="1190" y="216"/>
                                  </a:lnTo>
                                  <a:lnTo>
                                    <a:pt x="1181" y="201"/>
                                  </a:lnTo>
                                  <a:lnTo>
                                    <a:pt x="1166" y="187"/>
                                  </a:lnTo>
                                  <a:lnTo>
                                    <a:pt x="1157" y="177"/>
                                  </a:lnTo>
                                  <a:lnTo>
                                    <a:pt x="1147" y="163"/>
                                  </a:lnTo>
                                  <a:lnTo>
                                    <a:pt x="1142" y="153"/>
                                  </a:lnTo>
                                  <a:lnTo>
                                    <a:pt x="1137" y="139"/>
                                  </a:lnTo>
                                  <a:lnTo>
                                    <a:pt x="1133" y="120"/>
                                  </a:lnTo>
                                  <a:lnTo>
                                    <a:pt x="1128" y="105"/>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7" name="Freeform 7"/>
                          <wps:cNvSpPr/>
                          <wps:spPr>
                            <a:xfrm>
                              <a:off x="10106" y="1012"/>
                              <a:ext cx="648" cy="317"/>
                            </a:xfrm>
                            <a:custGeom>
                              <a:avLst/>
                              <a:gdLst/>
                              <a:ahLst/>
                              <a:cxnLst/>
                              <a:rect l="l" t="t" r="r" b="b"/>
                              <a:pathLst>
                                <a:path w="648" h="317" extrusionOk="0">
                                  <a:moveTo>
                                    <a:pt x="44" y="317"/>
                                  </a:moveTo>
                                  <a:lnTo>
                                    <a:pt x="68" y="288"/>
                                  </a:lnTo>
                                  <a:lnTo>
                                    <a:pt x="92" y="264"/>
                                  </a:lnTo>
                                  <a:lnTo>
                                    <a:pt x="120" y="235"/>
                                  </a:lnTo>
                                  <a:lnTo>
                                    <a:pt x="149" y="216"/>
                                  </a:lnTo>
                                  <a:lnTo>
                                    <a:pt x="183" y="192"/>
                                  </a:lnTo>
                                  <a:lnTo>
                                    <a:pt x="212" y="178"/>
                                  </a:lnTo>
                                  <a:lnTo>
                                    <a:pt x="245" y="159"/>
                                  </a:lnTo>
                                  <a:lnTo>
                                    <a:pt x="279" y="144"/>
                                  </a:lnTo>
                                  <a:lnTo>
                                    <a:pt x="312" y="135"/>
                                  </a:lnTo>
                                  <a:lnTo>
                                    <a:pt x="346" y="125"/>
                                  </a:lnTo>
                                  <a:lnTo>
                                    <a:pt x="384" y="115"/>
                                  </a:lnTo>
                                  <a:lnTo>
                                    <a:pt x="418" y="111"/>
                                  </a:lnTo>
                                  <a:lnTo>
                                    <a:pt x="456" y="111"/>
                                  </a:lnTo>
                                  <a:lnTo>
                                    <a:pt x="495" y="111"/>
                                  </a:lnTo>
                                  <a:lnTo>
                                    <a:pt x="533" y="120"/>
                                  </a:lnTo>
                                  <a:lnTo>
                                    <a:pt x="572" y="125"/>
                                  </a:lnTo>
                                  <a:lnTo>
                                    <a:pt x="648" y="29"/>
                                  </a:lnTo>
                                  <a:lnTo>
                                    <a:pt x="615" y="19"/>
                                  </a:lnTo>
                                  <a:lnTo>
                                    <a:pt x="581" y="10"/>
                                  </a:lnTo>
                                  <a:lnTo>
                                    <a:pt x="548" y="5"/>
                                  </a:lnTo>
                                  <a:lnTo>
                                    <a:pt x="509" y="0"/>
                                  </a:lnTo>
                                  <a:lnTo>
                                    <a:pt x="471" y="0"/>
                                  </a:lnTo>
                                  <a:lnTo>
                                    <a:pt x="432" y="0"/>
                                  </a:lnTo>
                                  <a:lnTo>
                                    <a:pt x="394" y="5"/>
                                  </a:lnTo>
                                  <a:lnTo>
                                    <a:pt x="351" y="10"/>
                                  </a:lnTo>
                                  <a:lnTo>
                                    <a:pt x="312" y="19"/>
                                  </a:lnTo>
                                  <a:lnTo>
                                    <a:pt x="274" y="29"/>
                                  </a:lnTo>
                                  <a:lnTo>
                                    <a:pt x="231" y="39"/>
                                  </a:lnTo>
                                  <a:lnTo>
                                    <a:pt x="192" y="53"/>
                                  </a:lnTo>
                                  <a:lnTo>
                                    <a:pt x="154" y="72"/>
                                  </a:lnTo>
                                  <a:lnTo>
                                    <a:pt x="120" y="91"/>
                                  </a:lnTo>
                                  <a:lnTo>
                                    <a:pt x="82" y="115"/>
                                  </a:lnTo>
                                  <a:lnTo>
                                    <a:pt x="48" y="139"/>
                                  </a:lnTo>
                                  <a:lnTo>
                                    <a:pt x="48" y="149"/>
                                  </a:lnTo>
                                  <a:lnTo>
                                    <a:pt x="48" y="159"/>
                                  </a:lnTo>
                                  <a:lnTo>
                                    <a:pt x="48" y="173"/>
                                  </a:lnTo>
                                  <a:lnTo>
                                    <a:pt x="44" y="187"/>
                                  </a:lnTo>
                                  <a:lnTo>
                                    <a:pt x="39" y="202"/>
                                  </a:lnTo>
                                  <a:lnTo>
                                    <a:pt x="29" y="211"/>
                                  </a:lnTo>
                                  <a:lnTo>
                                    <a:pt x="20" y="226"/>
                                  </a:lnTo>
                                  <a:lnTo>
                                    <a:pt x="5" y="240"/>
                                  </a:lnTo>
                                  <a:lnTo>
                                    <a:pt x="0" y="250"/>
                                  </a:lnTo>
                                  <a:lnTo>
                                    <a:pt x="0" y="259"/>
                                  </a:lnTo>
                                  <a:lnTo>
                                    <a:pt x="5" y="269"/>
                                  </a:lnTo>
                                  <a:lnTo>
                                    <a:pt x="15" y="274"/>
                                  </a:lnTo>
                                  <a:lnTo>
                                    <a:pt x="24" y="283"/>
                                  </a:lnTo>
                                  <a:lnTo>
                                    <a:pt x="29" y="298"/>
                                  </a:lnTo>
                                  <a:lnTo>
                                    <a:pt x="39" y="307"/>
                                  </a:lnTo>
                                  <a:lnTo>
                                    <a:pt x="44" y="317"/>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8" name="Freeform 8"/>
                          <wps:cNvSpPr/>
                          <wps:spPr>
                            <a:xfrm>
                              <a:off x="10073" y="1171"/>
                              <a:ext cx="566" cy="652"/>
                            </a:xfrm>
                            <a:custGeom>
                              <a:avLst/>
                              <a:gdLst/>
                              <a:ahLst/>
                              <a:cxnLst/>
                              <a:rect l="l" t="t" r="r" b="b"/>
                              <a:pathLst>
                                <a:path w="566" h="652" extrusionOk="0">
                                  <a:moveTo>
                                    <a:pt x="566" y="14"/>
                                  </a:moveTo>
                                  <a:lnTo>
                                    <a:pt x="537" y="4"/>
                                  </a:lnTo>
                                  <a:lnTo>
                                    <a:pt x="509" y="0"/>
                                  </a:lnTo>
                                  <a:lnTo>
                                    <a:pt x="485" y="0"/>
                                  </a:lnTo>
                                  <a:lnTo>
                                    <a:pt x="465" y="9"/>
                                  </a:lnTo>
                                  <a:lnTo>
                                    <a:pt x="451" y="19"/>
                                  </a:lnTo>
                                  <a:lnTo>
                                    <a:pt x="437" y="33"/>
                                  </a:lnTo>
                                  <a:lnTo>
                                    <a:pt x="432" y="48"/>
                                  </a:lnTo>
                                  <a:lnTo>
                                    <a:pt x="422" y="62"/>
                                  </a:lnTo>
                                  <a:lnTo>
                                    <a:pt x="417" y="76"/>
                                  </a:lnTo>
                                  <a:lnTo>
                                    <a:pt x="413" y="81"/>
                                  </a:lnTo>
                                  <a:lnTo>
                                    <a:pt x="413" y="67"/>
                                  </a:lnTo>
                                  <a:lnTo>
                                    <a:pt x="413" y="43"/>
                                  </a:lnTo>
                                  <a:lnTo>
                                    <a:pt x="408" y="33"/>
                                  </a:lnTo>
                                  <a:lnTo>
                                    <a:pt x="393" y="33"/>
                                  </a:lnTo>
                                  <a:lnTo>
                                    <a:pt x="369" y="43"/>
                                  </a:lnTo>
                                  <a:lnTo>
                                    <a:pt x="345" y="57"/>
                                  </a:lnTo>
                                  <a:lnTo>
                                    <a:pt x="317" y="76"/>
                                  </a:lnTo>
                                  <a:lnTo>
                                    <a:pt x="297" y="105"/>
                                  </a:lnTo>
                                  <a:lnTo>
                                    <a:pt x="278" y="134"/>
                                  </a:lnTo>
                                  <a:lnTo>
                                    <a:pt x="269" y="168"/>
                                  </a:lnTo>
                                  <a:lnTo>
                                    <a:pt x="264" y="192"/>
                                  </a:lnTo>
                                  <a:lnTo>
                                    <a:pt x="259" y="206"/>
                                  </a:lnTo>
                                  <a:lnTo>
                                    <a:pt x="249" y="206"/>
                                  </a:lnTo>
                                  <a:lnTo>
                                    <a:pt x="245" y="192"/>
                                  </a:lnTo>
                                  <a:lnTo>
                                    <a:pt x="245" y="177"/>
                                  </a:lnTo>
                                  <a:lnTo>
                                    <a:pt x="235" y="168"/>
                                  </a:lnTo>
                                  <a:lnTo>
                                    <a:pt x="230" y="153"/>
                                  </a:lnTo>
                                  <a:lnTo>
                                    <a:pt x="221" y="148"/>
                                  </a:lnTo>
                                  <a:lnTo>
                                    <a:pt x="206" y="148"/>
                                  </a:lnTo>
                                  <a:lnTo>
                                    <a:pt x="192" y="158"/>
                                  </a:lnTo>
                                  <a:lnTo>
                                    <a:pt x="173" y="177"/>
                                  </a:lnTo>
                                  <a:lnTo>
                                    <a:pt x="149" y="211"/>
                                  </a:lnTo>
                                  <a:lnTo>
                                    <a:pt x="139" y="235"/>
                                  </a:lnTo>
                                  <a:lnTo>
                                    <a:pt x="134" y="264"/>
                                  </a:lnTo>
                                  <a:lnTo>
                                    <a:pt x="125" y="302"/>
                                  </a:lnTo>
                                  <a:lnTo>
                                    <a:pt x="120" y="340"/>
                                  </a:lnTo>
                                  <a:lnTo>
                                    <a:pt x="115" y="384"/>
                                  </a:lnTo>
                                  <a:lnTo>
                                    <a:pt x="115" y="427"/>
                                  </a:lnTo>
                                  <a:lnTo>
                                    <a:pt x="120" y="465"/>
                                  </a:lnTo>
                                  <a:lnTo>
                                    <a:pt x="129" y="489"/>
                                  </a:lnTo>
                                  <a:lnTo>
                                    <a:pt x="134" y="513"/>
                                  </a:lnTo>
                                  <a:lnTo>
                                    <a:pt x="120" y="532"/>
                                  </a:lnTo>
                                  <a:lnTo>
                                    <a:pt x="115" y="523"/>
                                  </a:lnTo>
                                  <a:lnTo>
                                    <a:pt x="110" y="518"/>
                                  </a:lnTo>
                                  <a:lnTo>
                                    <a:pt x="105" y="508"/>
                                  </a:lnTo>
                                  <a:lnTo>
                                    <a:pt x="101" y="499"/>
                                  </a:lnTo>
                                  <a:lnTo>
                                    <a:pt x="96" y="494"/>
                                  </a:lnTo>
                                  <a:lnTo>
                                    <a:pt x="91" y="489"/>
                                  </a:lnTo>
                                  <a:lnTo>
                                    <a:pt x="86" y="480"/>
                                  </a:lnTo>
                                  <a:lnTo>
                                    <a:pt x="77" y="480"/>
                                  </a:lnTo>
                                  <a:lnTo>
                                    <a:pt x="72" y="494"/>
                                  </a:lnTo>
                                  <a:lnTo>
                                    <a:pt x="67" y="513"/>
                                  </a:lnTo>
                                  <a:lnTo>
                                    <a:pt x="57" y="532"/>
                                  </a:lnTo>
                                  <a:lnTo>
                                    <a:pt x="48" y="547"/>
                                  </a:lnTo>
                                  <a:lnTo>
                                    <a:pt x="38" y="566"/>
                                  </a:lnTo>
                                  <a:lnTo>
                                    <a:pt x="29" y="576"/>
                                  </a:lnTo>
                                  <a:lnTo>
                                    <a:pt x="19" y="585"/>
                                  </a:lnTo>
                                  <a:lnTo>
                                    <a:pt x="9" y="590"/>
                                  </a:lnTo>
                                  <a:lnTo>
                                    <a:pt x="0" y="595"/>
                                  </a:lnTo>
                                  <a:lnTo>
                                    <a:pt x="0" y="600"/>
                                  </a:lnTo>
                                  <a:lnTo>
                                    <a:pt x="5" y="600"/>
                                  </a:lnTo>
                                  <a:lnTo>
                                    <a:pt x="9" y="600"/>
                                  </a:lnTo>
                                  <a:lnTo>
                                    <a:pt x="53" y="652"/>
                                  </a:lnTo>
                                  <a:lnTo>
                                    <a:pt x="566" y="1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9" name="Freeform 9"/>
                          <wps:cNvSpPr/>
                          <wps:spPr>
                            <a:xfrm>
                              <a:off x="10126" y="1185"/>
                              <a:ext cx="523" cy="706"/>
                            </a:xfrm>
                            <a:custGeom>
                              <a:avLst/>
                              <a:gdLst/>
                              <a:ahLst/>
                              <a:cxnLst/>
                              <a:rect l="l" t="t" r="r" b="b"/>
                              <a:pathLst>
                                <a:path w="523" h="706" extrusionOk="0">
                                  <a:moveTo>
                                    <a:pt x="513" y="0"/>
                                  </a:moveTo>
                                  <a:lnTo>
                                    <a:pt x="523" y="34"/>
                                  </a:lnTo>
                                  <a:lnTo>
                                    <a:pt x="523" y="67"/>
                                  </a:lnTo>
                                  <a:lnTo>
                                    <a:pt x="523" y="96"/>
                                  </a:lnTo>
                                  <a:lnTo>
                                    <a:pt x="513" y="120"/>
                                  </a:lnTo>
                                  <a:lnTo>
                                    <a:pt x="504" y="139"/>
                                  </a:lnTo>
                                  <a:lnTo>
                                    <a:pt x="494" y="154"/>
                                  </a:lnTo>
                                  <a:lnTo>
                                    <a:pt x="484" y="168"/>
                                  </a:lnTo>
                                  <a:lnTo>
                                    <a:pt x="475" y="173"/>
                                  </a:lnTo>
                                  <a:lnTo>
                                    <a:pt x="460" y="182"/>
                                  </a:lnTo>
                                  <a:lnTo>
                                    <a:pt x="460" y="187"/>
                                  </a:lnTo>
                                  <a:lnTo>
                                    <a:pt x="470" y="187"/>
                                  </a:lnTo>
                                  <a:lnTo>
                                    <a:pt x="489" y="187"/>
                                  </a:lnTo>
                                  <a:lnTo>
                                    <a:pt x="494" y="197"/>
                                  </a:lnTo>
                                  <a:lnTo>
                                    <a:pt x="494" y="216"/>
                                  </a:lnTo>
                                  <a:lnTo>
                                    <a:pt x="489" y="240"/>
                                  </a:lnTo>
                                  <a:lnTo>
                                    <a:pt x="480" y="274"/>
                                  </a:lnTo>
                                  <a:lnTo>
                                    <a:pt x="460" y="307"/>
                                  </a:lnTo>
                                  <a:lnTo>
                                    <a:pt x="441" y="336"/>
                                  </a:lnTo>
                                  <a:lnTo>
                                    <a:pt x="417" y="360"/>
                                  </a:lnTo>
                                  <a:lnTo>
                                    <a:pt x="388" y="370"/>
                                  </a:lnTo>
                                  <a:lnTo>
                                    <a:pt x="369" y="374"/>
                                  </a:lnTo>
                                  <a:lnTo>
                                    <a:pt x="360" y="384"/>
                                  </a:lnTo>
                                  <a:lnTo>
                                    <a:pt x="360" y="389"/>
                                  </a:lnTo>
                                  <a:lnTo>
                                    <a:pt x="374" y="398"/>
                                  </a:lnTo>
                                  <a:lnTo>
                                    <a:pt x="379" y="403"/>
                                  </a:lnTo>
                                  <a:lnTo>
                                    <a:pt x="388" y="408"/>
                                  </a:lnTo>
                                  <a:lnTo>
                                    <a:pt x="398" y="418"/>
                                  </a:lnTo>
                                  <a:lnTo>
                                    <a:pt x="403" y="432"/>
                                  </a:lnTo>
                                  <a:lnTo>
                                    <a:pt x="403" y="446"/>
                                  </a:lnTo>
                                  <a:lnTo>
                                    <a:pt x="398" y="466"/>
                                  </a:lnTo>
                                  <a:lnTo>
                                    <a:pt x="379" y="490"/>
                                  </a:lnTo>
                                  <a:lnTo>
                                    <a:pt x="355" y="518"/>
                                  </a:lnTo>
                                  <a:lnTo>
                                    <a:pt x="336" y="528"/>
                                  </a:lnTo>
                                  <a:lnTo>
                                    <a:pt x="312" y="538"/>
                                  </a:lnTo>
                                  <a:lnTo>
                                    <a:pt x="283" y="547"/>
                                  </a:lnTo>
                                  <a:lnTo>
                                    <a:pt x="249" y="557"/>
                                  </a:lnTo>
                                  <a:lnTo>
                                    <a:pt x="216" y="562"/>
                                  </a:lnTo>
                                  <a:lnTo>
                                    <a:pt x="182" y="562"/>
                                  </a:lnTo>
                                  <a:lnTo>
                                    <a:pt x="153" y="552"/>
                                  </a:lnTo>
                                  <a:lnTo>
                                    <a:pt x="129" y="542"/>
                                  </a:lnTo>
                                  <a:lnTo>
                                    <a:pt x="115" y="538"/>
                                  </a:lnTo>
                                  <a:lnTo>
                                    <a:pt x="96" y="552"/>
                                  </a:lnTo>
                                  <a:lnTo>
                                    <a:pt x="105" y="562"/>
                                  </a:lnTo>
                                  <a:lnTo>
                                    <a:pt x="110" y="566"/>
                                  </a:lnTo>
                                  <a:lnTo>
                                    <a:pt x="120" y="571"/>
                                  </a:lnTo>
                                  <a:lnTo>
                                    <a:pt x="124" y="576"/>
                                  </a:lnTo>
                                  <a:lnTo>
                                    <a:pt x="129" y="586"/>
                                  </a:lnTo>
                                  <a:lnTo>
                                    <a:pt x="134" y="590"/>
                                  </a:lnTo>
                                  <a:lnTo>
                                    <a:pt x="139" y="600"/>
                                  </a:lnTo>
                                  <a:lnTo>
                                    <a:pt x="139" y="605"/>
                                  </a:lnTo>
                                  <a:lnTo>
                                    <a:pt x="124" y="614"/>
                                  </a:lnTo>
                                  <a:lnTo>
                                    <a:pt x="110" y="624"/>
                                  </a:lnTo>
                                  <a:lnTo>
                                    <a:pt x="96" y="634"/>
                                  </a:lnTo>
                                  <a:lnTo>
                                    <a:pt x="86" y="648"/>
                                  </a:lnTo>
                                  <a:lnTo>
                                    <a:pt x="72" y="658"/>
                                  </a:lnTo>
                                  <a:lnTo>
                                    <a:pt x="62" y="672"/>
                                  </a:lnTo>
                                  <a:lnTo>
                                    <a:pt x="52" y="682"/>
                                  </a:lnTo>
                                  <a:lnTo>
                                    <a:pt x="48" y="696"/>
                                  </a:lnTo>
                                  <a:lnTo>
                                    <a:pt x="43" y="706"/>
                                  </a:lnTo>
                                  <a:lnTo>
                                    <a:pt x="43" y="701"/>
                                  </a:lnTo>
                                  <a:lnTo>
                                    <a:pt x="43" y="696"/>
                                  </a:lnTo>
                                  <a:lnTo>
                                    <a:pt x="0" y="638"/>
                                  </a:lnTo>
                                  <a:lnTo>
                                    <a:pt x="513"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0" name="Freeform 10"/>
                          <wps:cNvSpPr/>
                          <wps:spPr>
                            <a:xfrm>
                              <a:off x="9914" y="1843"/>
                              <a:ext cx="159" cy="192"/>
                            </a:xfrm>
                            <a:custGeom>
                              <a:avLst/>
                              <a:gdLst/>
                              <a:ahLst/>
                              <a:cxnLst/>
                              <a:rect l="l" t="t" r="r" b="b"/>
                              <a:pathLst>
                                <a:path w="159" h="192" extrusionOk="0">
                                  <a:moveTo>
                                    <a:pt x="116" y="0"/>
                                  </a:moveTo>
                                  <a:lnTo>
                                    <a:pt x="101" y="14"/>
                                  </a:lnTo>
                                  <a:lnTo>
                                    <a:pt x="87" y="24"/>
                                  </a:lnTo>
                                  <a:lnTo>
                                    <a:pt x="72" y="33"/>
                                  </a:lnTo>
                                  <a:lnTo>
                                    <a:pt x="58" y="43"/>
                                  </a:lnTo>
                                  <a:lnTo>
                                    <a:pt x="39" y="48"/>
                                  </a:lnTo>
                                  <a:lnTo>
                                    <a:pt x="24" y="48"/>
                                  </a:lnTo>
                                  <a:lnTo>
                                    <a:pt x="10" y="52"/>
                                  </a:lnTo>
                                  <a:lnTo>
                                    <a:pt x="0" y="48"/>
                                  </a:lnTo>
                                  <a:lnTo>
                                    <a:pt x="5" y="62"/>
                                  </a:lnTo>
                                  <a:lnTo>
                                    <a:pt x="15" y="72"/>
                                  </a:lnTo>
                                  <a:lnTo>
                                    <a:pt x="24" y="81"/>
                                  </a:lnTo>
                                  <a:lnTo>
                                    <a:pt x="34" y="91"/>
                                  </a:lnTo>
                                  <a:lnTo>
                                    <a:pt x="44" y="100"/>
                                  </a:lnTo>
                                  <a:lnTo>
                                    <a:pt x="53" y="110"/>
                                  </a:lnTo>
                                  <a:lnTo>
                                    <a:pt x="58" y="115"/>
                                  </a:lnTo>
                                  <a:lnTo>
                                    <a:pt x="68" y="115"/>
                                  </a:lnTo>
                                  <a:lnTo>
                                    <a:pt x="58" y="120"/>
                                  </a:lnTo>
                                  <a:lnTo>
                                    <a:pt x="53" y="129"/>
                                  </a:lnTo>
                                  <a:lnTo>
                                    <a:pt x="44" y="134"/>
                                  </a:lnTo>
                                  <a:lnTo>
                                    <a:pt x="39" y="144"/>
                                  </a:lnTo>
                                  <a:lnTo>
                                    <a:pt x="34" y="158"/>
                                  </a:lnTo>
                                  <a:lnTo>
                                    <a:pt x="34" y="168"/>
                                  </a:lnTo>
                                  <a:lnTo>
                                    <a:pt x="34" y="182"/>
                                  </a:lnTo>
                                  <a:lnTo>
                                    <a:pt x="44" y="192"/>
                                  </a:lnTo>
                                  <a:lnTo>
                                    <a:pt x="159" y="48"/>
                                  </a:lnTo>
                                  <a:lnTo>
                                    <a:pt x="116"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1" name="Freeform 11"/>
                          <wps:cNvSpPr/>
                          <wps:spPr>
                            <a:xfrm>
                              <a:off x="9958" y="1891"/>
                              <a:ext cx="153" cy="196"/>
                            </a:xfrm>
                            <a:custGeom>
                              <a:avLst/>
                              <a:gdLst/>
                              <a:ahLst/>
                              <a:cxnLst/>
                              <a:rect l="l" t="t" r="r" b="b"/>
                              <a:pathLst>
                                <a:path w="153" h="196" extrusionOk="0">
                                  <a:moveTo>
                                    <a:pt x="153" y="52"/>
                                  </a:moveTo>
                                  <a:lnTo>
                                    <a:pt x="144" y="72"/>
                                  </a:lnTo>
                                  <a:lnTo>
                                    <a:pt x="134" y="86"/>
                                  </a:lnTo>
                                  <a:lnTo>
                                    <a:pt x="124" y="110"/>
                                  </a:lnTo>
                                  <a:lnTo>
                                    <a:pt x="120" y="129"/>
                                  </a:lnTo>
                                  <a:lnTo>
                                    <a:pt x="115" y="144"/>
                                  </a:lnTo>
                                  <a:lnTo>
                                    <a:pt x="115" y="168"/>
                                  </a:lnTo>
                                  <a:lnTo>
                                    <a:pt x="110" y="182"/>
                                  </a:lnTo>
                                  <a:lnTo>
                                    <a:pt x="115" y="196"/>
                                  </a:lnTo>
                                  <a:lnTo>
                                    <a:pt x="105" y="187"/>
                                  </a:lnTo>
                                  <a:lnTo>
                                    <a:pt x="96" y="177"/>
                                  </a:lnTo>
                                  <a:lnTo>
                                    <a:pt x="86" y="168"/>
                                  </a:lnTo>
                                  <a:lnTo>
                                    <a:pt x="81" y="153"/>
                                  </a:lnTo>
                                  <a:lnTo>
                                    <a:pt x="72" y="144"/>
                                  </a:lnTo>
                                  <a:lnTo>
                                    <a:pt x="67" y="134"/>
                                  </a:lnTo>
                                  <a:lnTo>
                                    <a:pt x="62" y="124"/>
                                  </a:lnTo>
                                  <a:lnTo>
                                    <a:pt x="62" y="115"/>
                                  </a:lnTo>
                                  <a:lnTo>
                                    <a:pt x="57" y="124"/>
                                  </a:lnTo>
                                  <a:lnTo>
                                    <a:pt x="52" y="134"/>
                                  </a:lnTo>
                                  <a:lnTo>
                                    <a:pt x="43" y="144"/>
                                  </a:lnTo>
                                  <a:lnTo>
                                    <a:pt x="38" y="153"/>
                                  </a:lnTo>
                                  <a:lnTo>
                                    <a:pt x="28" y="158"/>
                                  </a:lnTo>
                                  <a:lnTo>
                                    <a:pt x="19" y="158"/>
                                  </a:lnTo>
                                  <a:lnTo>
                                    <a:pt x="9" y="153"/>
                                  </a:lnTo>
                                  <a:lnTo>
                                    <a:pt x="0" y="144"/>
                                  </a:lnTo>
                                  <a:lnTo>
                                    <a:pt x="115" y="0"/>
                                  </a:lnTo>
                                  <a:lnTo>
                                    <a:pt x="153" y="5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2" name="Freeform 12"/>
                          <wps:cNvSpPr/>
                          <wps:spPr>
                            <a:xfrm>
                              <a:off x="10082" y="1843"/>
                              <a:ext cx="140" cy="182"/>
                            </a:xfrm>
                            <a:custGeom>
                              <a:avLst/>
                              <a:gdLst/>
                              <a:ahLst/>
                              <a:cxnLst/>
                              <a:rect l="l" t="t" r="r" b="b"/>
                              <a:pathLst>
                                <a:path w="140" h="182" extrusionOk="0">
                                  <a:moveTo>
                                    <a:pt x="29" y="0"/>
                                  </a:moveTo>
                                  <a:lnTo>
                                    <a:pt x="44" y="19"/>
                                  </a:lnTo>
                                  <a:lnTo>
                                    <a:pt x="63" y="43"/>
                                  </a:lnTo>
                                  <a:lnTo>
                                    <a:pt x="77" y="62"/>
                                  </a:lnTo>
                                  <a:lnTo>
                                    <a:pt x="96" y="81"/>
                                  </a:lnTo>
                                  <a:lnTo>
                                    <a:pt x="111" y="100"/>
                                  </a:lnTo>
                                  <a:lnTo>
                                    <a:pt x="120" y="115"/>
                                  </a:lnTo>
                                  <a:lnTo>
                                    <a:pt x="130" y="129"/>
                                  </a:lnTo>
                                  <a:lnTo>
                                    <a:pt x="135" y="134"/>
                                  </a:lnTo>
                                  <a:lnTo>
                                    <a:pt x="140" y="139"/>
                                  </a:lnTo>
                                  <a:lnTo>
                                    <a:pt x="140" y="148"/>
                                  </a:lnTo>
                                  <a:lnTo>
                                    <a:pt x="140" y="163"/>
                                  </a:lnTo>
                                  <a:lnTo>
                                    <a:pt x="135" y="172"/>
                                  </a:lnTo>
                                  <a:lnTo>
                                    <a:pt x="130" y="177"/>
                                  </a:lnTo>
                                  <a:lnTo>
                                    <a:pt x="120" y="182"/>
                                  </a:lnTo>
                                  <a:lnTo>
                                    <a:pt x="116" y="182"/>
                                  </a:lnTo>
                                  <a:lnTo>
                                    <a:pt x="106" y="172"/>
                                  </a:lnTo>
                                  <a:lnTo>
                                    <a:pt x="92" y="158"/>
                                  </a:lnTo>
                                  <a:lnTo>
                                    <a:pt x="77" y="139"/>
                                  </a:lnTo>
                                  <a:lnTo>
                                    <a:pt x="58" y="115"/>
                                  </a:lnTo>
                                  <a:lnTo>
                                    <a:pt x="44" y="91"/>
                                  </a:lnTo>
                                  <a:lnTo>
                                    <a:pt x="29" y="67"/>
                                  </a:lnTo>
                                  <a:lnTo>
                                    <a:pt x="15" y="52"/>
                                  </a:lnTo>
                                  <a:lnTo>
                                    <a:pt x="5" y="38"/>
                                  </a:lnTo>
                                  <a:lnTo>
                                    <a:pt x="0" y="33"/>
                                  </a:lnTo>
                                  <a:lnTo>
                                    <a:pt x="29"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3" name="Freeform 13"/>
                          <wps:cNvSpPr/>
                          <wps:spPr>
                            <a:xfrm>
                              <a:off x="10097" y="1790"/>
                              <a:ext cx="686" cy="1027"/>
                            </a:xfrm>
                            <a:custGeom>
                              <a:avLst/>
                              <a:gdLst/>
                              <a:ahLst/>
                              <a:cxnLst/>
                              <a:rect l="l" t="t" r="r" b="b"/>
                              <a:pathLst>
                                <a:path w="686" h="1027" extrusionOk="0">
                                  <a:moveTo>
                                    <a:pt x="600" y="475"/>
                                  </a:moveTo>
                                  <a:lnTo>
                                    <a:pt x="605" y="499"/>
                                  </a:lnTo>
                                  <a:lnTo>
                                    <a:pt x="609" y="523"/>
                                  </a:lnTo>
                                  <a:lnTo>
                                    <a:pt x="609" y="537"/>
                                  </a:lnTo>
                                  <a:lnTo>
                                    <a:pt x="605" y="557"/>
                                  </a:lnTo>
                                  <a:lnTo>
                                    <a:pt x="600" y="576"/>
                                  </a:lnTo>
                                  <a:lnTo>
                                    <a:pt x="595" y="590"/>
                                  </a:lnTo>
                                  <a:lnTo>
                                    <a:pt x="595" y="609"/>
                                  </a:lnTo>
                                  <a:lnTo>
                                    <a:pt x="595" y="629"/>
                                  </a:lnTo>
                                  <a:lnTo>
                                    <a:pt x="585" y="624"/>
                                  </a:lnTo>
                                  <a:lnTo>
                                    <a:pt x="566" y="619"/>
                                  </a:lnTo>
                                  <a:lnTo>
                                    <a:pt x="542" y="605"/>
                                  </a:lnTo>
                                  <a:lnTo>
                                    <a:pt x="523" y="585"/>
                                  </a:lnTo>
                                  <a:lnTo>
                                    <a:pt x="499" y="557"/>
                                  </a:lnTo>
                                  <a:lnTo>
                                    <a:pt x="480" y="528"/>
                                  </a:lnTo>
                                  <a:lnTo>
                                    <a:pt x="465" y="494"/>
                                  </a:lnTo>
                                  <a:lnTo>
                                    <a:pt x="461" y="456"/>
                                  </a:lnTo>
                                  <a:lnTo>
                                    <a:pt x="451" y="417"/>
                                  </a:lnTo>
                                  <a:lnTo>
                                    <a:pt x="441" y="379"/>
                                  </a:lnTo>
                                  <a:lnTo>
                                    <a:pt x="427" y="345"/>
                                  </a:lnTo>
                                  <a:lnTo>
                                    <a:pt x="413" y="312"/>
                                  </a:lnTo>
                                  <a:lnTo>
                                    <a:pt x="389" y="288"/>
                                  </a:lnTo>
                                  <a:lnTo>
                                    <a:pt x="369" y="259"/>
                                  </a:lnTo>
                                  <a:lnTo>
                                    <a:pt x="341" y="240"/>
                                  </a:lnTo>
                                  <a:lnTo>
                                    <a:pt x="317" y="216"/>
                                  </a:lnTo>
                                  <a:lnTo>
                                    <a:pt x="288" y="201"/>
                                  </a:lnTo>
                                  <a:lnTo>
                                    <a:pt x="259" y="187"/>
                                  </a:lnTo>
                                  <a:lnTo>
                                    <a:pt x="225" y="177"/>
                                  </a:lnTo>
                                  <a:lnTo>
                                    <a:pt x="197" y="173"/>
                                  </a:lnTo>
                                  <a:lnTo>
                                    <a:pt x="168" y="168"/>
                                  </a:lnTo>
                                  <a:lnTo>
                                    <a:pt x="139" y="168"/>
                                  </a:lnTo>
                                  <a:lnTo>
                                    <a:pt x="110" y="173"/>
                                  </a:lnTo>
                                  <a:lnTo>
                                    <a:pt x="86" y="182"/>
                                  </a:lnTo>
                                  <a:lnTo>
                                    <a:pt x="72" y="192"/>
                                  </a:lnTo>
                                  <a:lnTo>
                                    <a:pt x="62" y="201"/>
                                  </a:lnTo>
                                  <a:lnTo>
                                    <a:pt x="48" y="211"/>
                                  </a:lnTo>
                                  <a:lnTo>
                                    <a:pt x="43" y="225"/>
                                  </a:lnTo>
                                  <a:lnTo>
                                    <a:pt x="33" y="235"/>
                                  </a:lnTo>
                                  <a:lnTo>
                                    <a:pt x="29" y="245"/>
                                  </a:lnTo>
                                  <a:lnTo>
                                    <a:pt x="29" y="254"/>
                                  </a:lnTo>
                                  <a:lnTo>
                                    <a:pt x="24" y="264"/>
                                  </a:lnTo>
                                  <a:lnTo>
                                    <a:pt x="24" y="278"/>
                                  </a:lnTo>
                                  <a:lnTo>
                                    <a:pt x="24" y="297"/>
                                  </a:lnTo>
                                  <a:lnTo>
                                    <a:pt x="29" y="317"/>
                                  </a:lnTo>
                                  <a:lnTo>
                                    <a:pt x="38" y="336"/>
                                  </a:lnTo>
                                  <a:lnTo>
                                    <a:pt x="48" y="360"/>
                                  </a:lnTo>
                                  <a:lnTo>
                                    <a:pt x="62" y="374"/>
                                  </a:lnTo>
                                  <a:lnTo>
                                    <a:pt x="86" y="389"/>
                                  </a:lnTo>
                                  <a:lnTo>
                                    <a:pt x="115" y="398"/>
                                  </a:lnTo>
                                  <a:lnTo>
                                    <a:pt x="144" y="403"/>
                                  </a:lnTo>
                                  <a:lnTo>
                                    <a:pt x="177" y="417"/>
                                  </a:lnTo>
                                  <a:lnTo>
                                    <a:pt x="201" y="432"/>
                                  </a:lnTo>
                                  <a:lnTo>
                                    <a:pt x="230" y="451"/>
                                  </a:lnTo>
                                  <a:lnTo>
                                    <a:pt x="249" y="475"/>
                                  </a:lnTo>
                                  <a:lnTo>
                                    <a:pt x="273" y="499"/>
                                  </a:lnTo>
                                  <a:lnTo>
                                    <a:pt x="288" y="528"/>
                                  </a:lnTo>
                                  <a:lnTo>
                                    <a:pt x="302" y="557"/>
                                  </a:lnTo>
                                  <a:lnTo>
                                    <a:pt x="307" y="590"/>
                                  </a:lnTo>
                                  <a:lnTo>
                                    <a:pt x="317" y="619"/>
                                  </a:lnTo>
                                  <a:lnTo>
                                    <a:pt x="317" y="653"/>
                                  </a:lnTo>
                                  <a:lnTo>
                                    <a:pt x="312" y="681"/>
                                  </a:lnTo>
                                  <a:lnTo>
                                    <a:pt x="307" y="715"/>
                                  </a:lnTo>
                                  <a:lnTo>
                                    <a:pt x="297" y="744"/>
                                  </a:lnTo>
                                  <a:lnTo>
                                    <a:pt x="278" y="768"/>
                                  </a:lnTo>
                                  <a:lnTo>
                                    <a:pt x="259" y="797"/>
                                  </a:lnTo>
                                  <a:lnTo>
                                    <a:pt x="249" y="801"/>
                                  </a:lnTo>
                                  <a:lnTo>
                                    <a:pt x="240" y="811"/>
                                  </a:lnTo>
                                  <a:lnTo>
                                    <a:pt x="230" y="811"/>
                                  </a:lnTo>
                                  <a:lnTo>
                                    <a:pt x="221" y="816"/>
                                  </a:lnTo>
                                  <a:lnTo>
                                    <a:pt x="211" y="816"/>
                                  </a:lnTo>
                                  <a:lnTo>
                                    <a:pt x="201" y="816"/>
                                  </a:lnTo>
                                  <a:lnTo>
                                    <a:pt x="197" y="811"/>
                                  </a:lnTo>
                                  <a:lnTo>
                                    <a:pt x="187" y="811"/>
                                  </a:lnTo>
                                  <a:lnTo>
                                    <a:pt x="182" y="845"/>
                                  </a:lnTo>
                                  <a:lnTo>
                                    <a:pt x="182" y="873"/>
                                  </a:lnTo>
                                  <a:lnTo>
                                    <a:pt x="187" y="907"/>
                                  </a:lnTo>
                                  <a:lnTo>
                                    <a:pt x="197" y="941"/>
                                  </a:lnTo>
                                  <a:lnTo>
                                    <a:pt x="216" y="969"/>
                                  </a:lnTo>
                                  <a:lnTo>
                                    <a:pt x="235" y="989"/>
                                  </a:lnTo>
                                  <a:lnTo>
                                    <a:pt x="264" y="998"/>
                                  </a:lnTo>
                                  <a:lnTo>
                                    <a:pt x="297" y="1003"/>
                                  </a:lnTo>
                                  <a:lnTo>
                                    <a:pt x="317" y="998"/>
                                  </a:lnTo>
                                  <a:lnTo>
                                    <a:pt x="336" y="984"/>
                                  </a:lnTo>
                                  <a:lnTo>
                                    <a:pt x="345" y="969"/>
                                  </a:lnTo>
                                  <a:lnTo>
                                    <a:pt x="350" y="950"/>
                                  </a:lnTo>
                                  <a:lnTo>
                                    <a:pt x="355" y="931"/>
                                  </a:lnTo>
                                  <a:lnTo>
                                    <a:pt x="355" y="912"/>
                                  </a:lnTo>
                                  <a:lnTo>
                                    <a:pt x="350" y="893"/>
                                  </a:lnTo>
                                  <a:lnTo>
                                    <a:pt x="345" y="878"/>
                                  </a:lnTo>
                                  <a:lnTo>
                                    <a:pt x="341" y="864"/>
                                  </a:lnTo>
                                  <a:lnTo>
                                    <a:pt x="336" y="854"/>
                                  </a:lnTo>
                                  <a:lnTo>
                                    <a:pt x="326" y="845"/>
                                  </a:lnTo>
                                  <a:lnTo>
                                    <a:pt x="317" y="845"/>
                                  </a:lnTo>
                                  <a:lnTo>
                                    <a:pt x="307" y="840"/>
                                  </a:lnTo>
                                  <a:lnTo>
                                    <a:pt x="297" y="840"/>
                                  </a:lnTo>
                                  <a:lnTo>
                                    <a:pt x="288" y="845"/>
                                  </a:lnTo>
                                  <a:lnTo>
                                    <a:pt x="283" y="849"/>
                                  </a:lnTo>
                                  <a:lnTo>
                                    <a:pt x="273" y="859"/>
                                  </a:lnTo>
                                  <a:lnTo>
                                    <a:pt x="273" y="873"/>
                                  </a:lnTo>
                                  <a:lnTo>
                                    <a:pt x="283" y="883"/>
                                  </a:lnTo>
                                  <a:lnTo>
                                    <a:pt x="297" y="878"/>
                                  </a:lnTo>
                                  <a:lnTo>
                                    <a:pt x="312" y="878"/>
                                  </a:lnTo>
                                  <a:lnTo>
                                    <a:pt x="307" y="888"/>
                                  </a:lnTo>
                                  <a:lnTo>
                                    <a:pt x="302" y="897"/>
                                  </a:lnTo>
                                  <a:lnTo>
                                    <a:pt x="297" y="902"/>
                                  </a:lnTo>
                                  <a:lnTo>
                                    <a:pt x="293" y="907"/>
                                  </a:lnTo>
                                  <a:lnTo>
                                    <a:pt x="288" y="912"/>
                                  </a:lnTo>
                                  <a:lnTo>
                                    <a:pt x="283" y="917"/>
                                  </a:lnTo>
                                  <a:lnTo>
                                    <a:pt x="273" y="917"/>
                                  </a:lnTo>
                                  <a:lnTo>
                                    <a:pt x="269" y="912"/>
                                  </a:lnTo>
                                  <a:lnTo>
                                    <a:pt x="259" y="902"/>
                                  </a:lnTo>
                                  <a:lnTo>
                                    <a:pt x="249" y="878"/>
                                  </a:lnTo>
                                  <a:lnTo>
                                    <a:pt x="245" y="854"/>
                                  </a:lnTo>
                                  <a:lnTo>
                                    <a:pt x="259" y="835"/>
                                  </a:lnTo>
                                  <a:lnTo>
                                    <a:pt x="269" y="825"/>
                                  </a:lnTo>
                                  <a:lnTo>
                                    <a:pt x="283" y="821"/>
                                  </a:lnTo>
                                  <a:lnTo>
                                    <a:pt x="297" y="816"/>
                                  </a:lnTo>
                                  <a:lnTo>
                                    <a:pt x="312" y="811"/>
                                  </a:lnTo>
                                  <a:lnTo>
                                    <a:pt x="331" y="816"/>
                                  </a:lnTo>
                                  <a:lnTo>
                                    <a:pt x="345" y="825"/>
                                  </a:lnTo>
                                  <a:lnTo>
                                    <a:pt x="360" y="845"/>
                                  </a:lnTo>
                                  <a:lnTo>
                                    <a:pt x="369" y="869"/>
                                  </a:lnTo>
                                  <a:lnTo>
                                    <a:pt x="379" y="897"/>
                                  </a:lnTo>
                                  <a:lnTo>
                                    <a:pt x="384" y="926"/>
                                  </a:lnTo>
                                  <a:lnTo>
                                    <a:pt x="379" y="955"/>
                                  </a:lnTo>
                                  <a:lnTo>
                                    <a:pt x="374" y="974"/>
                                  </a:lnTo>
                                  <a:lnTo>
                                    <a:pt x="365" y="993"/>
                                  </a:lnTo>
                                  <a:lnTo>
                                    <a:pt x="345" y="1013"/>
                                  </a:lnTo>
                                  <a:lnTo>
                                    <a:pt x="326" y="1022"/>
                                  </a:lnTo>
                                  <a:lnTo>
                                    <a:pt x="302" y="1027"/>
                                  </a:lnTo>
                                  <a:lnTo>
                                    <a:pt x="273" y="1027"/>
                                  </a:lnTo>
                                  <a:lnTo>
                                    <a:pt x="245" y="1022"/>
                                  </a:lnTo>
                                  <a:lnTo>
                                    <a:pt x="216" y="1008"/>
                                  </a:lnTo>
                                  <a:lnTo>
                                    <a:pt x="197" y="984"/>
                                  </a:lnTo>
                                  <a:lnTo>
                                    <a:pt x="177" y="955"/>
                                  </a:lnTo>
                                  <a:lnTo>
                                    <a:pt x="168" y="912"/>
                                  </a:lnTo>
                                  <a:lnTo>
                                    <a:pt x="163" y="859"/>
                                  </a:lnTo>
                                  <a:lnTo>
                                    <a:pt x="168" y="797"/>
                                  </a:lnTo>
                                  <a:lnTo>
                                    <a:pt x="149" y="782"/>
                                  </a:lnTo>
                                  <a:lnTo>
                                    <a:pt x="134" y="758"/>
                                  </a:lnTo>
                                  <a:lnTo>
                                    <a:pt x="120" y="729"/>
                                  </a:lnTo>
                                  <a:lnTo>
                                    <a:pt x="105" y="696"/>
                                  </a:lnTo>
                                  <a:lnTo>
                                    <a:pt x="101" y="667"/>
                                  </a:lnTo>
                                  <a:lnTo>
                                    <a:pt x="101" y="633"/>
                                  </a:lnTo>
                                  <a:lnTo>
                                    <a:pt x="110" y="609"/>
                                  </a:lnTo>
                                  <a:lnTo>
                                    <a:pt x="125" y="595"/>
                                  </a:lnTo>
                                  <a:lnTo>
                                    <a:pt x="134" y="590"/>
                                  </a:lnTo>
                                  <a:lnTo>
                                    <a:pt x="149" y="581"/>
                                  </a:lnTo>
                                  <a:lnTo>
                                    <a:pt x="158" y="581"/>
                                  </a:lnTo>
                                  <a:lnTo>
                                    <a:pt x="168" y="581"/>
                                  </a:lnTo>
                                  <a:lnTo>
                                    <a:pt x="177" y="585"/>
                                  </a:lnTo>
                                  <a:lnTo>
                                    <a:pt x="187" y="590"/>
                                  </a:lnTo>
                                  <a:lnTo>
                                    <a:pt x="197" y="595"/>
                                  </a:lnTo>
                                  <a:lnTo>
                                    <a:pt x="197" y="605"/>
                                  </a:lnTo>
                                  <a:lnTo>
                                    <a:pt x="201" y="629"/>
                                  </a:lnTo>
                                  <a:lnTo>
                                    <a:pt x="197" y="657"/>
                                  </a:lnTo>
                                  <a:lnTo>
                                    <a:pt x="187" y="677"/>
                                  </a:lnTo>
                                  <a:lnTo>
                                    <a:pt x="177" y="686"/>
                                  </a:lnTo>
                                  <a:lnTo>
                                    <a:pt x="168" y="686"/>
                                  </a:lnTo>
                                  <a:lnTo>
                                    <a:pt x="163" y="681"/>
                                  </a:lnTo>
                                  <a:lnTo>
                                    <a:pt x="168" y="672"/>
                                  </a:lnTo>
                                  <a:lnTo>
                                    <a:pt x="173" y="662"/>
                                  </a:lnTo>
                                  <a:lnTo>
                                    <a:pt x="177" y="657"/>
                                  </a:lnTo>
                                  <a:lnTo>
                                    <a:pt x="182" y="643"/>
                                  </a:lnTo>
                                  <a:lnTo>
                                    <a:pt x="177" y="629"/>
                                  </a:lnTo>
                                  <a:lnTo>
                                    <a:pt x="173" y="619"/>
                                  </a:lnTo>
                                  <a:lnTo>
                                    <a:pt x="168" y="609"/>
                                  </a:lnTo>
                                  <a:lnTo>
                                    <a:pt x="158" y="609"/>
                                  </a:lnTo>
                                  <a:lnTo>
                                    <a:pt x="144" y="609"/>
                                  </a:lnTo>
                                  <a:lnTo>
                                    <a:pt x="134" y="614"/>
                                  </a:lnTo>
                                  <a:lnTo>
                                    <a:pt x="125" y="624"/>
                                  </a:lnTo>
                                  <a:lnTo>
                                    <a:pt x="120" y="638"/>
                                  </a:lnTo>
                                  <a:lnTo>
                                    <a:pt x="120" y="657"/>
                                  </a:lnTo>
                                  <a:lnTo>
                                    <a:pt x="120" y="681"/>
                                  </a:lnTo>
                                  <a:lnTo>
                                    <a:pt x="129" y="705"/>
                                  </a:lnTo>
                                  <a:lnTo>
                                    <a:pt x="139" y="729"/>
                                  </a:lnTo>
                                  <a:lnTo>
                                    <a:pt x="153" y="753"/>
                                  </a:lnTo>
                                  <a:lnTo>
                                    <a:pt x="173" y="768"/>
                                  </a:lnTo>
                                  <a:lnTo>
                                    <a:pt x="187" y="777"/>
                                  </a:lnTo>
                                  <a:lnTo>
                                    <a:pt x="201" y="782"/>
                                  </a:lnTo>
                                  <a:lnTo>
                                    <a:pt x="216" y="782"/>
                                  </a:lnTo>
                                  <a:lnTo>
                                    <a:pt x="230" y="777"/>
                                  </a:lnTo>
                                  <a:lnTo>
                                    <a:pt x="249" y="773"/>
                                  </a:lnTo>
                                  <a:lnTo>
                                    <a:pt x="264" y="753"/>
                                  </a:lnTo>
                                  <a:lnTo>
                                    <a:pt x="278" y="729"/>
                                  </a:lnTo>
                                  <a:lnTo>
                                    <a:pt x="288" y="691"/>
                                  </a:lnTo>
                                  <a:lnTo>
                                    <a:pt x="269" y="696"/>
                                  </a:lnTo>
                                  <a:lnTo>
                                    <a:pt x="259" y="701"/>
                                  </a:lnTo>
                                  <a:lnTo>
                                    <a:pt x="249" y="701"/>
                                  </a:lnTo>
                                  <a:lnTo>
                                    <a:pt x="245" y="701"/>
                                  </a:lnTo>
                                  <a:lnTo>
                                    <a:pt x="245" y="696"/>
                                  </a:lnTo>
                                  <a:lnTo>
                                    <a:pt x="249" y="691"/>
                                  </a:lnTo>
                                  <a:lnTo>
                                    <a:pt x="259" y="681"/>
                                  </a:lnTo>
                                  <a:lnTo>
                                    <a:pt x="269" y="662"/>
                                  </a:lnTo>
                                  <a:lnTo>
                                    <a:pt x="273" y="643"/>
                                  </a:lnTo>
                                  <a:lnTo>
                                    <a:pt x="278" y="619"/>
                                  </a:lnTo>
                                  <a:lnTo>
                                    <a:pt x="278" y="595"/>
                                  </a:lnTo>
                                  <a:lnTo>
                                    <a:pt x="273" y="571"/>
                                  </a:lnTo>
                                  <a:lnTo>
                                    <a:pt x="269" y="547"/>
                                  </a:lnTo>
                                  <a:lnTo>
                                    <a:pt x="259" y="523"/>
                                  </a:lnTo>
                                  <a:lnTo>
                                    <a:pt x="249" y="504"/>
                                  </a:lnTo>
                                  <a:lnTo>
                                    <a:pt x="230" y="485"/>
                                  </a:lnTo>
                                  <a:lnTo>
                                    <a:pt x="216" y="465"/>
                                  </a:lnTo>
                                  <a:lnTo>
                                    <a:pt x="197" y="456"/>
                                  </a:lnTo>
                                  <a:lnTo>
                                    <a:pt x="177" y="446"/>
                                  </a:lnTo>
                                  <a:lnTo>
                                    <a:pt x="158" y="437"/>
                                  </a:lnTo>
                                  <a:lnTo>
                                    <a:pt x="139" y="427"/>
                                  </a:lnTo>
                                  <a:lnTo>
                                    <a:pt x="120" y="422"/>
                                  </a:lnTo>
                                  <a:lnTo>
                                    <a:pt x="101" y="417"/>
                                  </a:lnTo>
                                  <a:lnTo>
                                    <a:pt x="81" y="408"/>
                                  </a:lnTo>
                                  <a:lnTo>
                                    <a:pt x="67" y="403"/>
                                  </a:lnTo>
                                  <a:lnTo>
                                    <a:pt x="48" y="389"/>
                                  </a:lnTo>
                                  <a:lnTo>
                                    <a:pt x="38" y="379"/>
                                  </a:lnTo>
                                  <a:lnTo>
                                    <a:pt x="24" y="365"/>
                                  </a:lnTo>
                                  <a:lnTo>
                                    <a:pt x="14" y="345"/>
                                  </a:lnTo>
                                  <a:lnTo>
                                    <a:pt x="9" y="321"/>
                                  </a:lnTo>
                                  <a:lnTo>
                                    <a:pt x="5" y="297"/>
                                  </a:lnTo>
                                  <a:lnTo>
                                    <a:pt x="0" y="264"/>
                                  </a:lnTo>
                                  <a:lnTo>
                                    <a:pt x="5" y="240"/>
                                  </a:lnTo>
                                  <a:lnTo>
                                    <a:pt x="9" y="221"/>
                                  </a:lnTo>
                                  <a:lnTo>
                                    <a:pt x="14" y="201"/>
                                  </a:lnTo>
                                  <a:lnTo>
                                    <a:pt x="19" y="182"/>
                                  </a:lnTo>
                                  <a:lnTo>
                                    <a:pt x="29" y="168"/>
                                  </a:lnTo>
                                  <a:lnTo>
                                    <a:pt x="43" y="149"/>
                                  </a:lnTo>
                                  <a:lnTo>
                                    <a:pt x="57" y="139"/>
                                  </a:lnTo>
                                  <a:lnTo>
                                    <a:pt x="72" y="125"/>
                                  </a:lnTo>
                                  <a:lnTo>
                                    <a:pt x="91" y="115"/>
                                  </a:lnTo>
                                  <a:lnTo>
                                    <a:pt x="110" y="105"/>
                                  </a:lnTo>
                                  <a:lnTo>
                                    <a:pt x="134" y="101"/>
                                  </a:lnTo>
                                  <a:lnTo>
                                    <a:pt x="153" y="96"/>
                                  </a:lnTo>
                                  <a:lnTo>
                                    <a:pt x="177" y="91"/>
                                  </a:lnTo>
                                  <a:lnTo>
                                    <a:pt x="206" y="91"/>
                                  </a:lnTo>
                                  <a:lnTo>
                                    <a:pt x="230" y="86"/>
                                  </a:lnTo>
                                  <a:lnTo>
                                    <a:pt x="259" y="91"/>
                                  </a:lnTo>
                                  <a:lnTo>
                                    <a:pt x="283" y="91"/>
                                  </a:lnTo>
                                  <a:lnTo>
                                    <a:pt x="307" y="101"/>
                                  </a:lnTo>
                                  <a:lnTo>
                                    <a:pt x="331" y="115"/>
                                  </a:lnTo>
                                  <a:lnTo>
                                    <a:pt x="360" y="129"/>
                                  </a:lnTo>
                                  <a:lnTo>
                                    <a:pt x="384" y="144"/>
                                  </a:lnTo>
                                  <a:lnTo>
                                    <a:pt x="403" y="163"/>
                                  </a:lnTo>
                                  <a:lnTo>
                                    <a:pt x="422" y="177"/>
                                  </a:lnTo>
                                  <a:lnTo>
                                    <a:pt x="437" y="192"/>
                                  </a:lnTo>
                                  <a:lnTo>
                                    <a:pt x="446" y="211"/>
                                  </a:lnTo>
                                  <a:lnTo>
                                    <a:pt x="461" y="221"/>
                                  </a:lnTo>
                                  <a:lnTo>
                                    <a:pt x="480" y="230"/>
                                  </a:lnTo>
                                  <a:lnTo>
                                    <a:pt x="494" y="235"/>
                                  </a:lnTo>
                                  <a:lnTo>
                                    <a:pt x="509" y="240"/>
                                  </a:lnTo>
                                  <a:lnTo>
                                    <a:pt x="523" y="245"/>
                                  </a:lnTo>
                                  <a:lnTo>
                                    <a:pt x="537" y="249"/>
                                  </a:lnTo>
                                  <a:lnTo>
                                    <a:pt x="552" y="249"/>
                                  </a:lnTo>
                                  <a:lnTo>
                                    <a:pt x="561" y="240"/>
                                  </a:lnTo>
                                  <a:lnTo>
                                    <a:pt x="542" y="235"/>
                                  </a:lnTo>
                                  <a:lnTo>
                                    <a:pt x="523" y="225"/>
                                  </a:lnTo>
                                  <a:lnTo>
                                    <a:pt x="504" y="216"/>
                                  </a:lnTo>
                                  <a:lnTo>
                                    <a:pt x="485" y="211"/>
                                  </a:lnTo>
                                  <a:lnTo>
                                    <a:pt x="465" y="197"/>
                                  </a:lnTo>
                                  <a:lnTo>
                                    <a:pt x="451" y="182"/>
                                  </a:lnTo>
                                  <a:lnTo>
                                    <a:pt x="432" y="173"/>
                                  </a:lnTo>
                                  <a:lnTo>
                                    <a:pt x="413" y="158"/>
                                  </a:lnTo>
                                  <a:lnTo>
                                    <a:pt x="398" y="144"/>
                                  </a:lnTo>
                                  <a:lnTo>
                                    <a:pt x="384" y="129"/>
                                  </a:lnTo>
                                  <a:lnTo>
                                    <a:pt x="369" y="120"/>
                                  </a:lnTo>
                                  <a:lnTo>
                                    <a:pt x="355" y="105"/>
                                  </a:lnTo>
                                  <a:lnTo>
                                    <a:pt x="345" y="96"/>
                                  </a:lnTo>
                                  <a:lnTo>
                                    <a:pt x="331" y="91"/>
                                  </a:lnTo>
                                  <a:lnTo>
                                    <a:pt x="326" y="86"/>
                                  </a:lnTo>
                                  <a:lnTo>
                                    <a:pt x="317" y="86"/>
                                  </a:lnTo>
                                  <a:lnTo>
                                    <a:pt x="331" y="72"/>
                                  </a:lnTo>
                                  <a:lnTo>
                                    <a:pt x="341" y="38"/>
                                  </a:lnTo>
                                  <a:lnTo>
                                    <a:pt x="355" y="19"/>
                                  </a:lnTo>
                                  <a:lnTo>
                                    <a:pt x="369" y="5"/>
                                  </a:lnTo>
                                  <a:lnTo>
                                    <a:pt x="384" y="0"/>
                                  </a:lnTo>
                                  <a:lnTo>
                                    <a:pt x="403" y="9"/>
                                  </a:lnTo>
                                  <a:lnTo>
                                    <a:pt x="417" y="19"/>
                                  </a:lnTo>
                                  <a:lnTo>
                                    <a:pt x="432" y="38"/>
                                  </a:lnTo>
                                  <a:lnTo>
                                    <a:pt x="451" y="62"/>
                                  </a:lnTo>
                                  <a:lnTo>
                                    <a:pt x="461" y="81"/>
                                  </a:lnTo>
                                  <a:lnTo>
                                    <a:pt x="465" y="91"/>
                                  </a:lnTo>
                                  <a:lnTo>
                                    <a:pt x="475" y="91"/>
                                  </a:lnTo>
                                  <a:lnTo>
                                    <a:pt x="485" y="86"/>
                                  </a:lnTo>
                                  <a:lnTo>
                                    <a:pt x="489" y="81"/>
                                  </a:lnTo>
                                  <a:lnTo>
                                    <a:pt x="499" y="67"/>
                                  </a:lnTo>
                                  <a:lnTo>
                                    <a:pt x="504" y="57"/>
                                  </a:lnTo>
                                  <a:lnTo>
                                    <a:pt x="509" y="43"/>
                                  </a:lnTo>
                                  <a:lnTo>
                                    <a:pt x="513" y="29"/>
                                  </a:lnTo>
                                  <a:lnTo>
                                    <a:pt x="523" y="19"/>
                                  </a:lnTo>
                                  <a:lnTo>
                                    <a:pt x="537" y="14"/>
                                  </a:lnTo>
                                  <a:lnTo>
                                    <a:pt x="557" y="14"/>
                                  </a:lnTo>
                                  <a:lnTo>
                                    <a:pt x="571" y="14"/>
                                  </a:lnTo>
                                  <a:lnTo>
                                    <a:pt x="585" y="24"/>
                                  </a:lnTo>
                                  <a:lnTo>
                                    <a:pt x="605" y="38"/>
                                  </a:lnTo>
                                  <a:lnTo>
                                    <a:pt x="619" y="57"/>
                                  </a:lnTo>
                                  <a:lnTo>
                                    <a:pt x="624" y="77"/>
                                  </a:lnTo>
                                  <a:lnTo>
                                    <a:pt x="629" y="96"/>
                                  </a:lnTo>
                                  <a:lnTo>
                                    <a:pt x="624" y="115"/>
                                  </a:lnTo>
                                  <a:lnTo>
                                    <a:pt x="619" y="129"/>
                                  </a:lnTo>
                                  <a:lnTo>
                                    <a:pt x="609" y="144"/>
                                  </a:lnTo>
                                  <a:lnTo>
                                    <a:pt x="600" y="158"/>
                                  </a:lnTo>
                                  <a:lnTo>
                                    <a:pt x="585" y="168"/>
                                  </a:lnTo>
                                  <a:lnTo>
                                    <a:pt x="581" y="173"/>
                                  </a:lnTo>
                                  <a:lnTo>
                                    <a:pt x="595" y="177"/>
                                  </a:lnTo>
                                  <a:lnTo>
                                    <a:pt x="605" y="182"/>
                                  </a:lnTo>
                                  <a:lnTo>
                                    <a:pt x="619" y="187"/>
                                  </a:lnTo>
                                  <a:lnTo>
                                    <a:pt x="629" y="192"/>
                                  </a:lnTo>
                                  <a:lnTo>
                                    <a:pt x="633" y="201"/>
                                  </a:lnTo>
                                  <a:lnTo>
                                    <a:pt x="638" y="211"/>
                                  </a:lnTo>
                                  <a:lnTo>
                                    <a:pt x="643" y="216"/>
                                  </a:lnTo>
                                  <a:lnTo>
                                    <a:pt x="643" y="230"/>
                                  </a:lnTo>
                                  <a:lnTo>
                                    <a:pt x="643" y="245"/>
                                  </a:lnTo>
                                  <a:lnTo>
                                    <a:pt x="638" y="259"/>
                                  </a:lnTo>
                                  <a:lnTo>
                                    <a:pt x="633" y="269"/>
                                  </a:lnTo>
                                  <a:lnTo>
                                    <a:pt x="624" y="283"/>
                                  </a:lnTo>
                                  <a:lnTo>
                                    <a:pt x="614" y="293"/>
                                  </a:lnTo>
                                  <a:lnTo>
                                    <a:pt x="600" y="307"/>
                                  </a:lnTo>
                                  <a:lnTo>
                                    <a:pt x="585" y="312"/>
                                  </a:lnTo>
                                  <a:lnTo>
                                    <a:pt x="566" y="317"/>
                                  </a:lnTo>
                                  <a:lnTo>
                                    <a:pt x="590" y="321"/>
                                  </a:lnTo>
                                  <a:lnTo>
                                    <a:pt x="609" y="326"/>
                                  </a:lnTo>
                                  <a:lnTo>
                                    <a:pt x="624" y="331"/>
                                  </a:lnTo>
                                  <a:lnTo>
                                    <a:pt x="638" y="336"/>
                                  </a:lnTo>
                                  <a:lnTo>
                                    <a:pt x="648" y="345"/>
                                  </a:lnTo>
                                  <a:lnTo>
                                    <a:pt x="648" y="355"/>
                                  </a:lnTo>
                                  <a:lnTo>
                                    <a:pt x="648" y="365"/>
                                  </a:lnTo>
                                  <a:lnTo>
                                    <a:pt x="648" y="374"/>
                                  </a:lnTo>
                                  <a:lnTo>
                                    <a:pt x="648" y="403"/>
                                  </a:lnTo>
                                  <a:lnTo>
                                    <a:pt x="653" y="427"/>
                                  </a:lnTo>
                                  <a:lnTo>
                                    <a:pt x="662" y="451"/>
                                  </a:lnTo>
                                  <a:lnTo>
                                    <a:pt x="686" y="470"/>
                                  </a:lnTo>
                                  <a:lnTo>
                                    <a:pt x="677" y="480"/>
                                  </a:lnTo>
                                  <a:lnTo>
                                    <a:pt x="667" y="480"/>
                                  </a:lnTo>
                                  <a:lnTo>
                                    <a:pt x="657" y="485"/>
                                  </a:lnTo>
                                  <a:lnTo>
                                    <a:pt x="648" y="480"/>
                                  </a:lnTo>
                                  <a:lnTo>
                                    <a:pt x="633" y="480"/>
                                  </a:lnTo>
                                  <a:lnTo>
                                    <a:pt x="624" y="470"/>
                                  </a:lnTo>
                                  <a:lnTo>
                                    <a:pt x="614" y="465"/>
                                  </a:lnTo>
                                  <a:lnTo>
                                    <a:pt x="605" y="461"/>
                                  </a:lnTo>
                                  <a:lnTo>
                                    <a:pt x="595" y="446"/>
                                  </a:lnTo>
                                  <a:lnTo>
                                    <a:pt x="585" y="432"/>
                                  </a:lnTo>
                                  <a:lnTo>
                                    <a:pt x="571" y="413"/>
                                  </a:lnTo>
                                  <a:lnTo>
                                    <a:pt x="561" y="398"/>
                                  </a:lnTo>
                                  <a:lnTo>
                                    <a:pt x="547" y="384"/>
                                  </a:lnTo>
                                  <a:lnTo>
                                    <a:pt x="537" y="365"/>
                                  </a:lnTo>
                                  <a:lnTo>
                                    <a:pt x="523" y="355"/>
                                  </a:lnTo>
                                  <a:lnTo>
                                    <a:pt x="518" y="345"/>
                                  </a:lnTo>
                                  <a:lnTo>
                                    <a:pt x="509" y="341"/>
                                  </a:lnTo>
                                  <a:lnTo>
                                    <a:pt x="504" y="345"/>
                                  </a:lnTo>
                                  <a:lnTo>
                                    <a:pt x="504" y="360"/>
                                  </a:lnTo>
                                  <a:lnTo>
                                    <a:pt x="509" y="374"/>
                                  </a:lnTo>
                                  <a:lnTo>
                                    <a:pt x="518" y="384"/>
                                  </a:lnTo>
                                  <a:lnTo>
                                    <a:pt x="533" y="393"/>
                                  </a:lnTo>
                                  <a:lnTo>
                                    <a:pt x="542" y="403"/>
                                  </a:lnTo>
                                  <a:lnTo>
                                    <a:pt x="557" y="417"/>
                                  </a:lnTo>
                                  <a:lnTo>
                                    <a:pt x="571" y="432"/>
                                  </a:lnTo>
                                  <a:lnTo>
                                    <a:pt x="585" y="446"/>
                                  </a:lnTo>
                                  <a:lnTo>
                                    <a:pt x="590" y="461"/>
                                  </a:lnTo>
                                  <a:lnTo>
                                    <a:pt x="600" y="475"/>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4" name="Freeform 14"/>
                          <wps:cNvSpPr/>
                          <wps:spPr>
                            <a:xfrm>
                              <a:off x="10255" y="2155"/>
                              <a:ext cx="149" cy="96"/>
                            </a:xfrm>
                            <a:custGeom>
                              <a:avLst/>
                              <a:gdLst/>
                              <a:ahLst/>
                              <a:cxnLst/>
                              <a:rect l="l" t="t" r="r" b="b"/>
                              <a:pathLst>
                                <a:path w="149" h="96" extrusionOk="0">
                                  <a:moveTo>
                                    <a:pt x="0" y="52"/>
                                  </a:moveTo>
                                  <a:lnTo>
                                    <a:pt x="10" y="38"/>
                                  </a:lnTo>
                                  <a:lnTo>
                                    <a:pt x="24" y="24"/>
                                  </a:lnTo>
                                  <a:lnTo>
                                    <a:pt x="43" y="14"/>
                                  </a:lnTo>
                                  <a:lnTo>
                                    <a:pt x="63" y="9"/>
                                  </a:lnTo>
                                  <a:lnTo>
                                    <a:pt x="82" y="4"/>
                                  </a:lnTo>
                                  <a:lnTo>
                                    <a:pt x="106" y="0"/>
                                  </a:lnTo>
                                  <a:lnTo>
                                    <a:pt x="125" y="4"/>
                                  </a:lnTo>
                                  <a:lnTo>
                                    <a:pt x="149" y="9"/>
                                  </a:lnTo>
                                  <a:lnTo>
                                    <a:pt x="130" y="19"/>
                                  </a:lnTo>
                                  <a:lnTo>
                                    <a:pt x="115" y="24"/>
                                  </a:lnTo>
                                  <a:lnTo>
                                    <a:pt x="101" y="28"/>
                                  </a:lnTo>
                                  <a:lnTo>
                                    <a:pt x="87" y="38"/>
                                  </a:lnTo>
                                  <a:lnTo>
                                    <a:pt x="77" y="48"/>
                                  </a:lnTo>
                                  <a:lnTo>
                                    <a:pt x="72" y="62"/>
                                  </a:lnTo>
                                  <a:lnTo>
                                    <a:pt x="67" y="76"/>
                                  </a:lnTo>
                                  <a:lnTo>
                                    <a:pt x="72" y="96"/>
                                  </a:lnTo>
                                  <a:lnTo>
                                    <a:pt x="0" y="5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5" name="Freeform 15"/>
                          <wps:cNvSpPr/>
                          <wps:spPr>
                            <a:xfrm>
                              <a:off x="10193" y="2083"/>
                              <a:ext cx="67" cy="76"/>
                            </a:xfrm>
                            <a:custGeom>
                              <a:avLst/>
                              <a:gdLst/>
                              <a:ahLst/>
                              <a:cxnLst/>
                              <a:rect l="l" t="t" r="r" b="b"/>
                              <a:pathLst>
                                <a:path w="67" h="76" extrusionOk="0">
                                  <a:moveTo>
                                    <a:pt x="9" y="14"/>
                                  </a:moveTo>
                                  <a:lnTo>
                                    <a:pt x="14" y="4"/>
                                  </a:lnTo>
                                  <a:lnTo>
                                    <a:pt x="24" y="4"/>
                                  </a:lnTo>
                                  <a:lnTo>
                                    <a:pt x="33" y="0"/>
                                  </a:lnTo>
                                  <a:lnTo>
                                    <a:pt x="38" y="0"/>
                                  </a:lnTo>
                                  <a:lnTo>
                                    <a:pt x="43" y="0"/>
                                  </a:lnTo>
                                  <a:lnTo>
                                    <a:pt x="53" y="4"/>
                                  </a:lnTo>
                                  <a:lnTo>
                                    <a:pt x="57" y="4"/>
                                  </a:lnTo>
                                  <a:lnTo>
                                    <a:pt x="62" y="14"/>
                                  </a:lnTo>
                                  <a:lnTo>
                                    <a:pt x="67" y="28"/>
                                  </a:lnTo>
                                  <a:lnTo>
                                    <a:pt x="67" y="38"/>
                                  </a:lnTo>
                                  <a:lnTo>
                                    <a:pt x="57" y="52"/>
                                  </a:lnTo>
                                  <a:lnTo>
                                    <a:pt x="53" y="67"/>
                                  </a:lnTo>
                                  <a:lnTo>
                                    <a:pt x="48" y="72"/>
                                  </a:lnTo>
                                  <a:lnTo>
                                    <a:pt x="43" y="76"/>
                                  </a:lnTo>
                                  <a:lnTo>
                                    <a:pt x="33" y="76"/>
                                  </a:lnTo>
                                  <a:lnTo>
                                    <a:pt x="29" y="76"/>
                                  </a:lnTo>
                                  <a:lnTo>
                                    <a:pt x="24" y="72"/>
                                  </a:lnTo>
                                  <a:lnTo>
                                    <a:pt x="14" y="72"/>
                                  </a:lnTo>
                                  <a:lnTo>
                                    <a:pt x="9" y="67"/>
                                  </a:lnTo>
                                  <a:lnTo>
                                    <a:pt x="9" y="62"/>
                                  </a:lnTo>
                                  <a:lnTo>
                                    <a:pt x="5" y="52"/>
                                  </a:lnTo>
                                  <a:lnTo>
                                    <a:pt x="0" y="38"/>
                                  </a:lnTo>
                                  <a:lnTo>
                                    <a:pt x="0" y="24"/>
                                  </a:lnTo>
                                  <a:lnTo>
                                    <a:pt x="9" y="1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6" name="Freeform 16"/>
                          <wps:cNvSpPr/>
                          <wps:spPr>
                            <a:xfrm>
                              <a:off x="10260" y="2351"/>
                              <a:ext cx="490" cy="1488"/>
                            </a:xfrm>
                            <a:custGeom>
                              <a:avLst/>
                              <a:gdLst/>
                              <a:ahLst/>
                              <a:cxnLst/>
                              <a:rect l="l" t="t" r="r" b="b"/>
                              <a:pathLst>
                                <a:path w="490" h="1488" extrusionOk="0">
                                  <a:moveTo>
                                    <a:pt x="403" y="82"/>
                                  </a:moveTo>
                                  <a:lnTo>
                                    <a:pt x="408" y="111"/>
                                  </a:lnTo>
                                  <a:lnTo>
                                    <a:pt x="413" y="149"/>
                                  </a:lnTo>
                                  <a:lnTo>
                                    <a:pt x="413" y="192"/>
                                  </a:lnTo>
                                  <a:lnTo>
                                    <a:pt x="413" y="236"/>
                                  </a:lnTo>
                                  <a:lnTo>
                                    <a:pt x="413" y="279"/>
                                  </a:lnTo>
                                  <a:lnTo>
                                    <a:pt x="408" y="322"/>
                                  </a:lnTo>
                                  <a:lnTo>
                                    <a:pt x="398" y="370"/>
                                  </a:lnTo>
                                  <a:lnTo>
                                    <a:pt x="389" y="413"/>
                                  </a:lnTo>
                                  <a:lnTo>
                                    <a:pt x="374" y="461"/>
                                  </a:lnTo>
                                  <a:lnTo>
                                    <a:pt x="355" y="500"/>
                                  </a:lnTo>
                                  <a:lnTo>
                                    <a:pt x="336" y="538"/>
                                  </a:lnTo>
                                  <a:lnTo>
                                    <a:pt x="312" y="576"/>
                                  </a:lnTo>
                                  <a:lnTo>
                                    <a:pt x="283" y="605"/>
                                  </a:lnTo>
                                  <a:lnTo>
                                    <a:pt x="250" y="634"/>
                                  </a:lnTo>
                                  <a:lnTo>
                                    <a:pt x="216" y="653"/>
                                  </a:lnTo>
                                  <a:lnTo>
                                    <a:pt x="178" y="668"/>
                                  </a:lnTo>
                                  <a:lnTo>
                                    <a:pt x="187" y="672"/>
                                  </a:lnTo>
                                  <a:lnTo>
                                    <a:pt x="197" y="672"/>
                                  </a:lnTo>
                                  <a:lnTo>
                                    <a:pt x="206" y="672"/>
                                  </a:lnTo>
                                  <a:lnTo>
                                    <a:pt x="221" y="672"/>
                                  </a:lnTo>
                                  <a:lnTo>
                                    <a:pt x="235" y="672"/>
                                  </a:lnTo>
                                  <a:lnTo>
                                    <a:pt x="250" y="668"/>
                                  </a:lnTo>
                                  <a:lnTo>
                                    <a:pt x="264" y="663"/>
                                  </a:lnTo>
                                  <a:lnTo>
                                    <a:pt x="278" y="663"/>
                                  </a:lnTo>
                                  <a:lnTo>
                                    <a:pt x="298" y="663"/>
                                  </a:lnTo>
                                  <a:lnTo>
                                    <a:pt x="317" y="672"/>
                                  </a:lnTo>
                                  <a:lnTo>
                                    <a:pt x="331" y="682"/>
                                  </a:lnTo>
                                  <a:lnTo>
                                    <a:pt x="346" y="696"/>
                                  </a:lnTo>
                                  <a:lnTo>
                                    <a:pt x="355" y="711"/>
                                  </a:lnTo>
                                  <a:lnTo>
                                    <a:pt x="355" y="730"/>
                                  </a:lnTo>
                                  <a:lnTo>
                                    <a:pt x="346" y="749"/>
                                  </a:lnTo>
                                  <a:lnTo>
                                    <a:pt x="322" y="768"/>
                                  </a:lnTo>
                                  <a:lnTo>
                                    <a:pt x="302" y="778"/>
                                  </a:lnTo>
                                  <a:lnTo>
                                    <a:pt x="317" y="783"/>
                                  </a:lnTo>
                                  <a:lnTo>
                                    <a:pt x="360" y="778"/>
                                  </a:lnTo>
                                  <a:lnTo>
                                    <a:pt x="394" y="788"/>
                                  </a:lnTo>
                                  <a:lnTo>
                                    <a:pt x="418" y="807"/>
                                  </a:lnTo>
                                  <a:lnTo>
                                    <a:pt x="437" y="826"/>
                                  </a:lnTo>
                                  <a:lnTo>
                                    <a:pt x="446" y="850"/>
                                  </a:lnTo>
                                  <a:lnTo>
                                    <a:pt x="456" y="874"/>
                                  </a:lnTo>
                                  <a:lnTo>
                                    <a:pt x="470" y="888"/>
                                  </a:lnTo>
                                  <a:lnTo>
                                    <a:pt x="490" y="893"/>
                                  </a:lnTo>
                                  <a:lnTo>
                                    <a:pt x="480" y="912"/>
                                  </a:lnTo>
                                  <a:lnTo>
                                    <a:pt x="466" y="927"/>
                                  </a:lnTo>
                                  <a:lnTo>
                                    <a:pt x="446" y="936"/>
                                  </a:lnTo>
                                  <a:lnTo>
                                    <a:pt x="427" y="946"/>
                                  </a:lnTo>
                                  <a:lnTo>
                                    <a:pt x="398" y="951"/>
                                  </a:lnTo>
                                  <a:lnTo>
                                    <a:pt x="370" y="946"/>
                                  </a:lnTo>
                                  <a:lnTo>
                                    <a:pt x="341" y="932"/>
                                  </a:lnTo>
                                  <a:lnTo>
                                    <a:pt x="312" y="903"/>
                                  </a:lnTo>
                                  <a:lnTo>
                                    <a:pt x="293" y="884"/>
                                  </a:lnTo>
                                  <a:lnTo>
                                    <a:pt x="288" y="903"/>
                                  </a:lnTo>
                                  <a:lnTo>
                                    <a:pt x="336" y="941"/>
                                  </a:lnTo>
                                  <a:lnTo>
                                    <a:pt x="370" y="980"/>
                                  </a:lnTo>
                                  <a:lnTo>
                                    <a:pt x="389" y="1018"/>
                                  </a:lnTo>
                                  <a:lnTo>
                                    <a:pt x="398" y="1061"/>
                                  </a:lnTo>
                                  <a:lnTo>
                                    <a:pt x="403" y="1100"/>
                                  </a:lnTo>
                                  <a:lnTo>
                                    <a:pt x="408" y="1128"/>
                                  </a:lnTo>
                                  <a:lnTo>
                                    <a:pt x="413" y="1152"/>
                                  </a:lnTo>
                                  <a:lnTo>
                                    <a:pt x="427" y="1157"/>
                                  </a:lnTo>
                                  <a:lnTo>
                                    <a:pt x="408" y="1162"/>
                                  </a:lnTo>
                                  <a:lnTo>
                                    <a:pt x="384" y="1157"/>
                                  </a:lnTo>
                                  <a:lnTo>
                                    <a:pt x="360" y="1148"/>
                                  </a:lnTo>
                                  <a:lnTo>
                                    <a:pt x="336" y="1133"/>
                                  </a:lnTo>
                                  <a:lnTo>
                                    <a:pt x="317" y="1109"/>
                                  </a:lnTo>
                                  <a:lnTo>
                                    <a:pt x="298" y="1085"/>
                                  </a:lnTo>
                                  <a:lnTo>
                                    <a:pt x="278" y="1056"/>
                                  </a:lnTo>
                                  <a:lnTo>
                                    <a:pt x="274" y="1028"/>
                                  </a:lnTo>
                                  <a:lnTo>
                                    <a:pt x="264" y="960"/>
                                  </a:lnTo>
                                  <a:lnTo>
                                    <a:pt x="250" y="975"/>
                                  </a:lnTo>
                                  <a:lnTo>
                                    <a:pt x="254" y="1023"/>
                                  </a:lnTo>
                                  <a:lnTo>
                                    <a:pt x="259" y="1066"/>
                                  </a:lnTo>
                                  <a:lnTo>
                                    <a:pt x="264" y="1109"/>
                                  </a:lnTo>
                                  <a:lnTo>
                                    <a:pt x="269" y="1152"/>
                                  </a:lnTo>
                                  <a:lnTo>
                                    <a:pt x="274" y="1196"/>
                                  </a:lnTo>
                                  <a:lnTo>
                                    <a:pt x="288" y="1234"/>
                                  </a:lnTo>
                                  <a:lnTo>
                                    <a:pt x="307" y="1277"/>
                                  </a:lnTo>
                                  <a:lnTo>
                                    <a:pt x="341" y="1316"/>
                                  </a:lnTo>
                                  <a:lnTo>
                                    <a:pt x="341" y="1344"/>
                                  </a:lnTo>
                                  <a:lnTo>
                                    <a:pt x="341" y="1364"/>
                                  </a:lnTo>
                                  <a:lnTo>
                                    <a:pt x="346" y="1388"/>
                                  </a:lnTo>
                                  <a:lnTo>
                                    <a:pt x="360" y="1407"/>
                                  </a:lnTo>
                                  <a:lnTo>
                                    <a:pt x="355" y="1388"/>
                                  </a:lnTo>
                                  <a:lnTo>
                                    <a:pt x="355" y="1364"/>
                                  </a:lnTo>
                                  <a:lnTo>
                                    <a:pt x="355" y="1344"/>
                                  </a:lnTo>
                                  <a:lnTo>
                                    <a:pt x="360" y="1320"/>
                                  </a:lnTo>
                                  <a:lnTo>
                                    <a:pt x="379" y="1311"/>
                                  </a:lnTo>
                                  <a:lnTo>
                                    <a:pt x="394" y="1306"/>
                                  </a:lnTo>
                                  <a:lnTo>
                                    <a:pt x="408" y="1306"/>
                                  </a:lnTo>
                                  <a:lnTo>
                                    <a:pt x="422" y="1306"/>
                                  </a:lnTo>
                                  <a:lnTo>
                                    <a:pt x="437" y="1311"/>
                                  </a:lnTo>
                                  <a:lnTo>
                                    <a:pt x="446" y="1320"/>
                                  </a:lnTo>
                                  <a:lnTo>
                                    <a:pt x="456" y="1335"/>
                                  </a:lnTo>
                                  <a:lnTo>
                                    <a:pt x="466" y="1349"/>
                                  </a:lnTo>
                                  <a:lnTo>
                                    <a:pt x="475" y="1368"/>
                                  </a:lnTo>
                                  <a:lnTo>
                                    <a:pt x="475" y="1388"/>
                                  </a:lnTo>
                                  <a:lnTo>
                                    <a:pt x="475" y="1412"/>
                                  </a:lnTo>
                                  <a:lnTo>
                                    <a:pt x="470" y="1431"/>
                                  </a:lnTo>
                                  <a:lnTo>
                                    <a:pt x="461" y="1450"/>
                                  </a:lnTo>
                                  <a:lnTo>
                                    <a:pt x="446" y="1469"/>
                                  </a:lnTo>
                                  <a:lnTo>
                                    <a:pt x="427" y="1479"/>
                                  </a:lnTo>
                                  <a:lnTo>
                                    <a:pt x="408" y="1488"/>
                                  </a:lnTo>
                                  <a:lnTo>
                                    <a:pt x="384" y="1488"/>
                                  </a:lnTo>
                                  <a:lnTo>
                                    <a:pt x="360" y="1474"/>
                                  </a:lnTo>
                                  <a:lnTo>
                                    <a:pt x="331" y="1455"/>
                                  </a:lnTo>
                                  <a:lnTo>
                                    <a:pt x="302" y="1426"/>
                                  </a:lnTo>
                                  <a:lnTo>
                                    <a:pt x="278" y="1392"/>
                                  </a:lnTo>
                                  <a:lnTo>
                                    <a:pt x="259" y="1364"/>
                                  </a:lnTo>
                                  <a:lnTo>
                                    <a:pt x="240" y="1330"/>
                                  </a:lnTo>
                                  <a:lnTo>
                                    <a:pt x="235" y="1301"/>
                                  </a:lnTo>
                                  <a:lnTo>
                                    <a:pt x="221" y="1229"/>
                                  </a:lnTo>
                                  <a:lnTo>
                                    <a:pt x="216" y="1152"/>
                                  </a:lnTo>
                                  <a:lnTo>
                                    <a:pt x="211" y="1076"/>
                                  </a:lnTo>
                                  <a:lnTo>
                                    <a:pt x="206" y="1004"/>
                                  </a:lnTo>
                                  <a:lnTo>
                                    <a:pt x="202" y="936"/>
                                  </a:lnTo>
                                  <a:lnTo>
                                    <a:pt x="187" y="874"/>
                                  </a:lnTo>
                                  <a:lnTo>
                                    <a:pt x="173" y="831"/>
                                  </a:lnTo>
                                  <a:lnTo>
                                    <a:pt x="149" y="802"/>
                                  </a:lnTo>
                                  <a:lnTo>
                                    <a:pt x="120" y="788"/>
                                  </a:lnTo>
                                  <a:lnTo>
                                    <a:pt x="96" y="778"/>
                                  </a:lnTo>
                                  <a:lnTo>
                                    <a:pt x="77" y="778"/>
                                  </a:lnTo>
                                  <a:lnTo>
                                    <a:pt x="58" y="783"/>
                                  </a:lnTo>
                                  <a:lnTo>
                                    <a:pt x="43" y="797"/>
                                  </a:lnTo>
                                  <a:lnTo>
                                    <a:pt x="34" y="812"/>
                                  </a:lnTo>
                                  <a:lnTo>
                                    <a:pt x="29" y="836"/>
                                  </a:lnTo>
                                  <a:lnTo>
                                    <a:pt x="34" y="860"/>
                                  </a:lnTo>
                                  <a:lnTo>
                                    <a:pt x="38" y="884"/>
                                  </a:lnTo>
                                  <a:lnTo>
                                    <a:pt x="48" y="893"/>
                                  </a:lnTo>
                                  <a:lnTo>
                                    <a:pt x="62" y="903"/>
                                  </a:lnTo>
                                  <a:lnTo>
                                    <a:pt x="72" y="898"/>
                                  </a:lnTo>
                                  <a:lnTo>
                                    <a:pt x="86" y="898"/>
                                  </a:lnTo>
                                  <a:lnTo>
                                    <a:pt x="101" y="884"/>
                                  </a:lnTo>
                                  <a:lnTo>
                                    <a:pt x="110" y="874"/>
                                  </a:lnTo>
                                  <a:lnTo>
                                    <a:pt x="115" y="860"/>
                                  </a:lnTo>
                                  <a:lnTo>
                                    <a:pt x="125" y="888"/>
                                  </a:lnTo>
                                  <a:lnTo>
                                    <a:pt x="120" y="912"/>
                                  </a:lnTo>
                                  <a:lnTo>
                                    <a:pt x="115" y="927"/>
                                  </a:lnTo>
                                  <a:lnTo>
                                    <a:pt x="101" y="936"/>
                                  </a:lnTo>
                                  <a:lnTo>
                                    <a:pt x="120" y="951"/>
                                  </a:lnTo>
                                  <a:lnTo>
                                    <a:pt x="130" y="965"/>
                                  </a:lnTo>
                                  <a:lnTo>
                                    <a:pt x="130" y="980"/>
                                  </a:lnTo>
                                  <a:lnTo>
                                    <a:pt x="125" y="1004"/>
                                  </a:lnTo>
                                  <a:lnTo>
                                    <a:pt x="120" y="1008"/>
                                  </a:lnTo>
                                  <a:lnTo>
                                    <a:pt x="110" y="1008"/>
                                  </a:lnTo>
                                  <a:lnTo>
                                    <a:pt x="91" y="1004"/>
                                  </a:lnTo>
                                  <a:lnTo>
                                    <a:pt x="82" y="994"/>
                                  </a:lnTo>
                                  <a:lnTo>
                                    <a:pt x="62" y="980"/>
                                  </a:lnTo>
                                  <a:lnTo>
                                    <a:pt x="48" y="965"/>
                                  </a:lnTo>
                                  <a:lnTo>
                                    <a:pt x="34" y="946"/>
                                  </a:lnTo>
                                  <a:lnTo>
                                    <a:pt x="24" y="932"/>
                                  </a:lnTo>
                                  <a:lnTo>
                                    <a:pt x="10" y="893"/>
                                  </a:lnTo>
                                  <a:lnTo>
                                    <a:pt x="0" y="840"/>
                                  </a:lnTo>
                                  <a:lnTo>
                                    <a:pt x="0" y="788"/>
                                  </a:lnTo>
                                  <a:lnTo>
                                    <a:pt x="5" y="735"/>
                                  </a:lnTo>
                                  <a:lnTo>
                                    <a:pt x="24" y="692"/>
                                  </a:lnTo>
                                  <a:lnTo>
                                    <a:pt x="43" y="653"/>
                                  </a:lnTo>
                                  <a:lnTo>
                                    <a:pt x="67" y="629"/>
                                  </a:lnTo>
                                  <a:lnTo>
                                    <a:pt x="91" y="610"/>
                                  </a:lnTo>
                                  <a:lnTo>
                                    <a:pt x="115" y="591"/>
                                  </a:lnTo>
                                  <a:lnTo>
                                    <a:pt x="139" y="576"/>
                                  </a:lnTo>
                                  <a:lnTo>
                                    <a:pt x="158" y="557"/>
                                  </a:lnTo>
                                  <a:lnTo>
                                    <a:pt x="178" y="533"/>
                                  </a:lnTo>
                                  <a:lnTo>
                                    <a:pt x="211" y="485"/>
                                  </a:lnTo>
                                  <a:lnTo>
                                    <a:pt x="240" y="437"/>
                                  </a:lnTo>
                                  <a:lnTo>
                                    <a:pt x="269" y="389"/>
                                  </a:lnTo>
                                  <a:lnTo>
                                    <a:pt x="293" y="336"/>
                                  </a:lnTo>
                                  <a:lnTo>
                                    <a:pt x="307" y="274"/>
                                  </a:lnTo>
                                  <a:lnTo>
                                    <a:pt x="322" y="197"/>
                                  </a:lnTo>
                                  <a:lnTo>
                                    <a:pt x="322" y="111"/>
                                  </a:lnTo>
                                  <a:lnTo>
                                    <a:pt x="317" y="0"/>
                                  </a:lnTo>
                                  <a:lnTo>
                                    <a:pt x="326" y="15"/>
                                  </a:lnTo>
                                  <a:lnTo>
                                    <a:pt x="336" y="29"/>
                                  </a:lnTo>
                                  <a:lnTo>
                                    <a:pt x="346" y="44"/>
                                  </a:lnTo>
                                  <a:lnTo>
                                    <a:pt x="355" y="48"/>
                                  </a:lnTo>
                                  <a:lnTo>
                                    <a:pt x="365" y="58"/>
                                  </a:lnTo>
                                  <a:lnTo>
                                    <a:pt x="379" y="68"/>
                                  </a:lnTo>
                                  <a:lnTo>
                                    <a:pt x="389" y="72"/>
                                  </a:lnTo>
                                  <a:lnTo>
                                    <a:pt x="403" y="8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7" name="Freeform 17"/>
                          <wps:cNvSpPr/>
                          <wps:spPr>
                            <a:xfrm>
                              <a:off x="10524" y="1041"/>
                              <a:ext cx="250" cy="806"/>
                            </a:xfrm>
                            <a:custGeom>
                              <a:avLst/>
                              <a:gdLst/>
                              <a:ahLst/>
                              <a:cxnLst/>
                              <a:rect l="l" t="t" r="r" b="b"/>
                              <a:pathLst>
                                <a:path w="250" h="806" extrusionOk="0">
                                  <a:moveTo>
                                    <a:pt x="0" y="754"/>
                                  </a:moveTo>
                                  <a:lnTo>
                                    <a:pt x="43" y="691"/>
                                  </a:lnTo>
                                  <a:lnTo>
                                    <a:pt x="82" y="619"/>
                                  </a:lnTo>
                                  <a:lnTo>
                                    <a:pt x="110" y="542"/>
                                  </a:lnTo>
                                  <a:lnTo>
                                    <a:pt x="134" y="461"/>
                                  </a:lnTo>
                                  <a:lnTo>
                                    <a:pt x="154" y="370"/>
                                  </a:lnTo>
                                  <a:lnTo>
                                    <a:pt x="163" y="278"/>
                                  </a:lnTo>
                                  <a:lnTo>
                                    <a:pt x="163" y="187"/>
                                  </a:lnTo>
                                  <a:lnTo>
                                    <a:pt x="149" y="96"/>
                                  </a:lnTo>
                                  <a:lnTo>
                                    <a:pt x="230" y="0"/>
                                  </a:lnTo>
                                  <a:lnTo>
                                    <a:pt x="245" y="82"/>
                                  </a:lnTo>
                                  <a:lnTo>
                                    <a:pt x="250" y="173"/>
                                  </a:lnTo>
                                  <a:lnTo>
                                    <a:pt x="250" y="269"/>
                                  </a:lnTo>
                                  <a:lnTo>
                                    <a:pt x="245" y="365"/>
                                  </a:lnTo>
                                  <a:lnTo>
                                    <a:pt x="230" y="466"/>
                                  </a:lnTo>
                                  <a:lnTo>
                                    <a:pt x="211" y="566"/>
                                  </a:lnTo>
                                  <a:lnTo>
                                    <a:pt x="178" y="658"/>
                                  </a:lnTo>
                                  <a:lnTo>
                                    <a:pt x="144" y="744"/>
                                  </a:lnTo>
                                  <a:lnTo>
                                    <a:pt x="134" y="744"/>
                                  </a:lnTo>
                                  <a:lnTo>
                                    <a:pt x="125" y="744"/>
                                  </a:lnTo>
                                  <a:lnTo>
                                    <a:pt x="110" y="749"/>
                                  </a:lnTo>
                                  <a:lnTo>
                                    <a:pt x="101" y="754"/>
                                  </a:lnTo>
                                  <a:lnTo>
                                    <a:pt x="91" y="758"/>
                                  </a:lnTo>
                                  <a:lnTo>
                                    <a:pt x="82" y="768"/>
                                  </a:lnTo>
                                  <a:lnTo>
                                    <a:pt x="72" y="782"/>
                                  </a:lnTo>
                                  <a:lnTo>
                                    <a:pt x="58" y="802"/>
                                  </a:lnTo>
                                  <a:lnTo>
                                    <a:pt x="53" y="806"/>
                                  </a:lnTo>
                                  <a:lnTo>
                                    <a:pt x="43" y="806"/>
                                  </a:lnTo>
                                  <a:lnTo>
                                    <a:pt x="38" y="802"/>
                                  </a:lnTo>
                                  <a:lnTo>
                                    <a:pt x="29" y="792"/>
                                  </a:lnTo>
                                  <a:lnTo>
                                    <a:pt x="24" y="778"/>
                                  </a:lnTo>
                                  <a:lnTo>
                                    <a:pt x="14" y="768"/>
                                  </a:lnTo>
                                  <a:lnTo>
                                    <a:pt x="5" y="758"/>
                                  </a:lnTo>
                                  <a:lnTo>
                                    <a:pt x="0" y="75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8" name="Freeform 18"/>
                          <wps:cNvSpPr/>
                          <wps:spPr>
                            <a:xfrm>
                              <a:off x="9948" y="14812"/>
                              <a:ext cx="149" cy="173"/>
                            </a:xfrm>
                            <a:custGeom>
                              <a:avLst/>
                              <a:gdLst/>
                              <a:ahLst/>
                              <a:cxnLst/>
                              <a:rect l="l" t="t" r="r" b="b"/>
                              <a:pathLst>
                                <a:path w="149" h="173" extrusionOk="0">
                                  <a:moveTo>
                                    <a:pt x="149" y="34"/>
                                  </a:moveTo>
                                  <a:lnTo>
                                    <a:pt x="130" y="53"/>
                                  </a:lnTo>
                                  <a:lnTo>
                                    <a:pt x="115" y="77"/>
                                  </a:lnTo>
                                  <a:lnTo>
                                    <a:pt x="96" y="96"/>
                                  </a:lnTo>
                                  <a:lnTo>
                                    <a:pt x="82" y="115"/>
                                  </a:lnTo>
                                  <a:lnTo>
                                    <a:pt x="67" y="135"/>
                                  </a:lnTo>
                                  <a:lnTo>
                                    <a:pt x="58" y="149"/>
                                  </a:lnTo>
                                  <a:lnTo>
                                    <a:pt x="43" y="163"/>
                                  </a:lnTo>
                                  <a:lnTo>
                                    <a:pt x="38" y="168"/>
                                  </a:lnTo>
                                  <a:lnTo>
                                    <a:pt x="34" y="173"/>
                                  </a:lnTo>
                                  <a:lnTo>
                                    <a:pt x="29" y="173"/>
                                  </a:lnTo>
                                  <a:lnTo>
                                    <a:pt x="19" y="168"/>
                                  </a:lnTo>
                                  <a:lnTo>
                                    <a:pt x="10" y="168"/>
                                  </a:lnTo>
                                  <a:lnTo>
                                    <a:pt x="5" y="159"/>
                                  </a:lnTo>
                                  <a:lnTo>
                                    <a:pt x="0" y="149"/>
                                  </a:lnTo>
                                  <a:lnTo>
                                    <a:pt x="0" y="139"/>
                                  </a:lnTo>
                                  <a:lnTo>
                                    <a:pt x="10" y="125"/>
                                  </a:lnTo>
                                  <a:lnTo>
                                    <a:pt x="24" y="111"/>
                                  </a:lnTo>
                                  <a:lnTo>
                                    <a:pt x="38" y="91"/>
                                  </a:lnTo>
                                  <a:lnTo>
                                    <a:pt x="58" y="72"/>
                                  </a:lnTo>
                                  <a:lnTo>
                                    <a:pt x="77" y="53"/>
                                  </a:lnTo>
                                  <a:lnTo>
                                    <a:pt x="91" y="29"/>
                                  </a:lnTo>
                                  <a:lnTo>
                                    <a:pt x="106" y="15"/>
                                  </a:lnTo>
                                  <a:lnTo>
                                    <a:pt x="115" y="0"/>
                                  </a:lnTo>
                                  <a:lnTo>
                                    <a:pt x="120" y="0"/>
                                  </a:lnTo>
                                  <a:lnTo>
                                    <a:pt x="149" y="3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9" name="Freeform 19"/>
                          <wps:cNvSpPr/>
                          <wps:spPr>
                            <a:xfrm>
                              <a:off x="9314" y="14831"/>
                              <a:ext cx="821" cy="855"/>
                            </a:xfrm>
                            <a:custGeom>
                              <a:avLst/>
                              <a:gdLst/>
                              <a:ahLst/>
                              <a:cxnLst/>
                              <a:rect l="l" t="t" r="r" b="b"/>
                              <a:pathLst>
                                <a:path w="821" h="855" extrusionOk="0">
                                  <a:moveTo>
                                    <a:pt x="447" y="744"/>
                                  </a:moveTo>
                                  <a:lnTo>
                                    <a:pt x="428" y="754"/>
                                  </a:lnTo>
                                  <a:lnTo>
                                    <a:pt x="408" y="759"/>
                                  </a:lnTo>
                                  <a:lnTo>
                                    <a:pt x="394" y="759"/>
                                  </a:lnTo>
                                  <a:lnTo>
                                    <a:pt x="380" y="749"/>
                                  </a:lnTo>
                                  <a:lnTo>
                                    <a:pt x="365" y="744"/>
                                  </a:lnTo>
                                  <a:lnTo>
                                    <a:pt x="351" y="740"/>
                                  </a:lnTo>
                                  <a:lnTo>
                                    <a:pt x="336" y="740"/>
                                  </a:lnTo>
                                  <a:lnTo>
                                    <a:pt x="322" y="744"/>
                                  </a:lnTo>
                                  <a:lnTo>
                                    <a:pt x="322" y="730"/>
                                  </a:lnTo>
                                  <a:lnTo>
                                    <a:pt x="332" y="706"/>
                                  </a:lnTo>
                                  <a:lnTo>
                                    <a:pt x="341" y="677"/>
                                  </a:lnTo>
                                  <a:lnTo>
                                    <a:pt x="356" y="648"/>
                                  </a:lnTo>
                                  <a:lnTo>
                                    <a:pt x="375" y="620"/>
                                  </a:lnTo>
                                  <a:lnTo>
                                    <a:pt x="399" y="596"/>
                                  </a:lnTo>
                                  <a:lnTo>
                                    <a:pt x="428" y="576"/>
                                  </a:lnTo>
                                  <a:lnTo>
                                    <a:pt x="461" y="567"/>
                                  </a:lnTo>
                                  <a:lnTo>
                                    <a:pt x="490" y="562"/>
                                  </a:lnTo>
                                  <a:lnTo>
                                    <a:pt x="519" y="548"/>
                                  </a:lnTo>
                                  <a:lnTo>
                                    <a:pt x="548" y="533"/>
                                  </a:lnTo>
                                  <a:lnTo>
                                    <a:pt x="572" y="509"/>
                                  </a:lnTo>
                                  <a:lnTo>
                                    <a:pt x="596" y="485"/>
                                  </a:lnTo>
                                  <a:lnTo>
                                    <a:pt x="615" y="456"/>
                                  </a:lnTo>
                                  <a:lnTo>
                                    <a:pt x="634" y="423"/>
                                  </a:lnTo>
                                  <a:lnTo>
                                    <a:pt x="648" y="389"/>
                                  </a:lnTo>
                                  <a:lnTo>
                                    <a:pt x="663" y="356"/>
                                  </a:lnTo>
                                  <a:lnTo>
                                    <a:pt x="672" y="317"/>
                                  </a:lnTo>
                                  <a:lnTo>
                                    <a:pt x="682" y="279"/>
                                  </a:lnTo>
                                  <a:lnTo>
                                    <a:pt x="687" y="245"/>
                                  </a:lnTo>
                                  <a:lnTo>
                                    <a:pt x="692" y="207"/>
                                  </a:lnTo>
                                  <a:lnTo>
                                    <a:pt x="687" y="173"/>
                                  </a:lnTo>
                                  <a:lnTo>
                                    <a:pt x="687" y="135"/>
                                  </a:lnTo>
                                  <a:lnTo>
                                    <a:pt x="677" y="106"/>
                                  </a:lnTo>
                                  <a:lnTo>
                                    <a:pt x="672" y="87"/>
                                  </a:lnTo>
                                  <a:lnTo>
                                    <a:pt x="663" y="72"/>
                                  </a:lnTo>
                                  <a:lnTo>
                                    <a:pt x="653" y="58"/>
                                  </a:lnTo>
                                  <a:lnTo>
                                    <a:pt x="644" y="48"/>
                                  </a:lnTo>
                                  <a:lnTo>
                                    <a:pt x="634" y="39"/>
                                  </a:lnTo>
                                  <a:lnTo>
                                    <a:pt x="624" y="34"/>
                                  </a:lnTo>
                                  <a:lnTo>
                                    <a:pt x="620" y="29"/>
                                  </a:lnTo>
                                  <a:lnTo>
                                    <a:pt x="615" y="29"/>
                                  </a:lnTo>
                                  <a:lnTo>
                                    <a:pt x="600" y="29"/>
                                  </a:lnTo>
                                  <a:lnTo>
                                    <a:pt x="586" y="29"/>
                                  </a:lnTo>
                                  <a:lnTo>
                                    <a:pt x="572" y="34"/>
                                  </a:lnTo>
                                  <a:lnTo>
                                    <a:pt x="552" y="44"/>
                                  </a:lnTo>
                                  <a:lnTo>
                                    <a:pt x="538" y="53"/>
                                  </a:lnTo>
                                  <a:lnTo>
                                    <a:pt x="524" y="77"/>
                                  </a:lnTo>
                                  <a:lnTo>
                                    <a:pt x="514" y="101"/>
                                  </a:lnTo>
                                  <a:lnTo>
                                    <a:pt x="504" y="140"/>
                                  </a:lnTo>
                                  <a:lnTo>
                                    <a:pt x="500" y="178"/>
                                  </a:lnTo>
                                  <a:lnTo>
                                    <a:pt x="490" y="216"/>
                                  </a:lnTo>
                                  <a:lnTo>
                                    <a:pt x="476" y="250"/>
                                  </a:lnTo>
                                  <a:lnTo>
                                    <a:pt x="461" y="284"/>
                                  </a:lnTo>
                                  <a:lnTo>
                                    <a:pt x="447" y="312"/>
                                  </a:lnTo>
                                  <a:lnTo>
                                    <a:pt x="423" y="336"/>
                                  </a:lnTo>
                                  <a:lnTo>
                                    <a:pt x="404" y="356"/>
                                  </a:lnTo>
                                  <a:lnTo>
                                    <a:pt x="380" y="370"/>
                                  </a:lnTo>
                                  <a:lnTo>
                                    <a:pt x="356" y="384"/>
                                  </a:lnTo>
                                  <a:lnTo>
                                    <a:pt x="332" y="389"/>
                                  </a:lnTo>
                                  <a:lnTo>
                                    <a:pt x="303" y="394"/>
                                  </a:lnTo>
                                  <a:lnTo>
                                    <a:pt x="279" y="389"/>
                                  </a:lnTo>
                                  <a:lnTo>
                                    <a:pt x="255" y="380"/>
                                  </a:lnTo>
                                  <a:lnTo>
                                    <a:pt x="231" y="365"/>
                                  </a:lnTo>
                                  <a:lnTo>
                                    <a:pt x="212" y="346"/>
                                  </a:lnTo>
                                  <a:lnTo>
                                    <a:pt x="188" y="322"/>
                                  </a:lnTo>
                                  <a:lnTo>
                                    <a:pt x="178" y="293"/>
                                  </a:lnTo>
                                  <a:lnTo>
                                    <a:pt x="173" y="269"/>
                                  </a:lnTo>
                                  <a:lnTo>
                                    <a:pt x="173" y="250"/>
                                  </a:lnTo>
                                  <a:lnTo>
                                    <a:pt x="173" y="236"/>
                                  </a:lnTo>
                                  <a:lnTo>
                                    <a:pt x="149" y="226"/>
                                  </a:lnTo>
                                  <a:lnTo>
                                    <a:pt x="125" y="226"/>
                                  </a:lnTo>
                                  <a:lnTo>
                                    <a:pt x="96" y="231"/>
                                  </a:lnTo>
                                  <a:lnTo>
                                    <a:pt x="72" y="245"/>
                                  </a:lnTo>
                                  <a:lnTo>
                                    <a:pt x="48" y="264"/>
                                  </a:lnTo>
                                  <a:lnTo>
                                    <a:pt x="34" y="293"/>
                                  </a:lnTo>
                                  <a:lnTo>
                                    <a:pt x="24" y="327"/>
                                  </a:lnTo>
                                  <a:lnTo>
                                    <a:pt x="24" y="365"/>
                                  </a:lnTo>
                                  <a:lnTo>
                                    <a:pt x="29" y="394"/>
                                  </a:lnTo>
                                  <a:lnTo>
                                    <a:pt x="39" y="413"/>
                                  </a:lnTo>
                                  <a:lnTo>
                                    <a:pt x="48" y="428"/>
                                  </a:lnTo>
                                  <a:lnTo>
                                    <a:pt x="63" y="432"/>
                                  </a:lnTo>
                                  <a:lnTo>
                                    <a:pt x="77" y="437"/>
                                  </a:lnTo>
                                  <a:lnTo>
                                    <a:pt x="96" y="437"/>
                                  </a:lnTo>
                                  <a:lnTo>
                                    <a:pt x="111" y="432"/>
                                  </a:lnTo>
                                  <a:lnTo>
                                    <a:pt x="125" y="432"/>
                                  </a:lnTo>
                                  <a:lnTo>
                                    <a:pt x="144" y="413"/>
                                  </a:lnTo>
                                  <a:lnTo>
                                    <a:pt x="149" y="394"/>
                                  </a:lnTo>
                                  <a:lnTo>
                                    <a:pt x="149" y="365"/>
                                  </a:lnTo>
                                  <a:lnTo>
                                    <a:pt x="144" y="351"/>
                                  </a:lnTo>
                                  <a:lnTo>
                                    <a:pt x="135" y="341"/>
                                  </a:lnTo>
                                  <a:lnTo>
                                    <a:pt x="125" y="341"/>
                                  </a:lnTo>
                                  <a:lnTo>
                                    <a:pt x="116" y="351"/>
                                  </a:lnTo>
                                  <a:lnTo>
                                    <a:pt x="125" y="365"/>
                                  </a:lnTo>
                                  <a:lnTo>
                                    <a:pt x="120" y="389"/>
                                  </a:lnTo>
                                  <a:lnTo>
                                    <a:pt x="106" y="375"/>
                                  </a:lnTo>
                                  <a:lnTo>
                                    <a:pt x="96" y="365"/>
                                  </a:lnTo>
                                  <a:lnTo>
                                    <a:pt x="92" y="351"/>
                                  </a:lnTo>
                                  <a:lnTo>
                                    <a:pt x="92" y="332"/>
                                  </a:lnTo>
                                  <a:lnTo>
                                    <a:pt x="96" y="327"/>
                                  </a:lnTo>
                                  <a:lnTo>
                                    <a:pt x="101" y="317"/>
                                  </a:lnTo>
                                  <a:lnTo>
                                    <a:pt x="111" y="312"/>
                                  </a:lnTo>
                                  <a:lnTo>
                                    <a:pt x="120" y="308"/>
                                  </a:lnTo>
                                  <a:lnTo>
                                    <a:pt x="130" y="303"/>
                                  </a:lnTo>
                                  <a:lnTo>
                                    <a:pt x="140" y="308"/>
                                  </a:lnTo>
                                  <a:lnTo>
                                    <a:pt x="149" y="308"/>
                                  </a:lnTo>
                                  <a:lnTo>
                                    <a:pt x="154" y="317"/>
                                  </a:lnTo>
                                  <a:lnTo>
                                    <a:pt x="164" y="332"/>
                                  </a:lnTo>
                                  <a:lnTo>
                                    <a:pt x="168" y="351"/>
                                  </a:lnTo>
                                  <a:lnTo>
                                    <a:pt x="173" y="365"/>
                                  </a:lnTo>
                                  <a:lnTo>
                                    <a:pt x="173" y="389"/>
                                  </a:lnTo>
                                  <a:lnTo>
                                    <a:pt x="168" y="408"/>
                                  </a:lnTo>
                                  <a:lnTo>
                                    <a:pt x="164" y="428"/>
                                  </a:lnTo>
                                  <a:lnTo>
                                    <a:pt x="149" y="447"/>
                                  </a:lnTo>
                                  <a:lnTo>
                                    <a:pt x="130" y="461"/>
                                  </a:lnTo>
                                  <a:lnTo>
                                    <a:pt x="106" y="471"/>
                                  </a:lnTo>
                                  <a:lnTo>
                                    <a:pt x="87" y="476"/>
                                  </a:lnTo>
                                  <a:lnTo>
                                    <a:pt x="63" y="471"/>
                                  </a:lnTo>
                                  <a:lnTo>
                                    <a:pt x="44" y="466"/>
                                  </a:lnTo>
                                  <a:lnTo>
                                    <a:pt x="29" y="452"/>
                                  </a:lnTo>
                                  <a:lnTo>
                                    <a:pt x="15" y="432"/>
                                  </a:lnTo>
                                  <a:lnTo>
                                    <a:pt x="5" y="404"/>
                                  </a:lnTo>
                                  <a:lnTo>
                                    <a:pt x="0" y="375"/>
                                  </a:lnTo>
                                  <a:lnTo>
                                    <a:pt x="0" y="336"/>
                                  </a:lnTo>
                                  <a:lnTo>
                                    <a:pt x="5" y="303"/>
                                  </a:lnTo>
                                  <a:lnTo>
                                    <a:pt x="20" y="269"/>
                                  </a:lnTo>
                                  <a:lnTo>
                                    <a:pt x="39" y="240"/>
                                  </a:lnTo>
                                  <a:lnTo>
                                    <a:pt x="63" y="216"/>
                                  </a:lnTo>
                                  <a:lnTo>
                                    <a:pt x="96" y="202"/>
                                  </a:lnTo>
                                  <a:lnTo>
                                    <a:pt x="135" y="197"/>
                                  </a:lnTo>
                                  <a:lnTo>
                                    <a:pt x="183" y="207"/>
                                  </a:lnTo>
                                  <a:lnTo>
                                    <a:pt x="197" y="183"/>
                                  </a:lnTo>
                                  <a:lnTo>
                                    <a:pt x="216" y="164"/>
                                  </a:lnTo>
                                  <a:lnTo>
                                    <a:pt x="240" y="144"/>
                                  </a:lnTo>
                                  <a:lnTo>
                                    <a:pt x="269" y="130"/>
                                  </a:lnTo>
                                  <a:lnTo>
                                    <a:pt x="293" y="120"/>
                                  </a:lnTo>
                                  <a:lnTo>
                                    <a:pt x="317" y="120"/>
                                  </a:lnTo>
                                  <a:lnTo>
                                    <a:pt x="336" y="130"/>
                                  </a:lnTo>
                                  <a:lnTo>
                                    <a:pt x="351" y="149"/>
                                  </a:lnTo>
                                  <a:lnTo>
                                    <a:pt x="356" y="183"/>
                                  </a:lnTo>
                                  <a:lnTo>
                                    <a:pt x="356" y="207"/>
                                  </a:lnTo>
                                  <a:lnTo>
                                    <a:pt x="351" y="231"/>
                                  </a:lnTo>
                                  <a:lnTo>
                                    <a:pt x="336" y="245"/>
                                  </a:lnTo>
                                  <a:lnTo>
                                    <a:pt x="332" y="250"/>
                                  </a:lnTo>
                                  <a:lnTo>
                                    <a:pt x="322" y="250"/>
                                  </a:lnTo>
                                  <a:lnTo>
                                    <a:pt x="312" y="245"/>
                                  </a:lnTo>
                                  <a:lnTo>
                                    <a:pt x="303" y="245"/>
                                  </a:lnTo>
                                  <a:lnTo>
                                    <a:pt x="288" y="240"/>
                                  </a:lnTo>
                                  <a:lnTo>
                                    <a:pt x="284" y="236"/>
                                  </a:lnTo>
                                  <a:lnTo>
                                    <a:pt x="279" y="226"/>
                                  </a:lnTo>
                                  <a:lnTo>
                                    <a:pt x="274" y="221"/>
                                  </a:lnTo>
                                  <a:lnTo>
                                    <a:pt x="274" y="207"/>
                                  </a:lnTo>
                                  <a:lnTo>
                                    <a:pt x="279" y="202"/>
                                  </a:lnTo>
                                  <a:lnTo>
                                    <a:pt x="284" y="202"/>
                                  </a:lnTo>
                                  <a:lnTo>
                                    <a:pt x="293" y="212"/>
                                  </a:lnTo>
                                  <a:lnTo>
                                    <a:pt x="303" y="221"/>
                                  </a:lnTo>
                                  <a:lnTo>
                                    <a:pt x="312" y="221"/>
                                  </a:lnTo>
                                  <a:lnTo>
                                    <a:pt x="322" y="221"/>
                                  </a:lnTo>
                                  <a:lnTo>
                                    <a:pt x="332" y="216"/>
                                  </a:lnTo>
                                  <a:lnTo>
                                    <a:pt x="336" y="207"/>
                                  </a:lnTo>
                                  <a:lnTo>
                                    <a:pt x="336" y="192"/>
                                  </a:lnTo>
                                  <a:lnTo>
                                    <a:pt x="336" y="178"/>
                                  </a:lnTo>
                                  <a:lnTo>
                                    <a:pt x="332" y="168"/>
                                  </a:lnTo>
                                  <a:lnTo>
                                    <a:pt x="327" y="154"/>
                                  </a:lnTo>
                                  <a:lnTo>
                                    <a:pt x="312" y="149"/>
                                  </a:lnTo>
                                  <a:lnTo>
                                    <a:pt x="298" y="144"/>
                                  </a:lnTo>
                                  <a:lnTo>
                                    <a:pt x="279" y="149"/>
                                  </a:lnTo>
                                  <a:lnTo>
                                    <a:pt x="260" y="159"/>
                                  </a:lnTo>
                                  <a:lnTo>
                                    <a:pt x="240" y="168"/>
                                  </a:lnTo>
                                  <a:lnTo>
                                    <a:pt x="221" y="188"/>
                                  </a:lnTo>
                                  <a:lnTo>
                                    <a:pt x="207" y="216"/>
                                  </a:lnTo>
                                  <a:lnTo>
                                    <a:pt x="202" y="231"/>
                                  </a:lnTo>
                                  <a:lnTo>
                                    <a:pt x="197" y="245"/>
                                  </a:lnTo>
                                  <a:lnTo>
                                    <a:pt x="197" y="264"/>
                                  </a:lnTo>
                                  <a:lnTo>
                                    <a:pt x="202" y="288"/>
                                  </a:lnTo>
                                  <a:lnTo>
                                    <a:pt x="207" y="308"/>
                                  </a:lnTo>
                                  <a:lnTo>
                                    <a:pt x="221" y="327"/>
                                  </a:lnTo>
                                  <a:lnTo>
                                    <a:pt x="240" y="341"/>
                                  </a:lnTo>
                                  <a:lnTo>
                                    <a:pt x="269" y="356"/>
                                  </a:lnTo>
                                  <a:lnTo>
                                    <a:pt x="264" y="332"/>
                                  </a:lnTo>
                                  <a:lnTo>
                                    <a:pt x="264" y="317"/>
                                  </a:lnTo>
                                  <a:lnTo>
                                    <a:pt x="260" y="308"/>
                                  </a:lnTo>
                                  <a:lnTo>
                                    <a:pt x="264" y="303"/>
                                  </a:lnTo>
                                  <a:lnTo>
                                    <a:pt x="269" y="312"/>
                                  </a:lnTo>
                                  <a:lnTo>
                                    <a:pt x="279" y="322"/>
                                  </a:lnTo>
                                  <a:lnTo>
                                    <a:pt x="293" y="332"/>
                                  </a:lnTo>
                                  <a:lnTo>
                                    <a:pt x="312" y="336"/>
                                  </a:lnTo>
                                  <a:lnTo>
                                    <a:pt x="332" y="341"/>
                                  </a:lnTo>
                                  <a:lnTo>
                                    <a:pt x="351" y="341"/>
                                  </a:lnTo>
                                  <a:lnTo>
                                    <a:pt x="370" y="341"/>
                                  </a:lnTo>
                                  <a:lnTo>
                                    <a:pt x="384" y="332"/>
                                  </a:lnTo>
                                  <a:lnTo>
                                    <a:pt x="404" y="322"/>
                                  </a:lnTo>
                                  <a:lnTo>
                                    <a:pt x="423" y="308"/>
                                  </a:lnTo>
                                  <a:lnTo>
                                    <a:pt x="437" y="288"/>
                                  </a:lnTo>
                                  <a:lnTo>
                                    <a:pt x="461" y="240"/>
                                  </a:lnTo>
                                  <a:lnTo>
                                    <a:pt x="476" y="192"/>
                                  </a:lnTo>
                                  <a:lnTo>
                                    <a:pt x="485" y="144"/>
                                  </a:lnTo>
                                  <a:lnTo>
                                    <a:pt x="495" y="96"/>
                                  </a:lnTo>
                                  <a:lnTo>
                                    <a:pt x="509" y="58"/>
                                  </a:lnTo>
                                  <a:lnTo>
                                    <a:pt x="533" y="24"/>
                                  </a:lnTo>
                                  <a:lnTo>
                                    <a:pt x="567" y="5"/>
                                  </a:lnTo>
                                  <a:lnTo>
                                    <a:pt x="610" y="0"/>
                                  </a:lnTo>
                                  <a:lnTo>
                                    <a:pt x="648" y="5"/>
                                  </a:lnTo>
                                  <a:lnTo>
                                    <a:pt x="677" y="24"/>
                                  </a:lnTo>
                                  <a:lnTo>
                                    <a:pt x="701" y="53"/>
                                  </a:lnTo>
                                  <a:lnTo>
                                    <a:pt x="720" y="87"/>
                                  </a:lnTo>
                                  <a:lnTo>
                                    <a:pt x="740" y="135"/>
                                  </a:lnTo>
                                  <a:lnTo>
                                    <a:pt x="749" y="188"/>
                                  </a:lnTo>
                                  <a:lnTo>
                                    <a:pt x="754" y="255"/>
                                  </a:lnTo>
                                  <a:lnTo>
                                    <a:pt x="754" y="322"/>
                                  </a:lnTo>
                                  <a:lnTo>
                                    <a:pt x="749" y="351"/>
                                  </a:lnTo>
                                  <a:lnTo>
                                    <a:pt x="744" y="380"/>
                                  </a:lnTo>
                                  <a:lnTo>
                                    <a:pt x="735" y="413"/>
                                  </a:lnTo>
                                  <a:lnTo>
                                    <a:pt x="720" y="447"/>
                                  </a:lnTo>
                                  <a:lnTo>
                                    <a:pt x="711" y="476"/>
                                  </a:lnTo>
                                  <a:lnTo>
                                    <a:pt x="692" y="500"/>
                                  </a:lnTo>
                                  <a:lnTo>
                                    <a:pt x="682" y="524"/>
                                  </a:lnTo>
                                  <a:lnTo>
                                    <a:pt x="668" y="543"/>
                                  </a:lnTo>
                                  <a:lnTo>
                                    <a:pt x="658" y="557"/>
                                  </a:lnTo>
                                  <a:lnTo>
                                    <a:pt x="648" y="576"/>
                                  </a:lnTo>
                                  <a:lnTo>
                                    <a:pt x="639" y="596"/>
                                  </a:lnTo>
                                  <a:lnTo>
                                    <a:pt x="634" y="615"/>
                                  </a:lnTo>
                                  <a:lnTo>
                                    <a:pt x="629" y="634"/>
                                  </a:lnTo>
                                  <a:lnTo>
                                    <a:pt x="629" y="653"/>
                                  </a:lnTo>
                                  <a:lnTo>
                                    <a:pt x="624" y="672"/>
                                  </a:lnTo>
                                  <a:lnTo>
                                    <a:pt x="624" y="682"/>
                                  </a:lnTo>
                                  <a:lnTo>
                                    <a:pt x="634" y="701"/>
                                  </a:lnTo>
                                  <a:lnTo>
                                    <a:pt x="644" y="653"/>
                                  </a:lnTo>
                                  <a:lnTo>
                                    <a:pt x="658" y="610"/>
                                  </a:lnTo>
                                  <a:lnTo>
                                    <a:pt x="672" y="567"/>
                                  </a:lnTo>
                                  <a:lnTo>
                                    <a:pt x="696" y="528"/>
                                  </a:lnTo>
                                  <a:lnTo>
                                    <a:pt x="716" y="495"/>
                                  </a:lnTo>
                                  <a:lnTo>
                                    <a:pt x="735" y="456"/>
                                  </a:lnTo>
                                  <a:lnTo>
                                    <a:pt x="749" y="423"/>
                                  </a:lnTo>
                                  <a:lnTo>
                                    <a:pt x="759" y="389"/>
                                  </a:lnTo>
                                  <a:lnTo>
                                    <a:pt x="768" y="408"/>
                                  </a:lnTo>
                                  <a:lnTo>
                                    <a:pt x="792" y="428"/>
                                  </a:lnTo>
                                  <a:lnTo>
                                    <a:pt x="807" y="442"/>
                                  </a:lnTo>
                                  <a:lnTo>
                                    <a:pt x="816" y="461"/>
                                  </a:lnTo>
                                  <a:lnTo>
                                    <a:pt x="821" y="480"/>
                                  </a:lnTo>
                                  <a:lnTo>
                                    <a:pt x="816" y="500"/>
                                  </a:lnTo>
                                  <a:lnTo>
                                    <a:pt x="807" y="524"/>
                                  </a:lnTo>
                                  <a:lnTo>
                                    <a:pt x="792" y="538"/>
                                  </a:lnTo>
                                  <a:lnTo>
                                    <a:pt x="773" y="557"/>
                                  </a:lnTo>
                                  <a:lnTo>
                                    <a:pt x="759" y="567"/>
                                  </a:lnTo>
                                  <a:lnTo>
                                    <a:pt x="754" y="581"/>
                                  </a:lnTo>
                                  <a:lnTo>
                                    <a:pt x="749" y="591"/>
                                  </a:lnTo>
                                  <a:lnTo>
                                    <a:pt x="754" y="600"/>
                                  </a:lnTo>
                                  <a:lnTo>
                                    <a:pt x="759" y="610"/>
                                  </a:lnTo>
                                  <a:lnTo>
                                    <a:pt x="768" y="620"/>
                                  </a:lnTo>
                                  <a:lnTo>
                                    <a:pt x="778" y="624"/>
                                  </a:lnTo>
                                  <a:lnTo>
                                    <a:pt x="792" y="634"/>
                                  </a:lnTo>
                                  <a:lnTo>
                                    <a:pt x="802" y="639"/>
                                  </a:lnTo>
                                  <a:lnTo>
                                    <a:pt x="807" y="653"/>
                                  </a:lnTo>
                                  <a:lnTo>
                                    <a:pt x="812" y="672"/>
                                  </a:lnTo>
                                  <a:lnTo>
                                    <a:pt x="816" y="692"/>
                                  </a:lnTo>
                                  <a:lnTo>
                                    <a:pt x="812" y="711"/>
                                  </a:lnTo>
                                  <a:lnTo>
                                    <a:pt x="802" y="730"/>
                                  </a:lnTo>
                                  <a:lnTo>
                                    <a:pt x="792" y="749"/>
                                  </a:lnTo>
                                  <a:lnTo>
                                    <a:pt x="778" y="768"/>
                                  </a:lnTo>
                                  <a:lnTo>
                                    <a:pt x="759" y="778"/>
                                  </a:lnTo>
                                  <a:lnTo>
                                    <a:pt x="744" y="783"/>
                                  </a:lnTo>
                                  <a:lnTo>
                                    <a:pt x="730" y="778"/>
                                  </a:lnTo>
                                  <a:lnTo>
                                    <a:pt x="720" y="768"/>
                                  </a:lnTo>
                                  <a:lnTo>
                                    <a:pt x="711" y="759"/>
                                  </a:lnTo>
                                  <a:lnTo>
                                    <a:pt x="701" y="744"/>
                                  </a:lnTo>
                                  <a:lnTo>
                                    <a:pt x="692" y="730"/>
                                  </a:lnTo>
                                  <a:lnTo>
                                    <a:pt x="687" y="720"/>
                                  </a:lnTo>
                                  <a:lnTo>
                                    <a:pt x="682" y="740"/>
                                  </a:lnTo>
                                  <a:lnTo>
                                    <a:pt x="677" y="754"/>
                                  </a:lnTo>
                                  <a:lnTo>
                                    <a:pt x="672" y="768"/>
                                  </a:lnTo>
                                  <a:lnTo>
                                    <a:pt x="672" y="783"/>
                                  </a:lnTo>
                                  <a:lnTo>
                                    <a:pt x="663" y="788"/>
                                  </a:lnTo>
                                  <a:lnTo>
                                    <a:pt x="658" y="797"/>
                                  </a:lnTo>
                                  <a:lnTo>
                                    <a:pt x="648" y="802"/>
                                  </a:lnTo>
                                  <a:lnTo>
                                    <a:pt x="639" y="802"/>
                                  </a:lnTo>
                                  <a:lnTo>
                                    <a:pt x="629" y="802"/>
                                  </a:lnTo>
                                  <a:lnTo>
                                    <a:pt x="620" y="797"/>
                                  </a:lnTo>
                                  <a:lnTo>
                                    <a:pt x="605" y="788"/>
                                  </a:lnTo>
                                  <a:lnTo>
                                    <a:pt x="596" y="778"/>
                                  </a:lnTo>
                                  <a:lnTo>
                                    <a:pt x="586" y="764"/>
                                  </a:lnTo>
                                  <a:lnTo>
                                    <a:pt x="581" y="744"/>
                                  </a:lnTo>
                                  <a:lnTo>
                                    <a:pt x="576" y="725"/>
                                  </a:lnTo>
                                  <a:lnTo>
                                    <a:pt x="572" y="706"/>
                                  </a:lnTo>
                                  <a:lnTo>
                                    <a:pt x="567" y="735"/>
                                  </a:lnTo>
                                  <a:lnTo>
                                    <a:pt x="567" y="759"/>
                                  </a:lnTo>
                                  <a:lnTo>
                                    <a:pt x="557" y="778"/>
                                  </a:lnTo>
                                  <a:lnTo>
                                    <a:pt x="552" y="792"/>
                                  </a:lnTo>
                                  <a:lnTo>
                                    <a:pt x="548" y="802"/>
                                  </a:lnTo>
                                  <a:lnTo>
                                    <a:pt x="538" y="812"/>
                                  </a:lnTo>
                                  <a:lnTo>
                                    <a:pt x="533" y="812"/>
                                  </a:lnTo>
                                  <a:lnTo>
                                    <a:pt x="524" y="807"/>
                                  </a:lnTo>
                                  <a:lnTo>
                                    <a:pt x="514" y="812"/>
                                  </a:lnTo>
                                  <a:lnTo>
                                    <a:pt x="504" y="812"/>
                                  </a:lnTo>
                                  <a:lnTo>
                                    <a:pt x="490" y="812"/>
                                  </a:lnTo>
                                  <a:lnTo>
                                    <a:pt x="480" y="812"/>
                                  </a:lnTo>
                                  <a:lnTo>
                                    <a:pt x="471" y="816"/>
                                  </a:lnTo>
                                  <a:lnTo>
                                    <a:pt x="461" y="826"/>
                                  </a:lnTo>
                                  <a:lnTo>
                                    <a:pt x="456" y="840"/>
                                  </a:lnTo>
                                  <a:lnTo>
                                    <a:pt x="447" y="855"/>
                                  </a:lnTo>
                                  <a:lnTo>
                                    <a:pt x="437" y="831"/>
                                  </a:lnTo>
                                  <a:lnTo>
                                    <a:pt x="442" y="802"/>
                                  </a:lnTo>
                                  <a:lnTo>
                                    <a:pt x="447" y="778"/>
                                  </a:lnTo>
                                  <a:lnTo>
                                    <a:pt x="456" y="754"/>
                                  </a:lnTo>
                                  <a:lnTo>
                                    <a:pt x="466" y="740"/>
                                  </a:lnTo>
                                  <a:lnTo>
                                    <a:pt x="480" y="725"/>
                                  </a:lnTo>
                                  <a:lnTo>
                                    <a:pt x="490" y="711"/>
                                  </a:lnTo>
                                  <a:lnTo>
                                    <a:pt x="504" y="696"/>
                                  </a:lnTo>
                                  <a:lnTo>
                                    <a:pt x="519" y="682"/>
                                  </a:lnTo>
                                  <a:lnTo>
                                    <a:pt x="528" y="668"/>
                                  </a:lnTo>
                                  <a:lnTo>
                                    <a:pt x="538" y="653"/>
                                  </a:lnTo>
                                  <a:lnTo>
                                    <a:pt x="548" y="644"/>
                                  </a:lnTo>
                                  <a:lnTo>
                                    <a:pt x="552" y="629"/>
                                  </a:lnTo>
                                  <a:lnTo>
                                    <a:pt x="548" y="624"/>
                                  </a:lnTo>
                                  <a:lnTo>
                                    <a:pt x="538" y="624"/>
                                  </a:lnTo>
                                  <a:lnTo>
                                    <a:pt x="524" y="634"/>
                                  </a:lnTo>
                                  <a:lnTo>
                                    <a:pt x="519" y="648"/>
                                  </a:lnTo>
                                  <a:lnTo>
                                    <a:pt x="509" y="663"/>
                                  </a:lnTo>
                                  <a:lnTo>
                                    <a:pt x="500" y="677"/>
                                  </a:lnTo>
                                  <a:lnTo>
                                    <a:pt x="490" y="692"/>
                                  </a:lnTo>
                                  <a:lnTo>
                                    <a:pt x="476" y="711"/>
                                  </a:lnTo>
                                  <a:lnTo>
                                    <a:pt x="466" y="725"/>
                                  </a:lnTo>
                                  <a:lnTo>
                                    <a:pt x="456" y="740"/>
                                  </a:lnTo>
                                  <a:lnTo>
                                    <a:pt x="447" y="74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0" name="Freeform 20"/>
                          <wps:cNvSpPr/>
                          <wps:spPr>
                            <a:xfrm>
                              <a:off x="9766" y="15028"/>
                              <a:ext cx="76" cy="183"/>
                            </a:xfrm>
                            <a:custGeom>
                              <a:avLst/>
                              <a:gdLst/>
                              <a:ahLst/>
                              <a:cxnLst/>
                              <a:rect l="l" t="t" r="r" b="b"/>
                              <a:pathLst>
                                <a:path w="76" h="183" extrusionOk="0">
                                  <a:moveTo>
                                    <a:pt x="33" y="0"/>
                                  </a:moveTo>
                                  <a:lnTo>
                                    <a:pt x="48" y="10"/>
                                  </a:lnTo>
                                  <a:lnTo>
                                    <a:pt x="57" y="29"/>
                                  </a:lnTo>
                                  <a:lnTo>
                                    <a:pt x="67" y="48"/>
                                  </a:lnTo>
                                  <a:lnTo>
                                    <a:pt x="72" y="77"/>
                                  </a:lnTo>
                                  <a:lnTo>
                                    <a:pt x="76" y="101"/>
                                  </a:lnTo>
                                  <a:lnTo>
                                    <a:pt x="76" y="130"/>
                                  </a:lnTo>
                                  <a:lnTo>
                                    <a:pt x="76" y="154"/>
                                  </a:lnTo>
                                  <a:lnTo>
                                    <a:pt x="72" y="183"/>
                                  </a:lnTo>
                                  <a:lnTo>
                                    <a:pt x="67" y="159"/>
                                  </a:lnTo>
                                  <a:lnTo>
                                    <a:pt x="62" y="144"/>
                                  </a:lnTo>
                                  <a:lnTo>
                                    <a:pt x="57" y="125"/>
                                  </a:lnTo>
                                  <a:lnTo>
                                    <a:pt x="52" y="106"/>
                                  </a:lnTo>
                                  <a:lnTo>
                                    <a:pt x="43" y="91"/>
                                  </a:lnTo>
                                  <a:lnTo>
                                    <a:pt x="33" y="87"/>
                                  </a:lnTo>
                                  <a:lnTo>
                                    <a:pt x="19" y="87"/>
                                  </a:lnTo>
                                  <a:lnTo>
                                    <a:pt x="0" y="87"/>
                                  </a:lnTo>
                                  <a:lnTo>
                                    <a:pt x="33"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1" name="Freeform 21"/>
                          <wps:cNvSpPr/>
                          <wps:spPr>
                            <a:xfrm>
                              <a:off x="9842" y="14947"/>
                              <a:ext cx="63" cy="86"/>
                            </a:xfrm>
                            <a:custGeom>
                              <a:avLst/>
                              <a:gdLst/>
                              <a:ahLst/>
                              <a:cxnLst/>
                              <a:rect l="l" t="t" r="r" b="b"/>
                              <a:pathLst>
                                <a:path w="63" h="86" extrusionOk="0">
                                  <a:moveTo>
                                    <a:pt x="53" y="9"/>
                                  </a:moveTo>
                                  <a:lnTo>
                                    <a:pt x="58" y="28"/>
                                  </a:lnTo>
                                  <a:lnTo>
                                    <a:pt x="63" y="48"/>
                                  </a:lnTo>
                                  <a:lnTo>
                                    <a:pt x="58" y="67"/>
                                  </a:lnTo>
                                  <a:lnTo>
                                    <a:pt x="53" y="81"/>
                                  </a:lnTo>
                                  <a:lnTo>
                                    <a:pt x="44" y="81"/>
                                  </a:lnTo>
                                  <a:lnTo>
                                    <a:pt x="39" y="86"/>
                                  </a:lnTo>
                                  <a:lnTo>
                                    <a:pt x="34" y="86"/>
                                  </a:lnTo>
                                  <a:lnTo>
                                    <a:pt x="29" y="81"/>
                                  </a:lnTo>
                                  <a:lnTo>
                                    <a:pt x="24" y="81"/>
                                  </a:lnTo>
                                  <a:lnTo>
                                    <a:pt x="20" y="76"/>
                                  </a:lnTo>
                                  <a:lnTo>
                                    <a:pt x="15" y="72"/>
                                  </a:lnTo>
                                  <a:lnTo>
                                    <a:pt x="5" y="67"/>
                                  </a:lnTo>
                                  <a:lnTo>
                                    <a:pt x="0" y="52"/>
                                  </a:lnTo>
                                  <a:lnTo>
                                    <a:pt x="0" y="38"/>
                                  </a:lnTo>
                                  <a:lnTo>
                                    <a:pt x="5" y="24"/>
                                  </a:lnTo>
                                  <a:lnTo>
                                    <a:pt x="10" y="9"/>
                                  </a:lnTo>
                                  <a:lnTo>
                                    <a:pt x="20" y="4"/>
                                  </a:lnTo>
                                  <a:lnTo>
                                    <a:pt x="29" y="0"/>
                                  </a:lnTo>
                                  <a:lnTo>
                                    <a:pt x="44" y="0"/>
                                  </a:lnTo>
                                  <a:lnTo>
                                    <a:pt x="53" y="9"/>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2" name="Freeform 22"/>
                          <wps:cNvSpPr/>
                          <wps:spPr>
                            <a:xfrm>
                              <a:off x="8498" y="15028"/>
                              <a:ext cx="1191" cy="615"/>
                            </a:xfrm>
                            <a:custGeom>
                              <a:avLst/>
                              <a:gdLst/>
                              <a:ahLst/>
                              <a:cxnLst/>
                              <a:rect l="l" t="t" r="r" b="b"/>
                              <a:pathLst>
                                <a:path w="1191" h="615" extrusionOk="0">
                                  <a:moveTo>
                                    <a:pt x="1128" y="509"/>
                                  </a:moveTo>
                                  <a:lnTo>
                                    <a:pt x="1100" y="514"/>
                                  </a:lnTo>
                                  <a:lnTo>
                                    <a:pt x="1071" y="519"/>
                                  </a:lnTo>
                                  <a:lnTo>
                                    <a:pt x="1037" y="523"/>
                                  </a:lnTo>
                                  <a:lnTo>
                                    <a:pt x="1004" y="523"/>
                                  </a:lnTo>
                                  <a:lnTo>
                                    <a:pt x="970" y="519"/>
                                  </a:lnTo>
                                  <a:lnTo>
                                    <a:pt x="932" y="509"/>
                                  </a:lnTo>
                                  <a:lnTo>
                                    <a:pt x="898" y="499"/>
                                  </a:lnTo>
                                  <a:lnTo>
                                    <a:pt x="860" y="490"/>
                                  </a:lnTo>
                                  <a:lnTo>
                                    <a:pt x="826" y="471"/>
                                  </a:lnTo>
                                  <a:lnTo>
                                    <a:pt x="792" y="451"/>
                                  </a:lnTo>
                                  <a:lnTo>
                                    <a:pt x="759" y="423"/>
                                  </a:lnTo>
                                  <a:lnTo>
                                    <a:pt x="730" y="394"/>
                                  </a:lnTo>
                                  <a:lnTo>
                                    <a:pt x="706" y="360"/>
                                  </a:lnTo>
                                  <a:lnTo>
                                    <a:pt x="687" y="317"/>
                                  </a:lnTo>
                                  <a:lnTo>
                                    <a:pt x="668" y="274"/>
                                  </a:lnTo>
                                  <a:lnTo>
                                    <a:pt x="658" y="226"/>
                                  </a:lnTo>
                                  <a:lnTo>
                                    <a:pt x="653" y="250"/>
                                  </a:lnTo>
                                  <a:lnTo>
                                    <a:pt x="653" y="279"/>
                                  </a:lnTo>
                                  <a:lnTo>
                                    <a:pt x="658" y="317"/>
                                  </a:lnTo>
                                  <a:lnTo>
                                    <a:pt x="663" y="355"/>
                                  </a:lnTo>
                                  <a:lnTo>
                                    <a:pt x="658" y="379"/>
                                  </a:lnTo>
                                  <a:lnTo>
                                    <a:pt x="653" y="399"/>
                                  </a:lnTo>
                                  <a:lnTo>
                                    <a:pt x="644" y="423"/>
                                  </a:lnTo>
                                  <a:lnTo>
                                    <a:pt x="634" y="437"/>
                                  </a:lnTo>
                                  <a:lnTo>
                                    <a:pt x="620" y="447"/>
                                  </a:lnTo>
                                  <a:lnTo>
                                    <a:pt x="605" y="447"/>
                                  </a:lnTo>
                                  <a:lnTo>
                                    <a:pt x="591" y="432"/>
                                  </a:lnTo>
                                  <a:lnTo>
                                    <a:pt x="576" y="403"/>
                                  </a:lnTo>
                                  <a:lnTo>
                                    <a:pt x="572" y="384"/>
                                  </a:lnTo>
                                  <a:lnTo>
                                    <a:pt x="562" y="399"/>
                                  </a:lnTo>
                                  <a:lnTo>
                                    <a:pt x="567" y="456"/>
                                  </a:lnTo>
                                  <a:lnTo>
                                    <a:pt x="562" y="499"/>
                                  </a:lnTo>
                                  <a:lnTo>
                                    <a:pt x="548" y="528"/>
                                  </a:lnTo>
                                  <a:lnTo>
                                    <a:pt x="528" y="547"/>
                                  </a:lnTo>
                                  <a:lnTo>
                                    <a:pt x="509" y="562"/>
                                  </a:lnTo>
                                  <a:lnTo>
                                    <a:pt x="495" y="576"/>
                                  </a:lnTo>
                                  <a:lnTo>
                                    <a:pt x="480" y="591"/>
                                  </a:lnTo>
                                  <a:lnTo>
                                    <a:pt x="476" y="615"/>
                                  </a:lnTo>
                                  <a:lnTo>
                                    <a:pt x="466" y="605"/>
                                  </a:lnTo>
                                  <a:lnTo>
                                    <a:pt x="452" y="586"/>
                                  </a:lnTo>
                                  <a:lnTo>
                                    <a:pt x="442" y="562"/>
                                  </a:lnTo>
                                  <a:lnTo>
                                    <a:pt x="437" y="533"/>
                                  </a:lnTo>
                                  <a:lnTo>
                                    <a:pt x="432" y="499"/>
                                  </a:lnTo>
                                  <a:lnTo>
                                    <a:pt x="437" y="466"/>
                                  </a:lnTo>
                                  <a:lnTo>
                                    <a:pt x="447" y="427"/>
                                  </a:lnTo>
                                  <a:lnTo>
                                    <a:pt x="466" y="394"/>
                                  </a:lnTo>
                                  <a:lnTo>
                                    <a:pt x="485" y="370"/>
                                  </a:lnTo>
                                  <a:lnTo>
                                    <a:pt x="466" y="360"/>
                                  </a:lnTo>
                                  <a:lnTo>
                                    <a:pt x="442" y="423"/>
                                  </a:lnTo>
                                  <a:lnTo>
                                    <a:pt x="408" y="466"/>
                                  </a:lnTo>
                                  <a:lnTo>
                                    <a:pt x="375" y="490"/>
                                  </a:lnTo>
                                  <a:lnTo>
                                    <a:pt x="341" y="499"/>
                                  </a:lnTo>
                                  <a:lnTo>
                                    <a:pt x="312" y="509"/>
                                  </a:lnTo>
                                  <a:lnTo>
                                    <a:pt x="288" y="514"/>
                                  </a:lnTo>
                                  <a:lnTo>
                                    <a:pt x="274" y="523"/>
                                  </a:lnTo>
                                  <a:lnTo>
                                    <a:pt x="264" y="538"/>
                                  </a:lnTo>
                                  <a:lnTo>
                                    <a:pt x="260" y="514"/>
                                  </a:lnTo>
                                  <a:lnTo>
                                    <a:pt x="264" y="485"/>
                                  </a:lnTo>
                                  <a:lnTo>
                                    <a:pt x="274" y="451"/>
                                  </a:lnTo>
                                  <a:lnTo>
                                    <a:pt x="288" y="423"/>
                                  </a:lnTo>
                                  <a:lnTo>
                                    <a:pt x="303" y="399"/>
                                  </a:lnTo>
                                  <a:lnTo>
                                    <a:pt x="322" y="375"/>
                                  </a:lnTo>
                                  <a:lnTo>
                                    <a:pt x="346" y="355"/>
                                  </a:lnTo>
                                  <a:lnTo>
                                    <a:pt x="370" y="346"/>
                                  </a:lnTo>
                                  <a:lnTo>
                                    <a:pt x="423" y="331"/>
                                  </a:lnTo>
                                  <a:lnTo>
                                    <a:pt x="413" y="312"/>
                                  </a:lnTo>
                                  <a:lnTo>
                                    <a:pt x="394" y="317"/>
                                  </a:lnTo>
                                  <a:lnTo>
                                    <a:pt x="375" y="327"/>
                                  </a:lnTo>
                                  <a:lnTo>
                                    <a:pt x="356" y="327"/>
                                  </a:lnTo>
                                  <a:lnTo>
                                    <a:pt x="341" y="331"/>
                                  </a:lnTo>
                                  <a:lnTo>
                                    <a:pt x="322" y="331"/>
                                  </a:lnTo>
                                  <a:lnTo>
                                    <a:pt x="308" y="331"/>
                                  </a:lnTo>
                                  <a:lnTo>
                                    <a:pt x="288" y="336"/>
                                  </a:lnTo>
                                  <a:lnTo>
                                    <a:pt x="274" y="336"/>
                                  </a:lnTo>
                                  <a:lnTo>
                                    <a:pt x="255" y="341"/>
                                  </a:lnTo>
                                  <a:lnTo>
                                    <a:pt x="240" y="346"/>
                                  </a:lnTo>
                                  <a:lnTo>
                                    <a:pt x="221" y="351"/>
                                  </a:lnTo>
                                  <a:lnTo>
                                    <a:pt x="207" y="360"/>
                                  </a:lnTo>
                                  <a:lnTo>
                                    <a:pt x="188" y="375"/>
                                  </a:lnTo>
                                  <a:lnTo>
                                    <a:pt x="173" y="389"/>
                                  </a:lnTo>
                                  <a:lnTo>
                                    <a:pt x="154" y="403"/>
                                  </a:lnTo>
                                  <a:lnTo>
                                    <a:pt x="140" y="427"/>
                                  </a:lnTo>
                                  <a:lnTo>
                                    <a:pt x="130" y="432"/>
                                  </a:lnTo>
                                  <a:lnTo>
                                    <a:pt x="116" y="432"/>
                                  </a:lnTo>
                                  <a:lnTo>
                                    <a:pt x="106" y="432"/>
                                  </a:lnTo>
                                  <a:lnTo>
                                    <a:pt x="101" y="432"/>
                                  </a:lnTo>
                                  <a:lnTo>
                                    <a:pt x="92" y="432"/>
                                  </a:lnTo>
                                  <a:lnTo>
                                    <a:pt x="82" y="437"/>
                                  </a:lnTo>
                                  <a:lnTo>
                                    <a:pt x="77" y="442"/>
                                  </a:lnTo>
                                  <a:lnTo>
                                    <a:pt x="68" y="451"/>
                                  </a:lnTo>
                                  <a:lnTo>
                                    <a:pt x="77" y="451"/>
                                  </a:lnTo>
                                  <a:lnTo>
                                    <a:pt x="82" y="451"/>
                                  </a:lnTo>
                                  <a:lnTo>
                                    <a:pt x="92" y="447"/>
                                  </a:lnTo>
                                  <a:lnTo>
                                    <a:pt x="101" y="447"/>
                                  </a:lnTo>
                                  <a:lnTo>
                                    <a:pt x="106" y="447"/>
                                  </a:lnTo>
                                  <a:lnTo>
                                    <a:pt x="116" y="447"/>
                                  </a:lnTo>
                                  <a:lnTo>
                                    <a:pt x="125" y="451"/>
                                  </a:lnTo>
                                  <a:lnTo>
                                    <a:pt x="135" y="456"/>
                                  </a:lnTo>
                                  <a:lnTo>
                                    <a:pt x="144" y="475"/>
                                  </a:lnTo>
                                  <a:lnTo>
                                    <a:pt x="149" y="495"/>
                                  </a:lnTo>
                                  <a:lnTo>
                                    <a:pt x="149" y="514"/>
                                  </a:lnTo>
                                  <a:lnTo>
                                    <a:pt x="149" y="533"/>
                                  </a:lnTo>
                                  <a:lnTo>
                                    <a:pt x="144" y="547"/>
                                  </a:lnTo>
                                  <a:lnTo>
                                    <a:pt x="135" y="562"/>
                                  </a:lnTo>
                                  <a:lnTo>
                                    <a:pt x="125" y="576"/>
                                  </a:lnTo>
                                  <a:lnTo>
                                    <a:pt x="111" y="586"/>
                                  </a:lnTo>
                                  <a:lnTo>
                                    <a:pt x="96" y="595"/>
                                  </a:lnTo>
                                  <a:lnTo>
                                    <a:pt x="82" y="595"/>
                                  </a:lnTo>
                                  <a:lnTo>
                                    <a:pt x="63" y="595"/>
                                  </a:lnTo>
                                  <a:lnTo>
                                    <a:pt x="48" y="591"/>
                                  </a:lnTo>
                                  <a:lnTo>
                                    <a:pt x="29" y="576"/>
                                  </a:lnTo>
                                  <a:lnTo>
                                    <a:pt x="20" y="562"/>
                                  </a:lnTo>
                                  <a:lnTo>
                                    <a:pt x="10" y="538"/>
                                  </a:lnTo>
                                  <a:lnTo>
                                    <a:pt x="0" y="514"/>
                                  </a:lnTo>
                                  <a:lnTo>
                                    <a:pt x="0" y="485"/>
                                  </a:lnTo>
                                  <a:lnTo>
                                    <a:pt x="10" y="451"/>
                                  </a:lnTo>
                                  <a:lnTo>
                                    <a:pt x="29" y="418"/>
                                  </a:lnTo>
                                  <a:lnTo>
                                    <a:pt x="48" y="384"/>
                                  </a:lnTo>
                                  <a:lnTo>
                                    <a:pt x="77" y="355"/>
                                  </a:lnTo>
                                  <a:lnTo>
                                    <a:pt x="101" y="327"/>
                                  </a:lnTo>
                                  <a:lnTo>
                                    <a:pt x="130" y="307"/>
                                  </a:lnTo>
                                  <a:lnTo>
                                    <a:pt x="154" y="298"/>
                                  </a:lnTo>
                                  <a:lnTo>
                                    <a:pt x="183" y="288"/>
                                  </a:lnTo>
                                  <a:lnTo>
                                    <a:pt x="212" y="283"/>
                                  </a:lnTo>
                                  <a:lnTo>
                                    <a:pt x="240" y="279"/>
                                  </a:lnTo>
                                  <a:lnTo>
                                    <a:pt x="274" y="274"/>
                                  </a:lnTo>
                                  <a:lnTo>
                                    <a:pt x="303" y="269"/>
                                  </a:lnTo>
                                  <a:lnTo>
                                    <a:pt x="332" y="269"/>
                                  </a:lnTo>
                                  <a:lnTo>
                                    <a:pt x="360" y="264"/>
                                  </a:lnTo>
                                  <a:lnTo>
                                    <a:pt x="389" y="264"/>
                                  </a:lnTo>
                                  <a:lnTo>
                                    <a:pt x="418" y="259"/>
                                  </a:lnTo>
                                  <a:lnTo>
                                    <a:pt x="447" y="255"/>
                                  </a:lnTo>
                                  <a:lnTo>
                                    <a:pt x="471" y="250"/>
                                  </a:lnTo>
                                  <a:lnTo>
                                    <a:pt x="490" y="240"/>
                                  </a:lnTo>
                                  <a:lnTo>
                                    <a:pt x="509" y="231"/>
                                  </a:lnTo>
                                  <a:lnTo>
                                    <a:pt x="528" y="221"/>
                                  </a:lnTo>
                                  <a:lnTo>
                                    <a:pt x="538" y="207"/>
                                  </a:lnTo>
                                  <a:lnTo>
                                    <a:pt x="552" y="192"/>
                                  </a:lnTo>
                                  <a:lnTo>
                                    <a:pt x="562" y="154"/>
                                  </a:lnTo>
                                  <a:lnTo>
                                    <a:pt x="572" y="125"/>
                                  </a:lnTo>
                                  <a:lnTo>
                                    <a:pt x="572" y="96"/>
                                  </a:lnTo>
                                  <a:lnTo>
                                    <a:pt x="567" y="77"/>
                                  </a:lnTo>
                                  <a:lnTo>
                                    <a:pt x="557" y="58"/>
                                  </a:lnTo>
                                  <a:lnTo>
                                    <a:pt x="538" y="43"/>
                                  </a:lnTo>
                                  <a:lnTo>
                                    <a:pt x="524" y="43"/>
                                  </a:lnTo>
                                  <a:lnTo>
                                    <a:pt x="504" y="43"/>
                                  </a:lnTo>
                                  <a:lnTo>
                                    <a:pt x="485" y="53"/>
                                  </a:lnTo>
                                  <a:lnTo>
                                    <a:pt x="476" y="67"/>
                                  </a:lnTo>
                                  <a:lnTo>
                                    <a:pt x="471" y="82"/>
                                  </a:lnTo>
                                  <a:lnTo>
                                    <a:pt x="471" y="96"/>
                                  </a:lnTo>
                                  <a:lnTo>
                                    <a:pt x="476" y="111"/>
                                  </a:lnTo>
                                  <a:lnTo>
                                    <a:pt x="480" y="130"/>
                                  </a:lnTo>
                                  <a:lnTo>
                                    <a:pt x="495" y="139"/>
                                  </a:lnTo>
                                  <a:lnTo>
                                    <a:pt x="504" y="149"/>
                                  </a:lnTo>
                                  <a:lnTo>
                                    <a:pt x="495" y="154"/>
                                  </a:lnTo>
                                  <a:lnTo>
                                    <a:pt x="480" y="154"/>
                                  </a:lnTo>
                                  <a:lnTo>
                                    <a:pt x="471" y="154"/>
                                  </a:lnTo>
                                  <a:lnTo>
                                    <a:pt x="461" y="154"/>
                                  </a:lnTo>
                                  <a:lnTo>
                                    <a:pt x="456" y="149"/>
                                  </a:lnTo>
                                  <a:lnTo>
                                    <a:pt x="452" y="144"/>
                                  </a:lnTo>
                                  <a:lnTo>
                                    <a:pt x="447" y="139"/>
                                  </a:lnTo>
                                  <a:lnTo>
                                    <a:pt x="447" y="135"/>
                                  </a:lnTo>
                                  <a:lnTo>
                                    <a:pt x="437" y="144"/>
                                  </a:lnTo>
                                  <a:lnTo>
                                    <a:pt x="432" y="154"/>
                                  </a:lnTo>
                                  <a:lnTo>
                                    <a:pt x="428" y="163"/>
                                  </a:lnTo>
                                  <a:lnTo>
                                    <a:pt x="423" y="168"/>
                                  </a:lnTo>
                                  <a:lnTo>
                                    <a:pt x="413" y="168"/>
                                  </a:lnTo>
                                  <a:lnTo>
                                    <a:pt x="408" y="168"/>
                                  </a:lnTo>
                                  <a:lnTo>
                                    <a:pt x="399" y="168"/>
                                  </a:lnTo>
                                  <a:lnTo>
                                    <a:pt x="389" y="163"/>
                                  </a:lnTo>
                                  <a:lnTo>
                                    <a:pt x="384" y="154"/>
                                  </a:lnTo>
                                  <a:lnTo>
                                    <a:pt x="384" y="139"/>
                                  </a:lnTo>
                                  <a:lnTo>
                                    <a:pt x="389" y="120"/>
                                  </a:lnTo>
                                  <a:lnTo>
                                    <a:pt x="399" y="101"/>
                                  </a:lnTo>
                                  <a:lnTo>
                                    <a:pt x="408" y="82"/>
                                  </a:lnTo>
                                  <a:lnTo>
                                    <a:pt x="423" y="67"/>
                                  </a:lnTo>
                                  <a:lnTo>
                                    <a:pt x="437" y="48"/>
                                  </a:lnTo>
                                  <a:lnTo>
                                    <a:pt x="447" y="39"/>
                                  </a:lnTo>
                                  <a:lnTo>
                                    <a:pt x="461" y="24"/>
                                  </a:lnTo>
                                  <a:lnTo>
                                    <a:pt x="476" y="15"/>
                                  </a:lnTo>
                                  <a:lnTo>
                                    <a:pt x="500" y="10"/>
                                  </a:lnTo>
                                  <a:lnTo>
                                    <a:pt x="519" y="5"/>
                                  </a:lnTo>
                                  <a:lnTo>
                                    <a:pt x="543" y="0"/>
                                  </a:lnTo>
                                  <a:lnTo>
                                    <a:pt x="562" y="0"/>
                                  </a:lnTo>
                                  <a:lnTo>
                                    <a:pt x="586" y="5"/>
                                  </a:lnTo>
                                  <a:lnTo>
                                    <a:pt x="605" y="10"/>
                                  </a:lnTo>
                                  <a:lnTo>
                                    <a:pt x="639" y="34"/>
                                  </a:lnTo>
                                  <a:lnTo>
                                    <a:pt x="668" y="58"/>
                                  </a:lnTo>
                                  <a:lnTo>
                                    <a:pt x="687" y="87"/>
                                  </a:lnTo>
                                  <a:lnTo>
                                    <a:pt x="701" y="115"/>
                                  </a:lnTo>
                                  <a:lnTo>
                                    <a:pt x="716" y="149"/>
                                  </a:lnTo>
                                  <a:lnTo>
                                    <a:pt x="730" y="178"/>
                                  </a:lnTo>
                                  <a:lnTo>
                                    <a:pt x="744" y="207"/>
                                  </a:lnTo>
                                  <a:lnTo>
                                    <a:pt x="764" y="231"/>
                                  </a:lnTo>
                                  <a:lnTo>
                                    <a:pt x="783" y="250"/>
                                  </a:lnTo>
                                  <a:lnTo>
                                    <a:pt x="802" y="269"/>
                                  </a:lnTo>
                                  <a:lnTo>
                                    <a:pt x="821" y="288"/>
                                  </a:lnTo>
                                  <a:lnTo>
                                    <a:pt x="840" y="303"/>
                                  </a:lnTo>
                                  <a:lnTo>
                                    <a:pt x="860" y="322"/>
                                  </a:lnTo>
                                  <a:lnTo>
                                    <a:pt x="879" y="341"/>
                                  </a:lnTo>
                                  <a:lnTo>
                                    <a:pt x="898" y="355"/>
                                  </a:lnTo>
                                  <a:lnTo>
                                    <a:pt x="922" y="370"/>
                                  </a:lnTo>
                                  <a:lnTo>
                                    <a:pt x="946" y="379"/>
                                  </a:lnTo>
                                  <a:lnTo>
                                    <a:pt x="975" y="389"/>
                                  </a:lnTo>
                                  <a:lnTo>
                                    <a:pt x="1004" y="399"/>
                                  </a:lnTo>
                                  <a:lnTo>
                                    <a:pt x="1032" y="403"/>
                                  </a:lnTo>
                                  <a:lnTo>
                                    <a:pt x="1066" y="403"/>
                                  </a:lnTo>
                                  <a:lnTo>
                                    <a:pt x="1104" y="403"/>
                                  </a:lnTo>
                                  <a:lnTo>
                                    <a:pt x="1143" y="403"/>
                                  </a:lnTo>
                                  <a:lnTo>
                                    <a:pt x="1191" y="399"/>
                                  </a:lnTo>
                                  <a:lnTo>
                                    <a:pt x="1181" y="413"/>
                                  </a:lnTo>
                                  <a:lnTo>
                                    <a:pt x="1167" y="423"/>
                                  </a:lnTo>
                                  <a:lnTo>
                                    <a:pt x="1157" y="437"/>
                                  </a:lnTo>
                                  <a:lnTo>
                                    <a:pt x="1148" y="451"/>
                                  </a:lnTo>
                                  <a:lnTo>
                                    <a:pt x="1143" y="461"/>
                                  </a:lnTo>
                                  <a:lnTo>
                                    <a:pt x="1133" y="475"/>
                                  </a:lnTo>
                                  <a:lnTo>
                                    <a:pt x="1133" y="490"/>
                                  </a:lnTo>
                                  <a:lnTo>
                                    <a:pt x="1128" y="509"/>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3" name="Freeform 23"/>
                          <wps:cNvSpPr/>
                          <wps:spPr>
                            <a:xfrm>
                              <a:off x="10092" y="15359"/>
                              <a:ext cx="648" cy="317"/>
                            </a:xfrm>
                            <a:custGeom>
                              <a:avLst/>
                              <a:gdLst/>
                              <a:ahLst/>
                              <a:cxnLst/>
                              <a:rect l="l" t="t" r="r" b="b"/>
                              <a:pathLst>
                                <a:path w="648" h="317" extrusionOk="0">
                                  <a:moveTo>
                                    <a:pt x="38" y="0"/>
                                  </a:moveTo>
                                  <a:lnTo>
                                    <a:pt x="67" y="29"/>
                                  </a:lnTo>
                                  <a:lnTo>
                                    <a:pt x="91" y="53"/>
                                  </a:lnTo>
                                  <a:lnTo>
                                    <a:pt x="120" y="82"/>
                                  </a:lnTo>
                                  <a:lnTo>
                                    <a:pt x="149" y="101"/>
                                  </a:lnTo>
                                  <a:lnTo>
                                    <a:pt x="178" y="125"/>
                                  </a:lnTo>
                                  <a:lnTo>
                                    <a:pt x="211" y="144"/>
                                  </a:lnTo>
                                  <a:lnTo>
                                    <a:pt x="245" y="159"/>
                                  </a:lnTo>
                                  <a:lnTo>
                                    <a:pt x="278" y="173"/>
                                  </a:lnTo>
                                  <a:lnTo>
                                    <a:pt x="312" y="183"/>
                                  </a:lnTo>
                                  <a:lnTo>
                                    <a:pt x="346" y="192"/>
                                  </a:lnTo>
                                  <a:lnTo>
                                    <a:pt x="384" y="202"/>
                                  </a:lnTo>
                                  <a:lnTo>
                                    <a:pt x="418" y="202"/>
                                  </a:lnTo>
                                  <a:lnTo>
                                    <a:pt x="456" y="207"/>
                                  </a:lnTo>
                                  <a:lnTo>
                                    <a:pt x="494" y="202"/>
                                  </a:lnTo>
                                  <a:lnTo>
                                    <a:pt x="533" y="197"/>
                                  </a:lnTo>
                                  <a:lnTo>
                                    <a:pt x="566" y="192"/>
                                  </a:lnTo>
                                  <a:lnTo>
                                    <a:pt x="648" y="288"/>
                                  </a:lnTo>
                                  <a:lnTo>
                                    <a:pt x="614" y="298"/>
                                  </a:lnTo>
                                  <a:lnTo>
                                    <a:pt x="581" y="308"/>
                                  </a:lnTo>
                                  <a:lnTo>
                                    <a:pt x="547" y="312"/>
                                  </a:lnTo>
                                  <a:lnTo>
                                    <a:pt x="509" y="317"/>
                                  </a:lnTo>
                                  <a:lnTo>
                                    <a:pt x="470" y="317"/>
                                  </a:lnTo>
                                  <a:lnTo>
                                    <a:pt x="432" y="317"/>
                                  </a:lnTo>
                                  <a:lnTo>
                                    <a:pt x="394" y="312"/>
                                  </a:lnTo>
                                  <a:lnTo>
                                    <a:pt x="350" y="308"/>
                                  </a:lnTo>
                                  <a:lnTo>
                                    <a:pt x="312" y="298"/>
                                  </a:lnTo>
                                  <a:lnTo>
                                    <a:pt x="269" y="288"/>
                                  </a:lnTo>
                                  <a:lnTo>
                                    <a:pt x="230" y="279"/>
                                  </a:lnTo>
                                  <a:lnTo>
                                    <a:pt x="192" y="264"/>
                                  </a:lnTo>
                                  <a:lnTo>
                                    <a:pt x="154" y="245"/>
                                  </a:lnTo>
                                  <a:lnTo>
                                    <a:pt x="120" y="226"/>
                                  </a:lnTo>
                                  <a:lnTo>
                                    <a:pt x="82" y="202"/>
                                  </a:lnTo>
                                  <a:lnTo>
                                    <a:pt x="48" y="178"/>
                                  </a:lnTo>
                                  <a:lnTo>
                                    <a:pt x="48" y="168"/>
                                  </a:lnTo>
                                  <a:lnTo>
                                    <a:pt x="48" y="159"/>
                                  </a:lnTo>
                                  <a:lnTo>
                                    <a:pt x="48" y="144"/>
                                  </a:lnTo>
                                  <a:lnTo>
                                    <a:pt x="43" y="130"/>
                                  </a:lnTo>
                                  <a:lnTo>
                                    <a:pt x="38" y="120"/>
                                  </a:lnTo>
                                  <a:lnTo>
                                    <a:pt x="29" y="106"/>
                                  </a:lnTo>
                                  <a:lnTo>
                                    <a:pt x="19" y="92"/>
                                  </a:lnTo>
                                  <a:lnTo>
                                    <a:pt x="5" y="77"/>
                                  </a:lnTo>
                                  <a:lnTo>
                                    <a:pt x="0" y="68"/>
                                  </a:lnTo>
                                  <a:lnTo>
                                    <a:pt x="0" y="58"/>
                                  </a:lnTo>
                                  <a:lnTo>
                                    <a:pt x="5" y="48"/>
                                  </a:lnTo>
                                  <a:lnTo>
                                    <a:pt x="14" y="39"/>
                                  </a:lnTo>
                                  <a:lnTo>
                                    <a:pt x="19" y="29"/>
                                  </a:lnTo>
                                  <a:lnTo>
                                    <a:pt x="29" y="24"/>
                                  </a:lnTo>
                                  <a:lnTo>
                                    <a:pt x="38" y="10"/>
                                  </a:lnTo>
                                  <a:lnTo>
                                    <a:pt x="38"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4" name="Freeform 24"/>
                          <wps:cNvSpPr/>
                          <wps:spPr>
                            <a:xfrm>
                              <a:off x="10058" y="14865"/>
                              <a:ext cx="567" cy="653"/>
                            </a:xfrm>
                            <a:custGeom>
                              <a:avLst/>
                              <a:gdLst/>
                              <a:ahLst/>
                              <a:cxnLst/>
                              <a:rect l="l" t="t" r="r" b="b"/>
                              <a:pathLst>
                                <a:path w="567" h="653" extrusionOk="0">
                                  <a:moveTo>
                                    <a:pt x="567" y="638"/>
                                  </a:moveTo>
                                  <a:lnTo>
                                    <a:pt x="538" y="648"/>
                                  </a:lnTo>
                                  <a:lnTo>
                                    <a:pt x="509" y="653"/>
                                  </a:lnTo>
                                  <a:lnTo>
                                    <a:pt x="485" y="653"/>
                                  </a:lnTo>
                                  <a:lnTo>
                                    <a:pt x="466" y="643"/>
                                  </a:lnTo>
                                  <a:lnTo>
                                    <a:pt x="452" y="629"/>
                                  </a:lnTo>
                                  <a:lnTo>
                                    <a:pt x="437" y="619"/>
                                  </a:lnTo>
                                  <a:lnTo>
                                    <a:pt x="432" y="605"/>
                                  </a:lnTo>
                                  <a:lnTo>
                                    <a:pt x="423" y="595"/>
                                  </a:lnTo>
                                  <a:lnTo>
                                    <a:pt x="418" y="576"/>
                                  </a:lnTo>
                                  <a:lnTo>
                                    <a:pt x="413" y="571"/>
                                  </a:lnTo>
                                  <a:lnTo>
                                    <a:pt x="413" y="586"/>
                                  </a:lnTo>
                                  <a:lnTo>
                                    <a:pt x="413" y="610"/>
                                  </a:lnTo>
                                  <a:lnTo>
                                    <a:pt x="404" y="619"/>
                                  </a:lnTo>
                                  <a:lnTo>
                                    <a:pt x="389" y="619"/>
                                  </a:lnTo>
                                  <a:lnTo>
                                    <a:pt x="370" y="610"/>
                                  </a:lnTo>
                                  <a:lnTo>
                                    <a:pt x="341" y="595"/>
                                  </a:lnTo>
                                  <a:lnTo>
                                    <a:pt x="317" y="576"/>
                                  </a:lnTo>
                                  <a:lnTo>
                                    <a:pt x="293" y="552"/>
                                  </a:lnTo>
                                  <a:lnTo>
                                    <a:pt x="279" y="518"/>
                                  </a:lnTo>
                                  <a:lnTo>
                                    <a:pt x="269" y="485"/>
                                  </a:lnTo>
                                  <a:lnTo>
                                    <a:pt x="264" y="461"/>
                                  </a:lnTo>
                                  <a:lnTo>
                                    <a:pt x="260" y="446"/>
                                  </a:lnTo>
                                  <a:lnTo>
                                    <a:pt x="250" y="446"/>
                                  </a:lnTo>
                                  <a:lnTo>
                                    <a:pt x="245" y="461"/>
                                  </a:lnTo>
                                  <a:lnTo>
                                    <a:pt x="240" y="475"/>
                                  </a:lnTo>
                                  <a:lnTo>
                                    <a:pt x="236" y="485"/>
                                  </a:lnTo>
                                  <a:lnTo>
                                    <a:pt x="231" y="499"/>
                                  </a:lnTo>
                                  <a:lnTo>
                                    <a:pt x="221" y="504"/>
                                  </a:lnTo>
                                  <a:lnTo>
                                    <a:pt x="207" y="504"/>
                                  </a:lnTo>
                                  <a:lnTo>
                                    <a:pt x="192" y="494"/>
                                  </a:lnTo>
                                  <a:lnTo>
                                    <a:pt x="173" y="475"/>
                                  </a:lnTo>
                                  <a:lnTo>
                                    <a:pt x="149" y="442"/>
                                  </a:lnTo>
                                  <a:lnTo>
                                    <a:pt x="140" y="422"/>
                                  </a:lnTo>
                                  <a:lnTo>
                                    <a:pt x="135" y="389"/>
                                  </a:lnTo>
                                  <a:lnTo>
                                    <a:pt x="125" y="350"/>
                                  </a:lnTo>
                                  <a:lnTo>
                                    <a:pt x="120" y="312"/>
                                  </a:lnTo>
                                  <a:lnTo>
                                    <a:pt x="116" y="269"/>
                                  </a:lnTo>
                                  <a:lnTo>
                                    <a:pt x="116" y="226"/>
                                  </a:lnTo>
                                  <a:lnTo>
                                    <a:pt x="120" y="192"/>
                                  </a:lnTo>
                                  <a:lnTo>
                                    <a:pt x="130" y="163"/>
                                  </a:lnTo>
                                  <a:lnTo>
                                    <a:pt x="135" y="139"/>
                                  </a:lnTo>
                                  <a:lnTo>
                                    <a:pt x="120" y="120"/>
                                  </a:lnTo>
                                  <a:lnTo>
                                    <a:pt x="116" y="130"/>
                                  </a:lnTo>
                                  <a:lnTo>
                                    <a:pt x="111" y="139"/>
                                  </a:lnTo>
                                  <a:lnTo>
                                    <a:pt x="106" y="144"/>
                                  </a:lnTo>
                                  <a:lnTo>
                                    <a:pt x="101" y="154"/>
                                  </a:lnTo>
                                  <a:lnTo>
                                    <a:pt x="96" y="158"/>
                                  </a:lnTo>
                                  <a:lnTo>
                                    <a:pt x="92" y="163"/>
                                  </a:lnTo>
                                  <a:lnTo>
                                    <a:pt x="87" y="173"/>
                                  </a:lnTo>
                                  <a:lnTo>
                                    <a:pt x="77" y="173"/>
                                  </a:lnTo>
                                  <a:lnTo>
                                    <a:pt x="72" y="158"/>
                                  </a:lnTo>
                                  <a:lnTo>
                                    <a:pt x="68" y="139"/>
                                  </a:lnTo>
                                  <a:lnTo>
                                    <a:pt x="58" y="120"/>
                                  </a:lnTo>
                                  <a:lnTo>
                                    <a:pt x="48" y="106"/>
                                  </a:lnTo>
                                  <a:lnTo>
                                    <a:pt x="34" y="86"/>
                                  </a:lnTo>
                                  <a:lnTo>
                                    <a:pt x="24" y="77"/>
                                  </a:lnTo>
                                  <a:lnTo>
                                    <a:pt x="20" y="67"/>
                                  </a:lnTo>
                                  <a:lnTo>
                                    <a:pt x="10" y="58"/>
                                  </a:lnTo>
                                  <a:lnTo>
                                    <a:pt x="0" y="58"/>
                                  </a:lnTo>
                                  <a:lnTo>
                                    <a:pt x="0" y="53"/>
                                  </a:lnTo>
                                  <a:lnTo>
                                    <a:pt x="5" y="53"/>
                                  </a:lnTo>
                                  <a:lnTo>
                                    <a:pt x="10" y="53"/>
                                  </a:lnTo>
                                  <a:lnTo>
                                    <a:pt x="53" y="0"/>
                                  </a:lnTo>
                                  <a:lnTo>
                                    <a:pt x="567" y="638"/>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5" name="Freeform 25"/>
                          <wps:cNvSpPr/>
                          <wps:spPr>
                            <a:xfrm>
                              <a:off x="10111" y="14798"/>
                              <a:ext cx="523" cy="705"/>
                            </a:xfrm>
                            <a:custGeom>
                              <a:avLst/>
                              <a:gdLst/>
                              <a:ahLst/>
                              <a:cxnLst/>
                              <a:rect l="l" t="t" r="r" b="b"/>
                              <a:pathLst>
                                <a:path w="523" h="705" extrusionOk="0">
                                  <a:moveTo>
                                    <a:pt x="514" y="705"/>
                                  </a:moveTo>
                                  <a:lnTo>
                                    <a:pt x="523" y="667"/>
                                  </a:lnTo>
                                  <a:lnTo>
                                    <a:pt x="523" y="638"/>
                                  </a:lnTo>
                                  <a:lnTo>
                                    <a:pt x="523" y="609"/>
                                  </a:lnTo>
                                  <a:lnTo>
                                    <a:pt x="514" y="585"/>
                                  </a:lnTo>
                                  <a:lnTo>
                                    <a:pt x="504" y="561"/>
                                  </a:lnTo>
                                  <a:lnTo>
                                    <a:pt x="495" y="547"/>
                                  </a:lnTo>
                                  <a:lnTo>
                                    <a:pt x="485" y="537"/>
                                  </a:lnTo>
                                  <a:lnTo>
                                    <a:pt x="475" y="533"/>
                                  </a:lnTo>
                                  <a:lnTo>
                                    <a:pt x="461" y="523"/>
                                  </a:lnTo>
                                  <a:lnTo>
                                    <a:pt x="461" y="518"/>
                                  </a:lnTo>
                                  <a:lnTo>
                                    <a:pt x="471" y="513"/>
                                  </a:lnTo>
                                  <a:lnTo>
                                    <a:pt x="490" y="513"/>
                                  </a:lnTo>
                                  <a:lnTo>
                                    <a:pt x="495" y="509"/>
                                  </a:lnTo>
                                  <a:lnTo>
                                    <a:pt x="495" y="489"/>
                                  </a:lnTo>
                                  <a:lnTo>
                                    <a:pt x="490" y="461"/>
                                  </a:lnTo>
                                  <a:lnTo>
                                    <a:pt x="480" y="427"/>
                                  </a:lnTo>
                                  <a:lnTo>
                                    <a:pt x="461" y="398"/>
                                  </a:lnTo>
                                  <a:lnTo>
                                    <a:pt x="442" y="369"/>
                                  </a:lnTo>
                                  <a:lnTo>
                                    <a:pt x="413" y="345"/>
                                  </a:lnTo>
                                  <a:lnTo>
                                    <a:pt x="389" y="336"/>
                                  </a:lnTo>
                                  <a:lnTo>
                                    <a:pt x="370" y="331"/>
                                  </a:lnTo>
                                  <a:lnTo>
                                    <a:pt x="360" y="321"/>
                                  </a:lnTo>
                                  <a:lnTo>
                                    <a:pt x="360" y="312"/>
                                  </a:lnTo>
                                  <a:lnTo>
                                    <a:pt x="370" y="307"/>
                                  </a:lnTo>
                                  <a:lnTo>
                                    <a:pt x="379" y="302"/>
                                  </a:lnTo>
                                  <a:lnTo>
                                    <a:pt x="389" y="297"/>
                                  </a:lnTo>
                                  <a:lnTo>
                                    <a:pt x="399" y="288"/>
                                  </a:lnTo>
                                  <a:lnTo>
                                    <a:pt x="403" y="273"/>
                                  </a:lnTo>
                                  <a:lnTo>
                                    <a:pt x="403" y="259"/>
                                  </a:lnTo>
                                  <a:lnTo>
                                    <a:pt x="399" y="240"/>
                                  </a:lnTo>
                                  <a:lnTo>
                                    <a:pt x="379" y="216"/>
                                  </a:lnTo>
                                  <a:lnTo>
                                    <a:pt x="355" y="187"/>
                                  </a:lnTo>
                                  <a:lnTo>
                                    <a:pt x="336" y="177"/>
                                  </a:lnTo>
                                  <a:lnTo>
                                    <a:pt x="312" y="168"/>
                                  </a:lnTo>
                                  <a:lnTo>
                                    <a:pt x="283" y="158"/>
                                  </a:lnTo>
                                  <a:lnTo>
                                    <a:pt x="250" y="149"/>
                                  </a:lnTo>
                                  <a:lnTo>
                                    <a:pt x="211" y="144"/>
                                  </a:lnTo>
                                  <a:lnTo>
                                    <a:pt x="183" y="144"/>
                                  </a:lnTo>
                                  <a:lnTo>
                                    <a:pt x="154" y="149"/>
                                  </a:lnTo>
                                  <a:lnTo>
                                    <a:pt x="130" y="163"/>
                                  </a:lnTo>
                                  <a:lnTo>
                                    <a:pt x="115" y="168"/>
                                  </a:lnTo>
                                  <a:lnTo>
                                    <a:pt x="96" y="153"/>
                                  </a:lnTo>
                                  <a:lnTo>
                                    <a:pt x="106" y="149"/>
                                  </a:lnTo>
                                  <a:lnTo>
                                    <a:pt x="111" y="139"/>
                                  </a:lnTo>
                                  <a:lnTo>
                                    <a:pt x="115" y="134"/>
                                  </a:lnTo>
                                  <a:lnTo>
                                    <a:pt x="125" y="125"/>
                                  </a:lnTo>
                                  <a:lnTo>
                                    <a:pt x="130" y="120"/>
                                  </a:lnTo>
                                  <a:lnTo>
                                    <a:pt x="135" y="115"/>
                                  </a:lnTo>
                                  <a:lnTo>
                                    <a:pt x="135" y="105"/>
                                  </a:lnTo>
                                  <a:lnTo>
                                    <a:pt x="139" y="101"/>
                                  </a:lnTo>
                                  <a:lnTo>
                                    <a:pt x="125" y="91"/>
                                  </a:lnTo>
                                  <a:lnTo>
                                    <a:pt x="111" y="81"/>
                                  </a:lnTo>
                                  <a:lnTo>
                                    <a:pt x="96" y="72"/>
                                  </a:lnTo>
                                  <a:lnTo>
                                    <a:pt x="87" y="57"/>
                                  </a:lnTo>
                                  <a:lnTo>
                                    <a:pt x="72" y="43"/>
                                  </a:lnTo>
                                  <a:lnTo>
                                    <a:pt x="63" y="33"/>
                                  </a:lnTo>
                                  <a:lnTo>
                                    <a:pt x="53" y="24"/>
                                  </a:lnTo>
                                  <a:lnTo>
                                    <a:pt x="48" y="9"/>
                                  </a:lnTo>
                                  <a:lnTo>
                                    <a:pt x="43" y="0"/>
                                  </a:lnTo>
                                  <a:lnTo>
                                    <a:pt x="39" y="9"/>
                                  </a:lnTo>
                                  <a:lnTo>
                                    <a:pt x="0" y="67"/>
                                  </a:lnTo>
                                  <a:lnTo>
                                    <a:pt x="514" y="705"/>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6" name="Freeform 26"/>
                          <wps:cNvSpPr/>
                          <wps:spPr>
                            <a:xfrm>
                              <a:off x="9900" y="14654"/>
                              <a:ext cx="158" cy="187"/>
                            </a:xfrm>
                            <a:custGeom>
                              <a:avLst/>
                              <a:gdLst/>
                              <a:ahLst/>
                              <a:cxnLst/>
                              <a:rect l="l" t="t" r="r" b="b"/>
                              <a:pathLst>
                                <a:path w="158" h="187" extrusionOk="0">
                                  <a:moveTo>
                                    <a:pt x="115" y="187"/>
                                  </a:moveTo>
                                  <a:lnTo>
                                    <a:pt x="101" y="177"/>
                                  </a:lnTo>
                                  <a:lnTo>
                                    <a:pt x="86" y="163"/>
                                  </a:lnTo>
                                  <a:lnTo>
                                    <a:pt x="72" y="158"/>
                                  </a:lnTo>
                                  <a:lnTo>
                                    <a:pt x="58" y="149"/>
                                  </a:lnTo>
                                  <a:lnTo>
                                    <a:pt x="38" y="144"/>
                                  </a:lnTo>
                                  <a:lnTo>
                                    <a:pt x="24" y="144"/>
                                  </a:lnTo>
                                  <a:lnTo>
                                    <a:pt x="10" y="139"/>
                                  </a:lnTo>
                                  <a:lnTo>
                                    <a:pt x="0" y="144"/>
                                  </a:lnTo>
                                  <a:lnTo>
                                    <a:pt x="5" y="129"/>
                                  </a:lnTo>
                                  <a:lnTo>
                                    <a:pt x="14" y="120"/>
                                  </a:lnTo>
                                  <a:lnTo>
                                    <a:pt x="24" y="110"/>
                                  </a:lnTo>
                                  <a:lnTo>
                                    <a:pt x="34" y="101"/>
                                  </a:lnTo>
                                  <a:lnTo>
                                    <a:pt x="43" y="91"/>
                                  </a:lnTo>
                                  <a:lnTo>
                                    <a:pt x="53" y="86"/>
                                  </a:lnTo>
                                  <a:lnTo>
                                    <a:pt x="58" y="77"/>
                                  </a:lnTo>
                                  <a:lnTo>
                                    <a:pt x="67" y="77"/>
                                  </a:lnTo>
                                  <a:lnTo>
                                    <a:pt x="58" y="72"/>
                                  </a:lnTo>
                                  <a:lnTo>
                                    <a:pt x="48" y="62"/>
                                  </a:lnTo>
                                  <a:lnTo>
                                    <a:pt x="43" y="57"/>
                                  </a:lnTo>
                                  <a:lnTo>
                                    <a:pt x="38" y="48"/>
                                  </a:lnTo>
                                  <a:lnTo>
                                    <a:pt x="34" y="33"/>
                                  </a:lnTo>
                                  <a:lnTo>
                                    <a:pt x="29" y="24"/>
                                  </a:lnTo>
                                  <a:lnTo>
                                    <a:pt x="34" y="9"/>
                                  </a:lnTo>
                                  <a:lnTo>
                                    <a:pt x="43" y="0"/>
                                  </a:lnTo>
                                  <a:lnTo>
                                    <a:pt x="158" y="144"/>
                                  </a:lnTo>
                                  <a:lnTo>
                                    <a:pt x="115" y="187"/>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7" name="Freeform 27"/>
                          <wps:cNvSpPr/>
                          <wps:spPr>
                            <a:xfrm>
                              <a:off x="9943" y="14601"/>
                              <a:ext cx="154" cy="197"/>
                            </a:xfrm>
                            <a:custGeom>
                              <a:avLst/>
                              <a:gdLst/>
                              <a:ahLst/>
                              <a:cxnLst/>
                              <a:rect l="l" t="t" r="r" b="b"/>
                              <a:pathLst>
                                <a:path w="154" h="197" extrusionOk="0">
                                  <a:moveTo>
                                    <a:pt x="154" y="149"/>
                                  </a:moveTo>
                                  <a:lnTo>
                                    <a:pt x="144" y="130"/>
                                  </a:lnTo>
                                  <a:lnTo>
                                    <a:pt x="135" y="110"/>
                                  </a:lnTo>
                                  <a:lnTo>
                                    <a:pt x="125" y="91"/>
                                  </a:lnTo>
                                  <a:lnTo>
                                    <a:pt x="120" y="67"/>
                                  </a:lnTo>
                                  <a:lnTo>
                                    <a:pt x="115" y="53"/>
                                  </a:lnTo>
                                  <a:lnTo>
                                    <a:pt x="115" y="29"/>
                                  </a:lnTo>
                                  <a:lnTo>
                                    <a:pt x="111" y="14"/>
                                  </a:lnTo>
                                  <a:lnTo>
                                    <a:pt x="115" y="0"/>
                                  </a:lnTo>
                                  <a:lnTo>
                                    <a:pt x="106" y="10"/>
                                  </a:lnTo>
                                  <a:lnTo>
                                    <a:pt x="96" y="19"/>
                                  </a:lnTo>
                                  <a:lnTo>
                                    <a:pt x="87" y="29"/>
                                  </a:lnTo>
                                  <a:lnTo>
                                    <a:pt x="82" y="43"/>
                                  </a:lnTo>
                                  <a:lnTo>
                                    <a:pt x="72" y="53"/>
                                  </a:lnTo>
                                  <a:lnTo>
                                    <a:pt x="67" y="62"/>
                                  </a:lnTo>
                                  <a:lnTo>
                                    <a:pt x="63" y="72"/>
                                  </a:lnTo>
                                  <a:lnTo>
                                    <a:pt x="63" y="82"/>
                                  </a:lnTo>
                                  <a:lnTo>
                                    <a:pt x="58" y="72"/>
                                  </a:lnTo>
                                  <a:lnTo>
                                    <a:pt x="53" y="62"/>
                                  </a:lnTo>
                                  <a:lnTo>
                                    <a:pt x="43" y="53"/>
                                  </a:lnTo>
                                  <a:lnTo>
                                    <a:pt x="39" y="43"/>
                                  </a:lnTo>
                                  <a:lnTo>
                                    <a:pt x="29" y="38"/>
                                  </a:lnTo>
                                  <a:lnTo>
                                    <a:pt x="19" y="38"/>
                                  </a:lnTo>
                                  <a:lnTo>
                                    <a:pt x="10" y="43"/>
                                  </a:lnTo>
                                  <a:lnTo>
                                    <a:pt x="0" y="53"/>
                                  </a:lnTo>
                                  <a:lnTo>
                                    <a:pt x="115" y="197"/>
                                  </a:lnTo>
                                  <a:lnTo>
                                    <a:pt x="154" y="149"/>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8" name="Freeform 28"/>
                          <wps:cNvSpPr/>
                          <wps:spPr>
                            <a:xfrm>
                              <a:off x="10068" y="14663"/>
                              <a:ext cx="139" cy="183"/>
                            </a:xfrm>
                            <a:custGeom>
                              <a:avLst/>
                              <a:gdLst/>
                              <a:ahLst/>
                              <a:cxnLst/>
                              <a:rect l="l" t="t" r="r" b="b"/>
                              <a:pathLst>
                                <a:path w="139" h="183" extrusionOk="0">
                                  <a:moveTo>
                                    <a:pt x="29" y="183"/>
                                  </a:moveTo>
                                  <a:lnTo>
                                    <a:pt x="43" y="164"/>
                                  </a:lnTo>
                                  <a:lnTo>
                                    <a:pt x="62" y="144"/>
                                  </a:lnTo>
                                  <a:lnTo>
                                    <a:pt x="77" y="120"/>
                                  </a:lnTo>
                                  <a:lnTo>
                                    <a:pt x="96" y="101"/>
                                  </a:lnTo>
                                  <a:lnTo>
                                    <a:pt x="110" y="82"/>
                                  </a:lnTo>
                                  <a:lnTo>
                                    <a:pt x="120" y="68"/>
                                  </a:lnTo>
                                  <a:lnTo>
                                    <a:pt x="130" y="53"/>
                                  </a:lnTo>
                                  <a:lnTo>
                                    <a:pt x="134" y="48"/>
                                  </a:lnTo>
                                  <a:lnTo>
                                    <a:pt x="139" y="39"/>
                                  </a:lnTo>
                                  <a:lnTo>
                                    <a:pt x="139" y="29"/>
                                  </a:lnTo>
                                  <a:lnTo>
                                    <a:pt x="139" y="20"/>
                                  </a:lnTo>
                                  <a:lnTo>
                                    <a:pt x="134" y="10"/>
                                  </a:lnTo>
                                  <a:lnTo>
                                    <a:pt x="130" y="5"/>
                                  </a:lnTo>
                                  <a:lnTo>
                                    <a:pt x="120" y="0"/>
                                  </a:lnTo>
                                  <a:lnTo>
                                    <a:pt x="110" y="0"/>
                                  </a:lnTo>
                                  <a:lnTo>
                                    <a:pt x="101" y="10"/>
                                  </a:lnTo>
                                  <a:lnTo>
                                    <a:pt x="91" y="24"/>
                                  </a:lnTo>
                                  <a:lnTo>
                                    <a:pt x="77" y="44"/>
                                  </a:lnTo>
                                  <a:lnTo>
                                    <a:pt x="58" y="68"/>
                                  </a:lnTo>
                                  <a:lnTo>
                                    <a:pt x="43" y="92"/>
                                  </a:lnTo>
                                  <a:lnTo>
                                    <a:pt x="24" y="111"/>
                                  </a:lnTo>
                                  <a:lnTo>
                                    <a:pt x="14" y="130"/>
                                  </a:lnTo>
                                  <a:lnTo>
                                    <a:pt x="5" y="144"/>
                                  </a:lnTo>
                                  <a:lnTo>
                                    <a:pt x="0" y="149"/>
                                  </a:lnTo>
                                  <a:lnTo>
                                    <a:pt x="29" y="183"/>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9" name="Freeform 29"/>
                          <wps:cNvSpPr/>
                          <wps:spPr>
                            <a:xfrm>
                              <a:off x="10082" y="13871"/>
                              <a:ext cx="687" cy="1028"/>
                            </a:xfrm>
                            <a:custGeom>
                              <a:avLst/>
                              <a:gdLst/>
                              <a:ahLst/>
                              <a:cxnLst/>
                              <a:rect l="l" t="t" r="r" b="b"/>
                              <a:pathLst>
                                <a:path w="687" h="1028" extrusionOk="0">
                                  <a:moveTo>
                                    <a:pt x="596" y="552"/>
                                  </a:moveTo>
                                  <a:lnTo>
                                    <a:pt x="605" y="528"/>
                                  </a:lnTo>
                                  <a:lnTo>
                                    <a:pt x="610" y="504"/>
                                  </a:lnTo>
                                  <a:lnTo>
                                    <a:pt x="610" y="490"/>
                                  </a:lnTo>
                                  <a:lnTo>
                                    <a:pt x="605" y="471"/>
                                  </a:lnTo>
                                  <a:lnTo>
                                    <a:pt x="600" y="452"/>
                                  </a:lnTo>
                                  <a:lnTo>
                                    <a:pt x="596" y="437"/>
                                  </a:lnTo>
                                  <a:lnTo>
                                    <a:pt x="596" y="423"/>
                                  </a:lnTo>
                                  <a:lnTo>
                                    <a:pt x="596" y="399"/>
                                  </a:lnTo>
                                  <a:lnTo>
                                    <a:pt x="586" y="404"/>
                                  </a:lnTo>
                                  <a:lnTo>
                                    <a:pt x="567" y="413"/>
                                  </a:lnTo>
                                  <a:lnTo>
                                    <a:pt x="543" y="423"/>
                                  </a:lnTo>
                                  <a:lnTo>
                                    <a:pt x="524" y="442"/>
                                  </a:lnTo>
                                  <a:lnTo>
                                    <a:pt x="500" y="466"/>
                                  </a:lnTo>
                                  <a:lnTo>
                                    <a:pt x="480" y="500"/>
                                  </a:lnTo>
                                  <a:lnTo>
                                    <a:pt x="466" y="533"/>
                                  </a:lnTo>
                                  <a:lnTo>
                                    <a:pt x="456" y="572"/>
                                  </a:lnTo>
                                  <a:lnTo>
                                    <a:pt x="452" y="610"/>
                                  </a:lnTo>
                                  <a:lnTo>
                                    <a:pt x="442" y="648"/>
                                  </a:lnTo>
                                  <a:lnTo>
                                    <a:pt x="428" y="682"/>
                                  </a:lnTo>
                                  <a:lnTo>
                                    <a:pt x="408" y="711"/>
                                  </a:lnTo>
                                  <a:lnTo>
                                    <a:pt x="389" y="740"/>
                                  </a:lnTo>
                                  <a:lnTo>
                                    <a:pt x="365" y="768"/>
                                  </a:lnTo>
                                  <a:lnTo>
                                    <a:pt x="341" y="792"/>
                                  </a:lnTo>
                                  <a:lnTo>
                                    <a:pt x="317" y="807"/>
                                  </a:lnTo>
                                  <a:lnTo>
                                    <a:pt x="288" y="826"/>
                                  </a:lnTo>
                                  <a:lnTo>
                                    <a:pt x="255" y="840"/>
                                  </a:lnTo>
                                  <a:lnTo>
                                    <a:pt x="226" y="850"/>
                                  </a:lnTo>
                                  <a:lnTo>
                                    <a:pt x="197" y="855"/>
                                  </a:lnTo>
                                  <a:lnTo>
                                    <a:pt x="168" y="860"/>
                                  </a:lnTo>
                                  <a:lnTo>
                                    <a:pt x="140" y="860"/>
                                  </a:lnTo>
                                  <a:lnTo>
                                    <a:pt x="111" y="855"/>
                                  </a:lnTo>
                                  <a:lnTo>
                                    <a:pt x="87" y="845"/>
                                  </a:lnTo>
                                  <a:lnTo>
                                    <a:pt x="72" y="836"/>
                                  </a:lnTo>
                                  <a:lnTo>
                                    <a:pt x="58" y="826"/>
                                  </a:lnTo>
                                  <a:lnTo>
                                    <a:pt x="48" y="816"/>
                                  </a:lnTo>
                                  <a:lnTo>
                                    <a:pt x="39" y="802"/>
                                  </a:lnTo>
                                  <a:lnTo>
                                    <a:pt x="34" y="792"/>
                                  </a:lnTo>
                                  <a:lnTo>
                                    <a:pt x="29" y="778"/>
                                  </a:lnTo>
                                  <a:lnTo>
                                    <a:pt x="24" y="773"/>
                                  </a:lnTo>
                                  <a:lnTo>
                                    <a:pt x="24" y="764"/>
                                  </a:lnTo>
                                  <a:lnTo>
                                    <a:pt x="24" y="749"/>
                                  </a:lnTo>
                                  <a:lnTo>
                                    <a:pt x="24" y="735"/>
                                  </a:lnTo>
                                  <a:lnTo>
                                    <a:pt x="29" y="711"/>
                                  </a:lnTo>
                                  <a:lnTo>
                                    <a:pt x="39" y="687"/>
                                  </a:lnTo>
                                  <a:lnTo>
                                    <a:pt x="48" y="668"/>
                                  </a:lnTo>
                                  <a:lnTo>
                                    <a:pt x="63" y="653"/>
                                  </a:lnTo>
                                  <a:lnTo>
                                    <a:pt x="87" y="639"/>
                                  </a:lnTo>
                                  <a:lnTo>
                                    <a:pt x="116" y="629"/>
                                  </a:lnTo>
                                  <a:lnTo>
                                    <a:pt x="144" y="624"/>
                                  </a:lnTo>
                                  <a:lnTo>
                                    <a:pt x="173" y="610"/>
                                  </a:lnTo>
                                  <a:lnTo>
                                    <a:pt x="202" y="596"/>
                                  </a:lnTo>
                                  <a:lnTo>
                                    <a:pt x="231" y="576"/>
                                  </a:lnTo>
                                  <a:lnTo>
                                    <a:pt x="250" y="552"/>
                                  </a:lnTo>
                                  <a:lnTo>
                                    <a:pt x="269" y="528"/>
                                  </a:lnTo>
                                  <a:lnTo>
                                    <a:pt x="288" y="500"/>
                                  </a:lnTo>
                                  <a:lnTo>
                                    <a:pt x="303" y="471"/>
                                  </a:lnTo>
                                  <a:lnTo>
                                    <a:pt x="308" y="442"/>
                                  </a:lnTo>
                                  <a:lnTo>
                                    <a:pt x="317" y="408"/>
                                  </a:lnTo>
                                  <a:lnTo>
                                    <a:pt x="317" y="380"/>
                                  </a:lnTo>
                                  <a:lnTo>
                                    <a:pt x="312" y="346"/>
                                  </a:lnTo>
                                  <a:lnTo>
                                    <a:pt x="308" y="317"/>
                                  </a:lnTo>
                                  <a:lnTo>
                                    <a:pt x="298" y="288"/>
                                  </a:lnTo>
                                  <a:lnTo>
                                    <a:pt x="279" y="260"/>
                                  </a:lnTo>
                                  <a:lnTo>
                                    <a:pt x="260" y="236"/>
                                  </a:lnTo>
                                  <a:lnTo>
                                    <a:pt x="250" y="226"/>
                                  </a:lnTo>
                                  <a:lnTo>
                                    <a:pt x="240" y="221"/>
                                  </a:lnTo>
                                  <a:lnTo>
                                    <a:pt x="231" y="216"/>
                                  </a:lnTo>
                                  <a:lnTo>
                                    <a:pt x="221" y="212"/>
                                  </a:lnTo>
                                  <a:lnTo>
                                    <a:pt x="212" y="212"/>
                                  </a:lnTo>
                                  <a:lnTo>
                                    <a:pt x="202" y="212"/>
                                  </a:lnTo>
                                  <a:lnTo>
                                    <a:pt x="197" y="216"/>
                                  </a:lnTo>
                                  <a:lnTo>
                                    <a:pt x="188" y="216"/>
                                  </a:lnTo>
                                  <a:lnTo>
                                    <a:pt x="183" y="183"/>
                                  </a:lnTo>
                                  <a:lnTo>
                                    <a:pt x="183" y="154"/>
                                  </a:lnTo>
                                  <a:lnTo>
                                    <a:pt x="188" y="120"/>
                                  </a:lnTo>
                                  <a:lnTo>
                                    <a:pt x="197" y="87"/>
                                  </a:lnTo>
                                  <a:lnTo>
                                    <a:pt x="212" y="58"/>
                                  </a:lnTo>
                                  <a:lnTo>
                                    <a:pt x="236" y="39"/>
                                  </a:lnTo>
                                  <a:lnTo>
                                    <a:pt x="264" y="29"/>
                                  </a:lnTo>
                                  <a:lnTo>
                                    <a:pt x="298" y="24"/>
                                  </a:lnTo>
                                  <a:lnTo>
                                    <a:pt x="317" y="29"/>
                                  </a:lnTo>
                                  <a:lnTo>
                                    <a:pt x="332" y="44"/>
                                  </a:lnTo>
                                  <a:lnTo>
                                    <a:pt x="346" y="58"/>
                                  </a:lnTo>
                                  <a:lnTo>
                                    <a:pt x="351" y="77"/>
                                  </a:lnTo>
                                  <a:lnTo>
                                    <a:pt x="351" y="96"/>
                                  </a:lnTo>
                                  <a:lnTo>
                                    <a:pt x="351" y="116"/>
                                  </a:lnTo>
                                  <a:lnTo>
                                    <a:pt x="351" y="135"/>
                                  </a:lnTo>
                                  <a:lnTo>
                                    <a:pt x="346" y="154"/>
                                  </a:lnTo>
                                  <a:lnTo>
                                    <a:pt x="341" y="164"/>
                                  </a:lnTo>
                                  <a:lnTo>
                                    <a:pt x="332" y="178"/>
                                  </a:lnTo>
                                  <a:lnTo>
                                    <a:pt x="327" y="183"/>
                                  </a:lnTo>
                                  <a:lnTo>
                                    <a:pt x="317" y="183"/>
                                  </a:lnTo>
                                  <a:lnTo>
                                    <a:pt x="308" y="188"/>
                                  </a:lnTo>
                                  <a:lnTo>
                                    <a:pt x="298" y="188"/>
                                  </a:lnTo>
                                  <a:lnTo>
                                    <a:pt x="288" y="183"/>
                                  </a:lnTo>
                                  <a:lnTo>
                                    <a:pt x="284" y="178"/>
                                  </a:lnTo>
                                  <a:lnTo>
                                    <a:pt x="274" y="168"/>
                                  </a:lnTo>
                                  <a:lnTo>
                                    <a:pt x="274" y="154"/>
                                  </a:lnTo>
                                  <a:lnTo>
                                    <a:pt x="284" y="144"/>
                                  </a:lnTo>
                                  <a:lnTo>
                                    <a:pt x="298" y="154"/>
                                  </a:lnTo>
                                  <a:lnTo>
                                    <a:pt x="312" y="149"/>
                                  </a:lnTo>
                                  <a:lnTo>
                                    <a:pt x="308" y="140"/>
                                  </a:lnTo>
                                  <a:lnTo>
                                    <a:pt x="303" y="130"/>
                                  </a:lnTo>
                                  <a:lnTo>
                                    <a:pt x="298" y="125"/>
                                  </a:lnTo>
                                  <a:lnTo>
                                    <a:pt x="293" y="120"/>
                                  </a:lnTo>
                                  <a:lnTo>
                                    <a:pt x="288" y="116"/>
                                  </a:lnTo>
                                  <a:lnTo>
                                    <a:pt x="284" y="111"/>
                                  </a:lnTo>
                                  <a:lnTo>
                                    <a:pt x="274" y="111"/>
                                  </a:lnTo>
                                  <a:lnTo>
                                    <a:pt x="269" y="116"/>
                                  </a:lnTo>
                                  <a:lnTo>
                                    <a:pt x="255" y="125"/>
                                  </a:lnTo>
                                  <a:lnTo>
                                    <a:pt x="250" y="149"/>
                                  </a:lnTo>
                                  <a:lnTo>
                                    <a:pt x="245" y="168"/>
                                  </a:lnTo>
                                  <a:lnTo>
                                    <a:pt x="255" y="192"/>
                                  </a:lnTo>
                                  <a:lnTo>
                                    <a:pt x="269" y="202"/>
                                  </a:lnTo>
                                  <a:lnTo>
                                    <a:pt x="284" y="207"/>
                                  </a:lnTo>
                                  <a:lnTo>
                                    <a:pt x="298" y="216"/>
                                  </a:lnTo>
                                  <a:lnTo>
                                    <a:pt x="312" y="216"/>
                                  </a:lnTo>
                                  <a:lnTo>
                                    <a:pt x="332" y="212"/>
                                  </a:lnTo>
                                  <a:lnTo>
                                    <a:pt x="346" y="202"/>
                                  </a:lnTo>
                                  <a:lnTo>
                                    <a:pt x="360" y="183"/>
                                  </a:lnTo>
                                  <a:lnTo>
                                    <a:pt x="370" y="159"/>
                                  </a:lnTo>
                                  <a:lnTo>
                                    <a:pt x="380" y="130"/>
                                  </a:lnTo>
                                  <a:lnTo>
                                    <a:pt x="380" y="101"/>
                                  </a:lnTo>
                                  <a:lnTo>
                                    <a:pt x="380" y="77"/>
                                  </a:lnTo>
                                  <a:lnTo>
                                    <a:pt x="375" y="53"/>
                                  </a:lnTo>
                                  <a:lnTo>
                                    <a:pt x="360" y="34"/>
                                  </a:lnTo>
                                  <a:lnTo>
                                    <a:pt x="346" y="20"/>
                                  </a:lnTo>
                                  <a:lnTo>
                                    <a:pt x="327" y="5"/>
                                  </a:lnTo>
                                  <a:lnTo>
                                    <a:pt x="303" y="0"/>
                                  </a:lnTo>
                                  <a:lnTo>
                                    <a:pt x="269" y="0"/>
                                  </a:lnTo>
                                  <a:lnTo>
                                    <a:pt x="245" y="5"/>
                                  </a:lnTo>
                                  <a:lnTo>
                                    <a:pt x="216" y="20"/>
                                  </a:lnTo>
                                  <a:lnTo>
                                    <a:pt x="192" y="44"/>
                                  </a:lnTo>
                                  <a:lnTo>
                                    <a:pt x="178" y="72"/>
                                  </a:lnTo>
                                  <a:lnTo>
                                    <a:pt x="164" y="116"/>
                                  </a:lnTo>
                                  <a:lnTo>
                                    <a:pt x="164" y="168"/>
                                  </a:lnTo>
                                  <a:lnTo>
                                    <a:pt x="168" y="226"/>
                                  </a:lnTo>
                                  <a:lnTo>
                                    <a:pt x="149" y="245"/>
                                  </a:lnTo>
                                  <a:lnTo>
                                    <a:pt x="135" y="269"/>
                                  </a:lnTo>
                                  <a:lnTo>
                                    <a:pt x="116" y="298"/>
                                  </a:lnTo>
                                  <a:lnTo>
                                    <a:pt x="106" y="332"/>
                                  </a:lnTo>
                                  <a:lnTo>
                                    <a:pt x="101" y="365"/>
                                  </a:lnTo>
                                  <a:lnTo>
                                    <a:pt x="101" y="394"/>
                                  </a:lnTo>
                                  <a:lnTo>
                                    <a:pt x="106" y="413"/>
                                  </a:lnTo>
                                  <a:lnTo>
                                    <a:pt x="125" y="432"/>
                                  </a:lnTo>
                                  <a:lnTo>
                                    <a:pt x="135" y="437"/>
                                  </a:lnTo>
                                  <a:lnTo>
                                    <a:pt x="144" y="442"/>
                                  </a:lnTo>
                                  <a:lnTo>
                                    <a:pt x="159" y="442"/>
                                  </a:lnTo>
                                  <a:lnTo>
                                    <a:pt x="168" y="442"/>
                                  </a:lnTo>
                                  <a:lnTo>
                                    <a:pt x="178" y="442"/>
                                  </a:lnTo>
                                  <a:lnTo>
                                    <a:pt x="188" y="437"/>
                                  </a:lnTo>
                                  <a:lnTo>
                                    <a:pt x="192" y="432"/>
                                  </a:lnTo>
                                  <a:lnTo>
                                    <a:pt x="197" y="423"/>
                                  </a:lnTo>
                                  <a:lnTo>
                                    <a:pt x="202" y="399"/>
                                  </a:lnTo>
                                  <a:lnTo>
                                    <a:pt x="197" y="370"/>
                                  </a:lnTo>
                                  <a:lnTo>
                                    <a:pt x="188" y="351"/>
                                  </a:lnTo>
                                  <a:lnTo>
                                    <a:pt x="178" y="341"/>
                                  </a:lnTo>
                                  <a:lnTo>
                                    <a:pt x="168" y="341"/>
                                  </a:lnTo>
                                  <a:lnTo>
                                    <a:pt x="164" y="346"/>
                                  </a:lnTo>
                                  <a:lnTo>
                                    <a:pt x="164" y="356"/>
                                  </a:lnTo>
                                  <a:lnTo>
                                    <a:pt x="173" y="365"/>
                                  </a:lnTo>
                                  <a:lnTo>
                                    <a:pt x="178" y="375"/>
                                  </a:lnTo>
                                  <a:lnTo>
                                    <a:pt x="178" y="384"/>
                                  </a:lnTo>
                                  <a:lnTo>
                                    <a:pt x="178" y="399"/>
                                  </a:lnTo>
                                  <a:lnTo>
                                    <a:pt x="173" y="413"/>
                                  </a:lnTo>
                                  <a:lnTo>
                                    <a:pt x="168" y="418"/>
                                  </a:lnTo>
                                  <a:lnTo>
                                    <a:pt x="159" y="418"/>
                                  </a:lnTo>
                                  <a:lnTo>
                                    <a:pt x="144" y="418"/>
                                  </a:lnTo>
                                  <a:lnTo>
                                    <a:pt x="135" y="413"/>
                                  </a:lnTo>
                                  <a:lnTo>
                                    <a:pt x="125" y="404"/>
                                  </a:lnTo>
                                  <a:lnTo>
                                    <a:pt x="120" y="389"/>
                                  </a:lnTo>
                                  <a:lnTo>
                                    <a:pt x="120" y="370"/>
                                  </a:lnTo>
                                  <a:lnTo>
                                    <a:pt x="120" y="346"/>
                                  </a:lnTo>
                                  <a:lnTo>
                                    <a:pt x="130" y="322"/>
                                  </a:lnTo>
                                  <a:lnTo>
                                    <a:pt x="140" y="298"/>
                                  </a:lnTo>
                                  <a:lnTo>
                                    <a:pt x="154" y="274"/>
                                  </a:lnTo>
                                  <a:lnTo>
                                    <a:pt x="173" y="260"/>
                                  </a:lnTo>
                                  <a:lnTo>
                                    <a:pt x="188" y="250"/>
                                  </a:lnTo>
                                  <a:lnTo>
                                    <a:pt x="202" y="245"/>
                                  </a:lnTo>
                                  <a:lnTo>
                                    <a:pt x="216" y="245"/>
                                  </a:lnTo>
                                  <a:lnTo>
                                    <a:pt x="231" y="245"/>
                                  </a:lnTo>
                                  <a:lnTo>
                                    <a:pt x="250" y="255"/>
                                  </a:lnTo>
                                  <a:lnTo>
                                    <a:pt x="264" y="274"/>
                                  </a:lnTo>
                                  <a:lnTo>
                                    <a:pt x="274" y="298"/>
                                  </a:lnTo>
                                  <a:lnTo>
                                    <a:pt x="288" y="336"/>
                                  </a:lnTo>
                                  <a:lnTo>
                                    <a:pt x="269" y="332"/>
                                  </a:lnTo>
                                  <a:lnTo>
                                    <a:pt x="260" y="327"/>
                                  </a:lnTo>
                                  <a:lnTo>
                                    <a:pt x="250" y="327"/>
                                  </a:lnTo>
                                  <a:lnTo>
                                    <a:pt x="245" y="327"/>
                                  </a:lnTo>
                                  <a:lnTo>
                                    <a:pt x="245" y="332"/>
                                  </a:lnTo>
                                  <a:lnTo>
                                    <a:pt x="250" y="336"/>
                                  </a:lnTo>
                                  <a:lnTo>
                                    <a:pt x="260" y="346"/>
                                  </a:lnTo>
                                  <a:lnTo>
                                    <a:pt x="269" y="365"/>
                                  </a:lnTo>
                                  <a:lnTo>
                                    <a:pt x="274" y="384"/>
                                  </a:lnTo>
                                  <a:lnTo>
                                    <a:pt x="274" y="408"/>
                                  </a:lnTo>
                                  <a:lnTo>
                                    <a:pt x="274" y="432"/>
                                  </a:lnTo>
                                  <a:lnTo>
                                    <a:pt x="274" y="456"/>
                                  </a:lnTo>
                                  <a:lnTo>
                                    <a:pt x="269" y="480"/>
                                  </a:lnTo>
                                  <a:lnTo>
                                    <a:pt x="260" y="504"/>
                                  </a:lnTo>
                                  <a:lnTo>
                                    <a:pt x="250" y="528"/>
                                  </a:lnTo>
                                  <a:lnTo>
                                    <a:pt x="231" y="548"/>
                                  </a:lnTo>
                                  <a:lnTo>
                                    <a:pt x="216" y="562"/>
                                  </a:lnTo>
                                  <a:lnTo>
                                    <a:pt x="197" y="576"/>
                                  </a:lnTo>
                                  <a:lnTo>
                                    <a:pt x="178" y="586"/>
                                  </a:lnTo>
                                  <a:lnTo>
                                    <a:pt x="159" y="591"/>
                                  </a:lnTo>
                                  <a:lnTo>
                                    <a:pt x="140" y="600"/>
                                  </a:lnTo>
                                  <a:lnTo>
                                    <a:pt x="120" y="605"/>
                                  </a:lnTo>
                                  <a:lnTo>
                                    <a:pt x="101" y="615"/>
                                  </a:lnTo>
                                  <a:lnTo>
                                    <a:pt x="82" y="620"/>
                                  </a:lnTo>
                                  <a:lnTo>
                                    <a:pt x="68" y="629"/>
                                  </a:lnTo>
                                  <a:lnTo>
                                    <a:pt x="48" y="639"/>
                                  </a:lnTo>
                                  <a:lnTo>
                                    <a:pt x="39" y="648"/>
                                  </a:lnTo>
                                  <a:lnTo>
                                    <a:pt x="24" y="663"/>
                                  </a:lnTo>
                                  <a:lnTo>
                                    <a:pt x="15" y="682"/>
                                  </a:lnTo>
                                  <a:lnTo>
                                    <a:pt x="5" y="706"/>
                                  </a:lnTo>
                                  <a:lnTo>
                                    <a:pt x="5" y="730"/>
                                  </a:lnTo>
                                  <a:lnTo>
                                    <a:pt x="0" y="764"/>
                                  </a:lnTo>
                                  <a:lnTo>
                                    <a:pt x="5" y="788"/>
                                  </a:lnTo>
                                  <a:lnTo>
                                    <a:pt x="5" y="807"/>
                                  </a:lnTo>
                                  <a:lnTo>
                                    <a:pt x="15" y="826"/>
                                  </a:lnTo>
                                  <a:lnTo>
                                    <a:pt x="20" y="845"/>
                                  </a:lnTo>
                                  <a:lnTo>
                                    <a:pt x="29" y="860"/>
                                  </a:lnTo>
                                  <a:lnTo>
                                    <a:pt x="44" y="879"/>
                                  </a:lnTo>
                                  <a:lnTo>
                                    <a:pt x="58" y="893"/>
                                  </a:lnTo>
                                  <a:lnTo>
                                    <a:pt x="72" y="903"/>
                                  </a:lnTo>
                                  <a:lnTo>
                                    <a:pt x="92" y="912"/>
                                  </a:lnTo>
                                  <a:lnTo>
                                    <a:pt x="111" y="922"/>
                                  </a:lnTo>
                                  <a:lnTo>
                                    <a:pt x="135" y="927"/>
                                  </a:lnTo>
                                  <a:lnTo>
                                    <a:pt x="154" y="936"/>
                                  </a:lnTo>
                                  <a:lnTo>
                                    <a:pt x="178" y="936"/>
                                  </a:lnTo>
                                  <a:lnTo>
                                    <a:pt x="207" y="941"/>
                                  </a:lnTo>
                                  <a:lnTo>
                                    <a:pt x="231" y="941"/>
                                  </a:lnTo>
                                  <a:lnTo>
                                    <a:pt x="260" y="941"/>
                                  </a:lnTo>
                                  <a:lnTo>
                                    <a:pt x="284" y="936"/>
                                  </a:lnTo>
                                  <a:lnTo>
                                    <a:pt x="308" y="927"/>
                                  </a:lnTo>
                                  <a:lnTo>
                                    <a:pt x="332" y="912"/>
                                  </a:lnTo>
                                  <a:lnTo>
                                    <a:pt x="360" y="898"/>
                                  </a:lnTo>
                                  <a:lnTo>
                                    <a:pt x="380" y="884"/>
                                  </a:lnTo>
                                  <a:lnTo>
                                    <a:pt x="404" y="864"/>
                                  </a:lnTo>
                                  <a:lnTo>
                                    <a:pt x="423" y="850"/>
                                  </a:lnTo>
                                  <a:lnTo>
                                    <a:pt x="437" y="831"/>
                                  </a:lnTo>
                                  <a:lnTo>
                                    <a:pt x="447" y="816"/>
                                  </a:lnTo>
                                  <a:lnTo>
                                    <a:pt x="461" y="807"/>
                                  </a:lnTo>
                                  <a:lnTo>
                                    <a:pt x="476" y="797"/>
                                  </a:lnTo>
                                  <a:lnTo>
                                    <a:pt x="495" y="792"/>
                                  </a:lnTo>
                                  <a:lnTo>
                                    <a:pt x="509" y="788"/>
                                  </a:lnTo>
                                  <a:lnTo>
                                    <a:pt x="524" y="783"/>
                                  </a:lnTo>
                                  <a:lnTo>
                                    <a:pt x="538" y="778"/>
                                  </a:lnTo>
                                  <a:lnTo>
                                    <a:pt x="552" y="778"/>
                                  </a:lnTo>
                                  <a:lnTo>
                                    <a:pt x="562" y="788"/>
                                  </a:lnTo>
                                  <a:lnTo>
                                    <a:pt x="543" y="792"/>
                                  </a:lnTo>
                                  <a:lnTo>
                                    <a:pt x="524" y="802"/>
                                  </a:lnTo>
                                  <a:lnTo>
                                    <a:pt x="504" y="807"/>
                                  </a:lnTo>
                                  <a:lnTo>
                                    <a:pt x="485" y="816"/>
                                  </a:lnTo>
                                  <a:lnTo>
                                    <a:pt x="466" y="831"/>
                                  </a:lnTo>
                                  <a:lnTo>
                                    <a:pt x="452" y="845"/>
                                  </a:lnTo>
                                  <a:lnTo>
                                    <a:pt x="432" y="855"/>
                                  </a:lnTo>
                                  <a:lnTo>
                                    <a:pt x="413" y="869"/>
                                  </a:lnTo>
                                  <a:lnTo>
                                    <a:pt x="399" y="884"/>
                                  </a:lnTo>
                                  <a:lnTo>
                                    <a:pt x="384" y="898"/>
                                  </a:lnTo>
                                  <a:lnTo>
                                    <a:pt x="370" y="908"/>
                                  </a:lnTo>
                                  <a:lnTo>
                                    <a:pt x="356" y="922"/>
                                  </a:lnTo>
                                  <a:lnTo>
                                    <a:pt x="346" y="927"/>
                                  </a:lnTo>
                                  <a:lnTo>
                                    <a:pt x="332" y="936"/>
                                  </a:lnTo>
                                  <a:lnTo>
                                    <a:pt x="322" y="941"/>
                                  </a:lnTo>
                                  <a:lnTo>
                                    <a:pt x="317" y="941"/>
                                  </a:lnTo>
                                  <a:lnTo>
                                    <a:pt x="332" y="956"/>
                                  </a:lnTo>
                                  <a:lnTo>
                                    <a:pt x="341" y="989"/>
                                  </a:lnTo>
                                  <a:lnTo>
                                    <a:pt x="351" y="1013"/>
                                  </a:lnTo>
                                  <a:lnTo>
                                    <a:pt x="365" y="1023"/>
                                  </a:lnTo>
                                  <a:lnTo>
                                    <a:pt x="384" y="1028"/>
                                  </a:lnTo>
                                  <a:lnTo>
                                    <a:pt x="399" y="1023"/>
                                  </a:lnTo>
                                  <a:lnTo>
                                    <a:pt x="418" y="1008"/>
                                  </a:lnTo>
                                  <a:lnTo>
                                    <a:pt x="432" y="989"/>
                                  </a:lnTo>
                                  <a:lnTo>
                                    <a:pt x="447" y="965"/>
                                  </a:lnTo>
                                  <a:lnTo>
                                    <a:pt x="456" y="946"/>
                                  </a:lnTo>
                                  <a:lnTo>
                                    <a:pt x="466" y="936"/>
                                  </a:lnTo>
                                  <a:lnTo>
                                    <a:pt x="476" y="936"/>
                                  </a:lnTo>
                                  <a:lnTo>
                                    <a:pt x="485" y="941"/>
                                  </a:lnTo>
                                  <a:lnTo>
                                    <a:pt x="490" y="946"/>
                                  </a:lnTo>
                                  <a:lnTo>
                                    <a:pt x="500" y="960"/>
                                  </a:lnTo>
                                  <a:lnTo>
                                    <a:pt x="504" y="975"/>
                                  </a:lnTo>
                                  <a:lnTo>
                                    <a:pt x="509" y="989"/>
                                  </a:lnTo>
                                  <a:lnTo>
                                    <a:pt x="514" y="999"/>
                                  </a:lnTo>
                                  <a:lnTo>
                                    <a:pt x="524" y="1008"/>
                                  </a:lnTo>
                                  <a:lnTo>
                                    <a:pt x="538" y="1013"/>
                                  </a:lnTo>
                                  <a:lnTo>
                                    <a:pt x="552" y="1013"/>
                                  </a:lnTo>
                                  <a:lnTo>
                                    <a:pt x="572" y="1013"/>
                                  </a:lnTo>
                                  <a:lnTo>
                                    <a:pt x="586" y="1004"/>
                                  </a:lnTo>
                                  <a:lnTo>
                                    <a:pt x="605" y="989"/>
                                  </a:lnTo>
                                  <a:lnTo>
                                    <a:pt x="615" y="970"/>
                                  </a:lnTo>
                                  <a:lnTo>
                                    <a:pt x="624" y="951"/>
                                  </a:lnTo>
                                  <a:lnTo>
                                    <a:pt x="624" y="927"/>
                                  </a:lnTo>
                                  <a:lnTo>
                                    <a:pt x="624" y="912"/>
                                  </a:lnTo>
                                  <a:lnTo>
                                    <a:pt x="620" y="898"/>
                                  </a:lnTo>
                                  <a:lnTo>
                                    <a:pt x="610" y="884"/>
                                  </a:lnTo>
                                  <a:lnTo>
                                    <a:pt x="596" y="874"/>
                                  </a:lnTo>
                                  <a:lnTo>
                                    <a:pt x="586" y="860"/>
                                  </a:lnTo>
                                  <a:lnTo>
                                    <a:pt x="581" y="855"/>
                                  </a:lnTo>
                                  <a:lnTo>
                                    <a:pt x="596" y="850"/>
                                  </a:lnTo>
                                  <a:lnTo>
                                    <a:pt x="605" y="845"/>
                                  </a:lnTo>
                                  <a:lnTo>
                                    <a:pt x="620" y="840"/>
                                  </a:lnTo>
                                  <a:lnTo>
                                    <a:pt x="624" y="836"/>
                                  </a:lnTo>
                                  <a:lnTo>
                                    <a:pt x="634" y="831"/>
                                  </a:lnTo>
                                  <a:lnTo>
                                    <a:pt x="639" y="821"/>
                                  </a:lnTo>
                                  <a:lnTo>
                                    <a:pt x="644" y="807"/>
                                  </a:lnTo>
                                  <a:lnTo>
                                    <a:pt x="644" y="797"/>
                                  </a:lnTo>
                                  <a:lnTo>
                                    <a:pt x="644" y="783"/>
                                  </a:lnTo>
                                  <a:lnTo>
                                    <a:pt x="639" y="768"/>
                                  </a:lnTo>
                                  <a:lnTo>
                                    <a:pt x="634" y="759"/>
                                  </a:lnTo>
                                  <a:lnTo>
                                    <a:pt x="624" y="744"/>
                                  </a:lnTo>
                                  <a:lnTo>
                                    <a:pt x="610" y="735"/>
                                  </a:lnTo>
                                  <a:lnTo>
                                    <a:pt x="600" y="725"/>
                                  </a:lnTo>
                                  <a:lnTo>
                                    <a:pt x="581" y="716"/>
                                  </a:lnTo>
                                  <a:lnTo>
                                    <a:pt x="567" y="711"/>
                                  </a:lnTo>
                                  <a:lnTo>
                                    <a:pt x="591" y="711"/>
                                  </a:lnTo>
                                  <a:lnTo>
                                    <a:pt x="610" y="706"/>
                                  </a:lnTo>
                                  <a:lnTo>
                                    <a:pt x="624" y="696"/>
                                  </a:lnTo>
                                  <a:lnTo>
                                    <a:pt x="639" y="692"/>
                                  </a:lnTo>
                                  <a:lnTo>
                                    <a:pt x="644" y="682"/>
                                  </a:lnTo>
                                  <a:lnTo>
                                    <a:pt x="648" y="672"/>
                                  </a:lnTo>
                                  <a:lnTo>
                                    <a:pt x="648" y="663"/>
                                  </a:lnTo>
                                  <a:lnTo>
                                    <a:pt x="648" y="653"/>
                                  </a:lnTo>
                                  <a:lnTo>
                                    <a:pt x="648" y="624"/>
                                  </a:lnTo>
                                  <a:lnTo>
                                    <a:pt x="653" y="600"/>
                                  </a:lnTo>
                                  <a:lnTo>
                                    <a:pt x="663" y="576"/>
                                  </a:lnTo>
                                  <a:lnTo>
                                    <a:pt x="687" y="557"/>
                                  </a:lnTo>
                                  <a:lnTo>
                                    <a:pt x="677" y="552"/>
                                  </a:lnTo>
                                  <a:lnTo>
                                    <a:pt x="668" y="548"/>
                                  </a:lnTo>
                                  <a:lnTo>
                                    <a:pt x="658" y="548"/>
                                  </a:lnTo>
                                  <a:lnTo>
                                    <a:pt x="644" y="548"/>
                                  </a:lnTo>
                                  <a:lnTo>
                                    <a:pt x="634" y="552"/>
                                  </a:lnTo>
                                  <a:lnTo>
                                    <a:pt x="624" y="557"/>
                                  </a:lnTo>
                                  <a:lnTo>
                                    <a:pt x="615" y="562"/>
                                  </a:lnTo>
                                  <a:lnTo>
                                    <a:pt x="605" y="572"/>
                                  </a:lnTo>
                                  <a:lnTo>
                                    <a:pt x="596" y="581"/>
                                  </a:lnTo>
                                  <a:lnTo>
                                    <a:pt x="586" y="596"/>
                                  </a:lnTo>
                                  <a:lnTo>
                                    <a:pt x="572" y="615"/>
                                  </a:lnTo>
                                  <a:lnTo>
                                    <a:pt x="562" y="629"/>
                                  </a:lnTo>
                                  <a:lnTo>
                                    <a:pt x="548" y="644"/>
                                  </a:lnTo>
                                  <a:lnTo>
                                    <a:pt x="533" y="658"/>
                                  </a:lnTo>
                                  <a:lnTo>
                                    <a:pt x="524" y="672"/>
                                  </a:lnTo>
                                  <a:lnTo>
                                    <a:pt x="519" y="682"/>
                                  </a:lnTo>
                                  <a:lnTo>
                                    <a:pt x="504" y="687"/>
                                  </a:lnTo>
                                  <a:lnTo>
                                    <a:pt x="504" y="682"/>
                                  </a:lnTo>
                                  <a:lnTo>
                                    <a:pt x="504" y="668"/>
                                  </a:lnTo>
                                  <a:lnTo>
                                    <a:pt x="509" y="653"/>
                                  </a:lnTo>
                                  <a:lnTo>
                                    <a:pt x="519" y="644"/>
                                  </a:lnTo>
                                  <a:lnTo>
                                    <a:pt x="533" y="634"/>
                                  </a:lnTo>
                                  <a:lnTo>
                                    <a:pt x="543" y="624"/>
                                  </a:lnTo>
                                  <a:lnTo>
                                    <a:pt x="557" y="610"/>
                                  </a:lnTo>
                                  <a:lnTo>
                                    <a:pt x="572" y="591"/>
                                  </a:lnTo>
                                  <a:lnTo>
                                    <a:pt x="581" y="581"/>
                                  </a:lnTo>
                                  <a:lnTo>
                                    <a:pt x="591" y="567"/>
                                  </a:lnTo>
                                  <a:lnTo>
                                    <a:pt x="596" y="55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30" name="Freeform 30"/>
                          <wps:cNvSpPr/>
                          <wps:spPr>
                            <a:xfrm>
                              <a:off x="10241" y="14433"/>
                              <a:ext cx="144" cy="96"/>
                            </a:xfrm>
                            <a:custGeom>
                              <a:avLst/>
                              <a:gdLst/>
                              <a:ahLst/>
                              <a:cxnLst/>
                              <a:rect l="l" t="t" r="r" b="b"/>
                              <a:pathLst>
                                <a:path w="144" h="96" extrusionOk="0">
                                  <a:moveTo>
                                    <a:pt x="0" y="43"/>
                                  </a:moveTo>
                                  <a:lnTo>
                                    <a:pt x="9" y="62"/>
                                  </a:lnTo>
                                  <a:lnTo>
                                    <a:pt x="24" y="72"/>
                                  </a:lnTo>
                                  <a:lnTo>
                                    <a:pt x="43" y="86"/>
                                  </a:lnTo>
                                  <a:lnTo>
                                    <a:pt x="62" y="91"/>
                                  </a:lnTo>
                                  <a:lnTo>
                                    <a:pt x="81" y="96"/>
                                  </a:lnTo>
                                  <a:lnTo>
                                    <a:pt x="105" y="96"/>
                                  </a:lnTo>
                                  <a:lnTo>
                                    <a:pt x="125" y="96"/>
                                  </a:lnTo>
                                  <a:lnTo>
                                    <a:pt x="144" y="91"/>
                                  </a:lnTo>
                                  <a:lnTo>
                                    <a:pt x="129" y="82"/>
                                  </a:lnTo>
                                  <a:lnTo>
                                    <a:pt x="115" y="77"/>
                                  </a:lnTo>
                                  <a:lnTo>
                                    <a:pt x="101" y="67"/>
                                  </a:lnTo>
                                  <a:lnTo>
                                    <a:pt x="86" y="62"/>
                                  </a:lnTo>
                                  <a:lnTo>
                                    <a:pt x="77" y="53"/>
                                  </a:lnTo>
                                  <a:lnTo>
                                    <a:pt x="72" y="38"/>
                                  </a:lnTo>
                                  <a:lnTo>
                                    <a:pt x="67" y="24"/>
                                  </a:lnTo>
                                  <a:lnTo>
                                    <a:pt x="72" y="0"/>
                                  </a:lnTo>
                                  <a:lnTo>
                                    <a:pt x="0" y="43"/>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31" name="Freeform 31"/>
                          <wps:cNvSpPr/>
                          <wps:spPr>
                            <a:xfrm>
                              <a:off x="10178" y="14529"/>
                              <a:ext cx="68" cy="77"/>
                            </a:xfrm>
                            <a:custGeom>
                              <a:avLst/>
                              <a:gdLst/>
                              <a:ahLst/>
                              <a:cxnLst/>
                              <a:rect l="l" t="t" r="r" b="b"/>
                              <a:pathLst>
                                <a:path w="68" h="77" extrusionOk="0">
                                  <a:moveTo>
                                    <a:pt x="5" y="62"/>
                                  </a:moveTo>
                                  <a:lnTo>
                                    <a:pt x="15" y="72"/>
                                  </a:lnTo>
                                  <a:lnTo>
                                    <a:pt x="24" y="72"/>
                                  </a:lnTo>
                                  <a:lnTo>
                                    <a:pt x="34" y="77"/>
                                  </a:lnTo>
                                  <a:lnTo>
                                    <a:pt x="39" y="77"/>
                                  </a:lnTo>
                                  <a:lnTo>
                                    <a:pt x="44" y="77"/>
                                  </a:lnTo>
                                  <a:lnTo>
                                    <a:pt x="53" y="72"/>
                                  </a:lnTo>
                                  <a:lnTo>
                                    <a:pt x="58" y="72"/>
                                  </a:lnTo>
                                  <a:lnTo>
                                    <a:pt x="63" y="62"/>
                                  </a:lnTo>
                                  <a:lnTo>
                                    <a:pt x="68" y="48"/>
                                  </a:lnTo>
                                  <a:lnTo>
                                    <a:pt x="68" y="38"/>
                                  </a:lnTo>
                                  <a:lnTo>
                                    <a:pt x="58" y="24"/>
                                  </a:lnTo>
                                  <a:lnTo>
                                    <a:pt x="53" y="10"/>
                                  </a:lnTo>
                                  <a:lnTo>
                                    <a:pt x="48" y="5"/>
                                  </a:lnTo>
                                  <a:lnTo>
                                    <a:pt x="44" y="0"/>
                                  </a:lnTo>
                                  <a:lnTo>
                                    <a:pt x="34" y="0"/>
                                  </a:lnTo>
                                  <a:lnTo>
                                    <a:pt x="29" y="0"/>
                                  </a:lnTo>
                                  <a:lnTo>
                                    <a:pt x="20" y="5"/>
                                  </a:lnTo>
                                  <a:lnTo>
                                    <a:pt x="15" y="5"/>
                                  </a:lnTo>
                                  <a:lnTo>
                                    <a:pt x="10" y="10"/>
                                  </a:lnTo>
                                  <a:lnTo>
                                    <a:pt x="5" y="14"/>
                                  </a:lnTo>
                                  <a:lnTo>
                                    <a:pt x="0" y="24"/>
                                  </a:lnTo>
                                  <a:lnTo>
                                    <a:pt x="0" y="38"/>
                                  </a:lnTo>
                                  <a:lnTo>
                                    <a:pt x="0" y="53"/>
                                  </a:lnTo>
                                  <a:lnTo>
                                    <a:pt x="5" y="6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64" name="Freeform 64"/>
                          <wps:cNvSpPr/>
                          <wps:spPr>
                            <a:xfrm>
                              <a:off x="10241" y="12849"/>
                              <a:ext cx="494" cy="1488"/>
                            </a:xfrm>
                            <a:custGeom>
                              <a:avLst/>
                              <a:gdLst/>
                              <a:ahLst/>
                              <a:cxnLst/>
                              <a:rect l="l" t="t" r="r" b="b"/>
                              <a:pathLst>
                                <a:path w="494" h="1488" extrusionOk="0">
                                  <a:moveTo>
                                    <a:pt x="408" y="1406"/>
                                  </a:moveTo>
                                  <a:lnTo>
                                    <a:pt x="413" y="1378"/>
                                  </a:lnTo>
                                  <a:lnTo>
                                    <a:pt x="417" y="1339"/>
                                  </a:lnTo>
                                  <a:lnTo>
                                    <a:pt x="417" y="1296"/>
                                  </a:lnTo>
                                  <a:lnTo>
                                    <a:pt x="417" y="1258"/>
                                  </a:lnTo>
                                  <a:lnTo>
                                    <a:pt x="417" y="1210"/>
                                  </a:lnTo>
                                  <a:lnTo>
                                    <a:pt x="408" y="1166"/>
                                  </a:lnTo>
                                  <a:lnTo>
                                    <a:pt x="403" y="1118"/>
                                  </a:lnTo>
                                  <a:lnTo>
                                    <a:pt x="393" y="1075"/>
                                  </a:lnTo>
                                  <a:lnTo>
                                    <a:pt x="379" y="1032"/>
                                  </a:lnTo>
                                  <a:lnTo>
                                    <a:pt x="360" y="989"/>
                                  </a:lnTo>
                                  <a:lnTo>
                                    <a:pt x="341" y="950"/>
                                  </a:lnTo>
                                  <a:lnTo>
                                    <a:pt x="317" y="912"/>
                                  </a:lnTo>
                                  <a:lnTo>
                                    <a:pt x="288" y="883"/>
                                  </a:lnTo>
                                  <a:lnTo>
                                    <a:pt x="254" y="859"/>
                                  </a:lnTo>
                                  <a:lnTo>
                                    <a:pt x="221" y="835"/>
                                  </a:lnTo>
                                  <a:lnTo>
                                    <a:pt x="182" y="821"/>
                                  </a:lnTo>
                                  <a:lnTo>
                                    <a:pt x="187" y="816"/>
                                  </a:lnTo>
                                  <a:lnTo>
                                    <a:pt x="201" y="816"/>
                                  </a:lnTo>
                                  <a:lnTo>
                                    <a:pt x="211" y="816"/>
                                  </a:lnTo>
                                  <a:lnTo>
                                    <a:pt x="225" y="816"/>
                                  </a:lnTo>
                                  <a:lnTo>
                                    <a:pt x="240" y="821"/>
                                  </a:lnTo>
                                  <a:lnTo>
                                    <a:pt x="254" y="821"/>
                                  </a:lnTo>
                                  <a:lnTo>
                                    <a:pt x="269" y="826"/>
                                  </a:lnTo>
                                  <a:lnTo>
                                    <a:pt x="283" y="826"/>
                                  </a:lnTo>
                                  <a:lnTo>
                                    <a:pt x="302" y="826"/>
                                  </a:lnTo>
                                  <a:lnTo>
                                    <a:pt x="321" y="816"/>
                                  </a:lnTo>
                                  <a:lnTo>
                                    <a:pt x="336" y="806"/>
                                  </a:lnTo>
                                  <a:lnTo>
                                    <a:pt x="350" y="792"/>
                                  </a:lnTo>
                                  <a:lnTo>
                                    <a:pt x="360" y="778"/>
                                  </a:lnTo>
                                  <a:lnTo>
                                    <a:pt x="360" y="758"/>
                                  </a:lnTo>
                                  <a:lnTo>
                                    <a:pt x="345" y="739"/>
                                  </a:lnTo>
                                  <a:lnTo>
                                    <a:pt x="326" y="720"/>
                                  </a:lnTo>
                                  <a:lnTo>
                                    <a:pt x="307" y="715"/>
                                  </a:lnTo>
                                  <a:lnTo>
                                    <a:pt x="317" y="706"/>
                                  </a:lnTo>
                                  <a:lnTo>
                                    <a:pt x="365" y="710"/>
                                  </a:lnTo>
                                  <a:lnTo>
                                    <a:pt x="398" y="701"/>
                                  </a:lnTo>
                                  <a:lnTo>
                                    <a:pt x="422" y="682"/>
                                  </a:lnTo>
                                  <a:lnTo>
                                    <a:pt x="437" y="662"/>
                                  </a:lnTo>
                                  <a:lnTo>
                                    <a:pt x="451" y="638"/>
                                  </a:lnTo>
                                  <a:lnTo>
                                    <a:pt x="461" y="614"/>
                                  </a:lnTo>
                                  <a:lnTo>
                                    <a:pt x="475" y="600"/>
                                  </a:lnTo>
                                  <a:lnTo>
                                    <a:pt x="494" y="595"/>
                                  </a:lnTo>
                                  <a:lnTo>
                                    <a:pt x="485" y="581"/>
                                  </a:lnTo>
                                  <a:lnTo>
                                    <a:pt x="470" y="566"/>
                                  </a:lnTo>
                                  <a:lnTo>
                                    <a:pt x="451" y="552"/>
                                  </a:lnTo>
                                  <a:lnTo>
                                    <a:pt x="427" y="542"/>
                                  </a:lnTo>
                                  <a:lnTo>
                                    <a:pt x="403" y="538"/>
                                  </a:lnTo>
                                  <a:lnTo>
                                    <a:pt x="374" y="542"/>
                                  </a:lnTo>
                                  <a:lnTo>
                                    <a:pt x="345" y="557"/>
                                  </a:lnTo>
                                  <a:lnTo>
                                    <a:pt x="317" y="586"/>
                                  </a:lnTo>
                                  <a:lnTo>
                                    <a:pt x="297" y="605"/>
                                  </a:lnTo>
                                  <a:lnTo>
                                    <a:pt x="293" y="586"/>
                                  </a:lnTo>
                                  <a:lnTo>
                                    <a:pt x="341" y="547"/>
                                  </a:lnTo>
                                  <a:lnTo>
                                    <a:pt x="374" y="509"/>
                                  </a:lnTo>
                                  <a:lnTo>
                                    <a:pt x="393" y="470"/>
                                  </a:lnTo>
                                  <a:lnTo>
                                    <a:pt x="403" y="427"/>
                                  </a:lnTo>
                                  <a:lnTo>
                                    <a:pt x="408" y="389"/>
                                  </a:lnTo>
                                  <a:lnTo>
                                    <a:pt x="413" y="360"/>
                                  </a:lnTo>
                                  <a:lnTo>
                                    <a:pt x="417" y="341"/>
                                  </a:lnTo>
                                  <a:lnTo>
                                    <a:pt x="432" y="331"/>
                                  </a:lnTo>
                                  <a:lnTo>
                                    <a:pt x="413" y="326"/>
                                  </a:lnTo>
                                  <a:lnTo>
                                    <a:pt x="389" y="331"/>
                                  </a:lnTo>
                                  <a:lnTo>
                                    <a:pt x="365" y="341"/>
                                  </a:lnTo>
                                  <a:lnTo>
                                    <a:pt x="341" y="355"/>
                                  </a:lnTo>
                                  <a:lnTo>
                                    <a:pt x="317" y="379"/>
                                  </a:lnTo>
                                  <a:lnTo>
                                    <a:pt x="297" y="403"/>
                                  </a:lnTo>
                                  <a:lnTo>
                                    <a:pt x="283" y="432"/>
                                  </a:lnTo>
                                  <a:lnTo>
                                    <a:pt x="278" y="461"/>
                                  </a:lnTo>
                                  <a:lnTo>
                                    <a:pt x="269" y="528"/>
                                  </a:lnTo>
                                  <a:lnTo>
                                    <a:pt x="249" y="518"/>
                                  </a:lnTo>
                                  <a:lnTo>
                                    <a:pt x="259" y="470"/>
                                  </a:lnTo>
                                  <a:lnTo>
                                    <a:pt x="264" y="422"/>
                                  </a:lnTo>
                                  <a:lnTo>
                                    <a:pt x="269" y="379"/>
                                  </a:lnTo>
                                  <a:lnTo>
                                    <a:pt x="269" y="336"/>
                                  </a:lnTo>
                                  <a:lnTo>
                                    <a:pt x="278" y="298"/>
                                  </a:lnTo>
                                  <a:lnTo>
                                    <a:pt x="288" y="254"/>
                                  </a:lnTo>
                                  <a:lnTo>
                                    <a:pt x="312" y="216"/>
                                  </a:lnTo>
                                  <a:lnTo>
                                    <a:pt x="345" y="173"/>
                                  </a:lnTo>
                                  <a:lnTo>
                                    <a:pt x="345" y="149"/>
                                  </a:lnTo>
                                  <a:lnTo>
                                    <a:pt x="345" y="125"/>
                                  </a:lnTo>
                                  <a:lnTo>
                                    <a:pt x="350" y="101"/>
                                  </a:lnTo>
                                  <a:lnTo>
                                    <a:pt x="360" y="82"/>
                                  </a:lnTo>
                                  <a:lnTo>
                                    <a:pt x="360" y="106"/>
                                  </a:lnTo>
                                  <a:lnTo>
                                    <a:pt x="360" y="125"/>
                                  </a:lnTo>
                                  <a:lnTo>
                                    <a:pt x="360" y="144"/>
                                  </a:lnTo>
                                  <a:lnTo>
                                    <a:pt x="365" y="168"/>
                                  </a:lnTo>
                                  <a:lnTo>
                                    <a:pt x="384" y="178"/>
                                  </a:lnTo>
                                  <a:lnTo>
                                    <a:pt x="398" y="182"/>
                                  </a:lnTo>
                                  <a:lnTo>
                                    <a:pt x="413" y="182"/>
                                  </a:lnTo>
                                  <a:lnTo>
                                    <a:pt x="427" y="182"/>
                                  </a:lnTo>
                                  <a:lnTo>
                                    <a:pt x="437" y="178"/>
                                  </a:lnTo>
                                  <a:lnTo>
                                    <a:pt x="451" y="168"/>
                                  </a:lnTo>
                                  <a:lnTo>
                                    <a:pt x="461" y="154"/>
                                  </a:lnTo>
                                  <a:lnTo>
                                    <a:pt x="470" y="139"/>
                                  </a:lnTo>
                                  <a:lnTo>
                                    <a:pt x="475" y="120"/>
                                  </a:lnTo>
                                  <a:lnTo>
                                    <a:pt x="480" y="101"/>
                                  </a:lnTo>
                                  <a:lnTo>
                                    <a:pt x="480" y="77"/>
                                  </a:lnTo>
                                  <a:lnTo>
                                    <a:pt x="475" y="58"/>
                                  </a:lnTo>
                                  <a:lnTo>
                                    <a:pt x="465" y="38"/>
                                  </a:lnTo>
                                  <a:lnTo>
                                    <a:pt x="451" y="24"/>
                                  </a:lnTo>
                                  <a:lnTo>
                                    <a:pt x="432" y="10"/>
                                  </a:lnTo>
                                  <a:lnTo>
                                    <a:pt x="413" y="0"/>
                                  </a:lnTo>
                                  <a:lnTo>
                                    <a:pt x="389" y="0"/>
                                  </a:lnTo>
                                  <a:lnTo>
                                    <a:pt x="360" y="14"/>
                                  </a:lnTo>
                                  <a:lnTo>
                                    <a:pt x="336" y="34"/>
                                  </a:lnTo>
                                  <a:lnTo>
                                    <a:pt x="307" y="62"/>
                                  </a:lnTo>
                                  <a:lnTo>
                                    <a:pt x="283" y="96"/>
                                  </a:lnTo>
                                  <a:lnTo>
                                    <a:pt x="264" y="125"/>
                                  </a:lnTo>
                                  <a:lnTo>
                                    <a:pt x="245" y="158"/>
                                  </a:lnTo>
                                  <a:lnTo>
                                    <a:pt x="235" y="187"/>
                                  </a:lnTo>
                                  <a:lnTo>
                                    <a:pt x="225" y="259"/>
                                  </a:lnTo>
                                  <a:lnTo>
                                    <a:pt x="221" y="341"/>
                                  </a:lnTo>
                                  <a:lnTo>
                                    <a:pt x="216" y="413"/>
                                  </a:lnTo>
                                  <a:lnTo>
                                    <a:pt x="211" y="490"/>
                                  </a:lnTo>
                                  <a:lnTo>
                                    <a:pt x="201" y="557"/>
                                  </a:lnTo>
                                  <a:lnTo>
                                    <a:pt x="192" y="614"/>
                                  </a:lnTo>
                                  <a:lnTo>
                                    <a:pt x="177" y="658"/>
                                  </a:lnTo>
                                  <a:lnTo>
                                    <a:pt x="153" y="691"/>
                                  </a:lnTo>
                                  <a:lnTo>
                                    <a:pt x="125" y="706"/>
                                  </a:lnTo>
                                  <a:lnTo>
                                    <a:pt x="101" y="710"/>
                                  </a:lnTo>
                                  <a:lnTo>
                                    <a:pt x="81" y="710"/>
                                  </a:lnTo>
                                  <a:lnTo>
                                    <a:pt x="62" y="706"/>
                                  </a:lnTo>
                                  <a:lnTo>
                                    <a:pt x="48" y="696"/>
                                  </a:lnTo>
                                  <a:lnTo>
                                    <a:pt x="38" y="677"/>
                                  </a:lnTo>
                                  <a:lnTo>
                                    <a:pt x="33" y="653"/>
                                  </a:lnTo>
                                  <a:lnTo>
                                    <a:pt x="33" y="629"/>
                                  </a:lnTo>
                                  <a:lnTo>
                                    <a:pt x="43" y="605"/>
                                  </a:lnTo>
                                  <a:lnTo>
                                    <a:pt x="53" y="595"/>
                                  </a:lnTo>
                                  <a:lnTo>
                                    <a:pt x="62" y="586"/>
                                  </a:lnTo>
                                  <a:lnTo>
                                    <a:pt x="77" y="586"/>
                                  </a:lnTo>
                                  <a:lnTo>
                                    <a:pt x="91" y="590"/>
                                  </a:lnTo>
                                  <a:lnTo>
                                    <a:pt x="105" y="605"/>
                                  </a:lnTo>
                                  <a:lnTo>
                                    <a:pt x="110" y="614"/>
                                  </a:lnTo>
                                  <a:lnTo>
                                    <a:pt x="120" y="629"/>
                                  </a:lnTo>
                                  <a:lnTo>
                                    <a:pt x="129" y="600"/>
                                  </a:lnTo>
                                  <a:lnTo>
                                    <a:pt x="125" y="576"/>
                                  </a:lnTo>
                                  <a:lnTo>
                                    <a:pt x="120" y="562"/>
                                  </a:lnTo>
                                  <a:lnTo>
                                    <a:pt x="105" y="557"/>
                                  </a:lnTo>
                                  <a:lnTo>
                                    <a:pt x="125" y="538"/>
                                  </a:lnTo>
                                  <a:lnTo>
                                    <a:pt x="134" y="528"/>
                                  </a:lnTo>
                                  <a:lnTo>
                                    <a:pt x="134" y="509"/>
                                  </a:lnTo>
                                  <a:lnTo>
                                    <a:pt x="129" y="490"/>
                                  </a:lnTo>
                                  <a:lnTo>
                                    <a:pt x="120" y="480"/>
                                  </a:lnTo>
                                  <a:lnTo>
                                    <a:pt x="110" y="480"/>
                                  </a:lnTo>
                                  <a:lnTo>
                                    <a:pt x="96" y="485"/>
                                  </a:lnTo>
                                  <a:lnTo>
                                    <a:pt x="81" y="494"/>
                                  </a:lnTo>
                                  <a:lnTo>
                                    <a:pt x="67" y="509"/>
                                  </a:lnTo>
                                  <a:lnTo>
                                    <a:pt x="53" y="528"/>
                                  </a:lnTo>
                                  <a:lnTo>
                                    <a:pt x="38" y="542"/>
                                  </a:lnTo>
                                  <a:lnTo>
                                    <a:pt x="29" y="557"/>
                                  </a:lnTo>
                                  <a:lnTo>
                                    <a:pt x="14" y="595"/>
                                  </a:lnTo>
                                  <a:lnTo>
                                    <a:pt x="5" y="648"/>
                                  </a:lnTo>
                                  <a:lnTo>
                                    <a:pt x="0" y="706"/>
                                  </a:lnTo>
                                  <a:lnTo>
                                    <a:pt x="9" y="754"/>
                                  </a:lnTo>
                                  <a:lnTo>
                                    <a:pt x="29" y="797"/>
                                  </a:lnTo>
                                  <a:lnTo>
                                    <a:pt x="48" y="835"/>
                                  </a:lnTo>
                                  <a:lnTo>
                                    <a:pt x="72" y="859"/>
                                  </a:lnTo>
                                  <a:lnTo>
                                    <a:pt x="96" y="878"/>
                                  </a:lnTo>
                                  <a:lnTo>
                                    <a:pt x="120" y="898"/>
                                  </a:lnTo>
                                  <a:lnTo>
                                    <a:pt x="144" y="912"/>
                                  </a:lnTo>
                                  <a:lnTo>
                                    <a:pt x="163" y="931"/>
                                  </a:lnTo>
                                  <a:lnTo>
                                    <a:pt x="182" y="955"/>
                                  </a:lnTo>
                                  <a:lnTo>
                                    <a:pt x="216" y="1003"/>
                                  </a:lnTo>
                                  <a:lnTo>
                                    <a:pt x="245" y="1051"/>
                                  </a:lnTo>
                                  <a:lnTo>
                                    <a:pt x="273" y="1099"/>
                                  </a:lnTo>
                                  <a:lnTo>
                                    <a:pt x="297" y="1152"/>
                                  </a:lnTo>
                                  <a:lnTo>
                                    <a:pt x="312" y="1214"/>
                                  </a:lnTo>
                                  <a:lnTo>
                                    <a:pt x="326" y="1291"/>
                                  </a:lnTo>
                                  <a:lnTo>
                                    <a:pt x="326" y="1382"/>
                                  </a:lnTo>
                                  <a:lnTo>
                                    <a:pt x="317" y="1488"/>
                                  </a:lnTo>
                                  <a:lnTo>
                                    <a:pt x="331" y="1474"/>
                                  </a:lnTo>
                                  <a:lnTo>
                                    <a:pt x="341" y="1459"/>
                                  </a:lnTo>
                                  <a:lnTo>
                                    <a:pt x="350" y="1445"/>
                                  </a:lnTo>
                                  <a:lnTo>
                                    <a:pt x="360" y="1435"/>
                                  </a:lnTo>
                                  <a:lnTo>
                                    <a:pt x="369" y="1430"/>
                                  </a:lnTo>
                                  <a:lnTo>
                                    <a:pt x="379" y="1421"/>
                                  </a:lnTo>
                                  <a:lnTo>
                                    <a:pt x="393" y="1411"/>
                                  </a:lnTo>
                                  <a:lnTo>
                                    <a:pt x="408" y="1406"/>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65" name="Freeform 65"/>
                          <wps:cNvSpPr/>
                          <wps:spPr>
                            <a:xfrm>
                              <a:off x="10505" y="14841"/>
                              <a:ext cx="254" cy="811"/>
                            </a:xfrm>
                            <a:custGeom>
                              <a:avLst/>
                              <a:gdLst/>
                              <a:ahLst/>
                              <a:cxnLst/>
                              <a:rect l="l" t="t" r="r" b="b"/>
                              <a:pathLst>
                                <a:path w="254" h="811" extrusionOk="0">
                                  <a:moveTo>
                                    <a:pt x="0" y="53"/>
                                  </a:moveTo>
                                  <a:lnTo>
                                    <a:pt x="48" y="115"/>
                                  </a:lnTo>
                                  <a:lnTo>
                                    <a:pt x="81" y="187"/>
                                  </a:lnTo>
                                  <a:lnTo>
                                    <a:pt x="115" y="264"/>
                                  </a:lnTo>
                                  <a:lnTo>
                                    <a:pt x="139" y="346"/>
                                  </a:lnTo>
                                  <a:lnTo>
                                    <a:pt x="158" y="432"/>
                                  </a:lnTo>
                                  <a:lnTo>
                                    <a:pt x="163" y="523"/>
                                  </a:lnTo>
                                  <a:lnTo>
                                    <a:pt x="163" y="619"/>
                                  </a:lnTo>
                                  <a:lnTo>
                                    <a:pt x="153" y="710"/>
                                  </a:lnTo>
                                  <a:lnTo>
                                    <a:pt x="235" y="811"/>
                                  </a:lnTo>
                                  <a:lnTo>
                                    <a:pt x="249" y="730"/>
                                  </a:lnTo>
                                  <a:lnTo>
                                    <a:pt x="254" y="638"/>
                                  </a:lnTo>
                                  <a:lnTo>
                                    <a:pt x="254" y="542"/>
                                  </a:lnTo>
                                  <a:lnTo>
                                    <a:pt x="249" y="442"/>
                                  </a:lnTo>
                                  <a:lnTo>
                                    <a:pt x="235" y="341"/>
                                  </a:lnTo>
                                  <a:lnTo>
                                    <a:pt x="211" y="240"/>
                                  </a:lnTo>
                                  <a:lnTo>
                                    <a:pt x="182" y="149"/>
                                  </a:lnTo>
                                  <a:lnTo>
                                    <a:pt x="144" y="62"/>
                                  </a:lnTo>
                                  <a:lnTo>
                                    <a:pt x="139" y="62"/>
                                  </a:lnTo>
                                  <a:lnTo>
                                    <a:pt x="129" y="62"/>
                                  </a:lnTo>
                                  <a:lnTo>
                                    <a:pt x="115" y="58"/>
                                  </a:lnTo>
                                  <a:lnTo>
                                    <a:pt x="105" y="53"/>
                                  </a:lnTo>
                                  <a:lnTo>
                                    <a:pt x="96" y="48"/>
                                  </a:lnTo>
                                  <a:lnTo>
                                    <a:pt x="86" y="34"/>
                                  </a:lnTo>
                                  <a:lnTo>
                                    <a:pt x="77" y="24"/>
                                  </a:lnTo>
                                  <a:lnTo>
                                    <a:pt x="62" y="5"/>
                                  </a:lnTo>
                                  <a:lnTo>
                                    <a:pt x="57" y="0"/>
                                  </a:lnTo>
                                  <a:lnTo>
                                    <a:pt x="48" y="0"/>
                                  </a:lnTo>
                                  <a:lnTo>
                                    <a:pt x="43" y="5"/>
                                  </a:lnTo>
                                  <a:lnTo>
                                    <a:pt x="33" y="14"/>
                                  </a:lnTo>
                                  <a:lnTo>
                                    <a:pt x="29" y="29"/>
                                  </a:lnTo>
                                  <a:lnTo>
                                    <a:pt x="19" y="38"/>
                                  </a:lnTo>
                                  <a:lnTo>
                                    <a:pt x="9" y="48"/>
                                  </a:lnTo>
                                  <a:lnTo>
                                    <a:pt x="0" y="53"/>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66" name="Freeform 66"/>
                          <wps:cNvSpPr/>
                          <wps:spPr>
                            <a:xfrm>
                              <a:off x="2292" y="1703"/>
                              <a:ext cx="149" cy="173"/>
                            </a:xfrm>
                            <a:custGeom>
                              <a:avLst/>
                              <a:gdLst/>
                              <a:ahLst/>
                              <a:cxnLst/>
                              <a:rect l="l" t="t" r="r" b="b"/>
                              <a:pathLst>
                                <a:path w="149" h="173" extrusionOk="0">
                                  <a:moveTo>
                                    <a:pt x="0" y="140"/>
                                  </a:moveTo>
                                  <a:lnTo>
                                    <a:pt x="19" y="120"/>
                                  </a:lnTo>
                                  <a:lnTo>
                                    <a:pt x="34" y="96"/>
                                  </a:lnTo>
                                  <a:lnTo>
                                    <a:pt x="53" y="77"/>
                                  </a:lnTo>
                                  <a:lnTo>
                                    <a:pt x="67" y="58"/>
                                  </a:lnTo>
                                  <a:lnTo>
                                    <a:pt x="82" y="39"/>
                                  </a:lnTo>
                                  <a:lnTo>
                                    <a:pt x="96" y="24"/>
                                  </a:lnTo>
                                  <a:lnTo>
                                    <a:pt x="106" y="10"/>
                                  </a:lnTo>
                                  <a:lnTo>
                                    <a:pt x="110" y="5"/>
                                  </a:lnTo>
                                  <a:lnTo>
                                    <a:pt x="115" y="0"/>
                                  </a:lnTo>
                                  <a:lnTo>
                                    <a:pt x="125" y="0"/>
                                  </a:lnTo>
                                  <a:lnTo>
                                    <a:pt x="134" y="0"/>
                                  </a:lnTo>
                                  <a:lnTo>
                                    <a:pt x="139" y="5"/>
                                  </a:lnTo>
                                  <a:lnTo>
                                    <a:pt x="149" y="15"/>
                                  </a:lnTo>
                                  <a:lnTo>
                                    <a:pt x="149" y="24"/>
                                  </a:lnTo>
                                  <a:lnTo>
                                    <a:pt x="149" y="34"/>
                                  </a:lnTo>
                                  <a:lnTo>
                                    <a:pt x="139" y="44"/>
                                  </a:lnTo>
                                  <a:lnTo>
                                    <a:pt x="130" y="63"/>
                                  </a:lnTo>
                                  <a:lnTo>
                                    <a:pt x="110" y="82"/>
                                  </a:lnTo>
                                  <a:lnTo>
                                    <a:pt x="96" y="101"/>
                                  </a:lnTo>
                                  <a:lnTo>
                                    <a:pt x="77" y="125"/>
                                  </a:lnTo>
                                  <a:lnTo>
                                    <a:pt x="58" y="144"/>
                                  </a:lnTo>
                                  <a:lnTo>
                                    <a:pt x="43" y="159"/>
                                  </a:lnTo>
                                  <a:lnTo>
                                    <a:pt x="34" y="173"/>
                                  </a:lnTo>
                                  <a:lnTo>
                                    <a:pt x="29" y="173"/>
                                  </a:lnTo>
                                  <a:lnTo>
                                    <a:pt x="0" y="14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67" name="Freeform 67"/>
                          <wps:cNvSpPr/>
                          <wps:spPr>
                            <a:xfrm>
                              <a:off x="2258" y="1003"/>
                              <a:ext cx="816" cy="854"/>
                            </a:xfrm>
                            <a:custGeom>
                              <a:avLst/>
                              <a:gdLst/>
                              <a:ahLst/>
                              <a:cxnLst/>
                              <a:rect l="l" t="t" r="r" b="b"/>
                              <a:pathLst>
                                <a:path w="816" h="854" extrusionOk="0">
                                  <a:moveTo>
                                    <a:pt x="375" y="110"/>
                                  </a:moveTo>
                                  <a:lnTo>
                                    <a:pt x="394" y="100"/>
                                  </a:lnTo>
                                  <a:lnTo>
                                    <a:pt x="408" y="96"/>
                                  </a:lnTo>
                                  <a:lnTo>
                                    <a:pt x="428" y="100"/>
                                  </a:lnTo>
                                  <a:lnTo>
                                    <a:pt x="442" y="100"/>
                                  </a:lnTo>
                                  <a:lnTo>
                                    <a:pt x="452" y="105"/>
                                  </a:lnTo>
                                  <a:lnTo>
                                    <a:pt x="466" y="110"/>
                                  </a:lnTo>
                                  <a:lnTo>
                                    <a:pt x="480" y="115"/>
                                  </a:lnTo>
                                  <a:lnTo>
                                    <a:pt x="495" y="110"/>
                                  </a:lnTo>
                                  <a:lnTo>
                                    <a:pt x="495" y="124"/>
                                  </a:lnTo>
                                  <a:lnTo>
                                    <a:pt x="490" y="148"/>
                                  </a:lnTo>
                                  <a:lnTo>
                                    <a:pt x="476" y="177"/>
                                  </a:lnTo>
                                  <a:lnTo>
                                    <a:pt x="461" y="201"/>
                                  </a:lnTo>
                                  <a:lnTo>
                                    <a:pt x="442" y="230"/>
                                  </a:lnTo>
                                  <a:lnTo>
                                    <a:pt x="418" y="254"/>
                                  </a:lnTo>
                                  <a:lnTo>
                                    <a:pt x="389" y="273"/>
                                  </a:lnTo>
                                  <a:lnTo>
                                    <a:pt x="356" y="283"/>
                                  </a:lnTo>
                                  <a:lnTo>
                                    <a:pt x="327" y="292"/>
                                  </a:lnTo>
                                  <a:lnTo>
                                    <a:pt x="298" y="307"/>
                                  </a:lnTo>
                                  <a:lnTo>
                                    <a:pt x="274" y="321"/>
                                  </a:lnTo>
                                  <a:lnTo>
                                    <a:pt x="245" y="340"/>
                                  </a:lnTo>
                                  <a:lnTo>
                                    <a:pt x="226" y="369"/>
                                  </a:lnTo>
                                  <a:lnTo>
                                    <a:pt x="202" y="398"/>
                                  </a:lnTo>
                                  <a:lnTo>
                                    <a:pt x="183" y="432"/>
                                  </a:lnTo>
                                  <a:lnTo>
                                    <a:pt x="168" y="465"/>
                                  </a:lnTo>
                                  <a:lnTo>
                                    <a:pt x="154" y="499"/>
                                  </a:lnTo>
                                  <a:lnTo>
                                    <a:pt x="144" y="532"/>
                                  </a:lnTo>
                                  <a:lnTo>
                                    <a:pt x="135" y="571"/>
                                  </a:lnTo>
                                  <a:lnTo>
                                    <a:pt x="135" y="609"/>
                                  </a:lnTo>
                                  <a:lnTo>
                                    <a:pt x="130" y="648"/>
                                  </a:lnTo>
                                  <a:lnTo>
                                    <a:pt x="130" y="681"/>
                                  </a:lnTo>
                                  <a:lnTo>
                                    <a:pt x="135" y="715"/>
                                  </a:lnTo>
                                  <a:lnTo>
                                    <a:pt x="140" y="748"/>
                                  </a:lnTo>
                                  <a:lnTo>
                                    <a:pt x="144" y="768"/>
                                  </a:lnTo>
                                  <a:lnTo>
                                    <a:pt x="154" y="782"/>
                                  </a:lnTo>
                                  <a:lnTo>
                                    <a:pt x="164" y="796"/>
                                  </a:lnTo>
                                  <a:lnTo>
                                    <a:pt x="173" y="806"/>
                                  </a:lnTo>
                                  <a:lnTo>
                                    <a:pt x="183" y="816"/>
                                  </a:lnTo>
                                  <a:lnTo>
                                    <a:pt x="192" y="820"/>
                                  </a:lnTo>
                                  <a:lnTo>
                                    <a:pt x="197" y="825"/>
                                  </a:lnTo>
                                  <a:lnTo>
                                    <a:pt x="202" y="825"/>
                                  </a:lnTo>
                                  <a:lnTo>
                                    <a:pt x="216" y="825"/>
                                  </a:lnTo>
                                  <a:lnTo>
                                    <a:pt x="231" y="825"/>
                                  </a:lnTo>
                                  <a:lnTo>
                                    <a:pt x="245" y="820"/>
                                  </a:lnTo>
                                  <a:lnTo>
                                    <a:pt x="264" y="811"/>
                                  </a:lnTo>
                                  <a:lnTo>
                                    <a:pt x="279" y="796"/>
                                  </a:lnTo>
                                  <a:lnTo>
                                    <a:pt x="293" y="777"/>
                                  </a:lnTo>
                                  <a:lnTo>
                                    <a:pt x="308" y="753"/>
                                  </a:lnTo>
                                  <a:lnTo>
                                    <a:pt x="312" y="715"/>
                                  </a:lnTo>
                                  <a:lnTo>
                                    <a:pt x="317" y="676"/>
                                  </a:lnTo>
                                  <a:lnTo>
                                    <a:pt x="327" y="638"/>
                                  </a:lnTo>
                                  <a:lnTo>
                                    <a:pt x="341" y="604"/>
                                  </a:lnTo>
                                  <a:lnTo>
                                    <a:pt x="356" y="571"/>
                                  </a:lnTo>
                                  <a:lnTo>
                                    <a:pt x="375" y="542"/>
                                  </a:lnTo>
                                  <a:lnTo>
                                    <a:pt x="394" y="518"/>
                                  </a:lnTo>
                                  <a:lnTo>
                                    <a:pt x="418" y="499"/>
                                  </a:lnTo>
                                  <a:lnTo>
                                    <a:pt x="442" y="484"/>
                                  </a:lnTo>
                                  <a:lnTo>
                                    <a:pt x="466" y="470"/>
                                  </a:lnTo>
                                  <a:lnTo>
                                    <a:pt x="490" y="460"/>
                                  </a:lnTo>
                                  <a:lnTo>
                                    <a:pt x="514" y="460"/>
                                  </a:lnTo>
                                  <a:lnTo>
                                    <a:pt x="538" y="465"/>
                                  </a:lnTo>
                                  <a:lnTo>
                                    <a:pt x="567" y="470"/>
                                  </a:lnTo>
                                  <a:lnTo>
                                    <a:pt x="586" y="484"/>
                                  </a:lnTo>
                                  <a:lnTo>
                                    <a:pt x="610" y="504"/>
                                  </a:lnTo>
                                  <a:lnTo>
                                    <a:pt x="629" y="532"/>
                                  </a:lnTo>
                                  <a:lnTo>
                                    <a:pt x="644" y="556"/>
                                  </a:lnTo>
                                  <a:lnTo>
                                    <a:pt x="644" y="580"/>
                                  </a:lnTo>
                                  <a:lnTo>
                                    <a:pt x="644" y="604"/>
                                  </a:lnTo>
                                  <a:lnTo>
                                    <a:pt x="644" y="624"/>
                                  </a:lnTo>
                                  <a:lnTo>
                                    <a:pt x="668" y="628"/>
                                  </a:lnTo>
                                  <a:lnTo>
                                    <a:pt x="692" y="628"/>
                                  </a:lnTo>
                                  <a:lnTo>
                                    <a:pt x="720" y="624"/>
                                  </a:lnTo>
                                  <a:lnTo>
                                    <a:pt x="744" y="609"/>
                                  </a:lnTo>
                                  <a:lnTo>
                                    <a:pt x="768" y="590"/>
                                  </a:lnTo>
                                  <a:lnTo>
                                    <a:pt x="788" y="561"/>
                                  </a:lnTo>
                                  <a:lnTo>
                                    <a:pt x="792" y="528"/>
                                  </a:lnTo>
                                  <a:lnTo>
                                    <a:pt x="797" y="484"/>
                                  </a:lnTo>
                                  <a:lnTo>
                                    <a:pt x="792" y="460"/>
                                  </a:lnTo>
                                  <a:lnTo>
                                    <a:pt x="783" y="441"/>
                                  </a:lnTo>
                                  <a:lnTo>
                                    <a:pt x="768" y="427"/>
                                  </a:lnTo>
                                  <a:lnTo>
                                    <a:pt x="754" y="417"/>
                                  </a:lnTo>
                                  <a:lnTo>
                                    <a:pt x="740" y="417"/>
                                  </a:lnTo>
                                  <a:lnTo>
                                    <a:pt x="725" y="417"/>
                                  </a:lnTo>
                                  <a:lnTo>
                                    <a:pt x="711" y="417"/>
                                  </a:lnTo>
                                  <a:lnTo>
                                    <a:pt x="696" y="422"/>
                                  </a:lnTo>
                                  <a:lnTo>
                                    <a:pt x="677" y="436"/>
                                  </a:lnTo>
                                  <a:lnTo>
                                    <a:pt x="668" y="460"/>
                                  </a:lnTo>
                                  <a:lnTo>
                                    <a:pt x="668" y="484"/>
                                  </a:lnTo>
                                  <a:lnTo>
                                    <a:pt x="672" y="504"/>
                                  </a:lnTo>
                                  <a:lnTo>
                                    <a:pt x="682" y="513"/>
                                  </a:lnTo>
                                  <a:lnTo>
                                    <a:pt x="692" y="513"/>
                                  </a:lnTo>
                                  <a:lnTo>
                                    <a:pt x="701" y="504"/>
                                  </a:lnTo>
                                  <a:lnTo>
                                    <a:pt x="696" y="484"/>
                                  </a:lnTo>
                                  <a:lnTo>
                                    <a:pt x="696" y="465"/>
                                  </a:lnTo>
                                  <a:lnTo>
                                    <a:pt x="711" y="475"/>
                                  </a:lnTo>
                                  <a:lnTo>
                                    <a:pt x="720" y="489"/>
                                  </a:lnTo>
                                  <a:lnTo>
                                    <a:pt x="725" y="504"/>
                                  </a:lnTo>
                                  <a:lnTo>
                                    <a:pt x="725" y="518"/>
                                  </a:lnTo>
                                  <a:lnTo>
                                    <a:pt x="720" y="528"/>
                                  </a:lnTo>
                                  <a:lnTo>
                                    <a:pt x="716" y="537"/>
                                  </a:lnTo>
                                  <a:lnTo>
                                    <a:pt x="706" y="542"/>
                                  </a:lnTo>
                                  <a:lnTo>
                                    <a:pt x="696" y="547"/>
                                  </a:lnTo>
                                  <a:lnTo>
                                    <a:pt x="687" y="552"/>
                                  </a:lnTo>
                                  <a:lnTo>
                                    <a:pt x="682" y="552"/>
                                  </a:lnTo>
                                  <a:lnTo>
                                    <a:pt x="668" y="542"/>
                                  </a:lnTo>
                                  <a:lnTo>
                                    <a:pt x="663" y="532"/>
                                  </a:lnTo>
                                  <a:lnTo>
                                    <a:pt x="658" y="523"/>
                                  </a:lnTo>
                                  <a:lnTo>
                                    <a:pt x="648" y="504"/>
                                  </a:lnTo>
                                  <a:lnTo>
                                    <a:pt x="644" y="484"/>
                                  </a:lnTo>
                                  <a:lnTo>
                                    <a:pt x="644" y="465"/>
                                  </a:lnTo>
                                  <a:lnTo>
                                    <a:pt x="648" y="446"/>
                                  </a:lnTo>
                                  <a:lnTo>
                                    <a:pt x="658" y="427"/>
                                  </a:lnTo>
                                  <a:lnTo>
                                    <a:pt x="668" y="408"/>
                                  </a:lnTo>
                                  <a:lnTo>
                                    <a:pt x="692" y="393"/>
                                  </a:lnTo>
                                  <a:lnTo>
                                    <a:pt x="711" y="384"/>
                                  </a:lnTo>
                                  <a:lnTo>
                                    <a:pt x="735" y="379"/>
                                  </a:lnTo>
                                  <a:lnTo>
                                    <a:pt x="754" y="384"/>
                                  </a:lnTo>
                                  <a:lnTo>
                                    <a:pt x="773" y="388"/>
                                  </a:lnTo>
                                  <a:lnTo>
                                    <a:pt x="788" y="403"/>
                                  </a:lnTo>
                                  <a:lnTo>
                                    <a:pt x="802" y="422"/>
                                  </a:lnTo>
                                  <a:lnTo>
                                    <a:pt x="812" y="446"/>
                                  </a:lnTo>
                                  <a:lnTo>
                                    <a:pt x="816" y="480"/>
                                  </a:lnTo>
                                  <a:lnTo>
                                    <a:pt x="816" y="518"/>
                                  </a:lnTo>
                                  <a:lnTo>
                                    <a:pt x="812" y="552"/>
                                  </a:lnTo>
                                  <a:lnTo>
                                    <a:pt x="802" y="585"/>
                                  </a:lnTo>
                                  <a:lnTo>
                                    <a:pt x="783" y="614"/>
                                  </a:lnTo>
                                  <a:lnTo>
                                    <a:pt x="759" y="633"/>
                                  </a:lnTo>
                                  <a:lnTo>
                                    <a:pt x="725" y="652"/>
                                  </a:lnTo>
                                  <a:lnTo>
                                    <a:pt x="682" y="652"/>
                                  </a:lnTo>
                                  <a:lnTo>
                                    <a:pt x="634" y="648"/>
                                  </a:lnTo>
                                  <a:lnTo>
                                    <a:pt x="620" y="672"/>
                                  </a:lnTo>
                                  <a:lnTo>
                                    <a:pt x="600" y="691"/>
                                  </a:lnTo>
                                  <a:lnTo>
                                    <a:pt x="576" y="710"/>
                                  </a:lnTo>
                                  <a:lnTo>
                                    <a:pt x="552" y="724"/>
                                  </a:lnTo>
                                  <a:lnTo>
                                    <a:pt x="528" y="729"/>
                                  </a:lnTo>
                                  <a:lnTo>
                                    <a:pt x="504" y="734"/>
                                  </a:lnTo>
                                  <a:lnTo>
                                    <a:pt x="485" y="724"/>
                                  </a:lnTo>
                                  <a:lnTo>
                                    <a:pt x="471" y="705"/>
                                  </a:lnTo>
                                  <a:lnTo>
                                    <a:pt x="461" y="676"/>
                                  </a:lnTo>
                                  <a:lnTo>
                                    <a:pt x="461" y="648"/>
                                  </a:lnTo>
                                  <a:lnTo>
                                    <a:pt x="466" y="624"/>
                                  </a:lnTo>
                                  <a:lnTo>
                                    <a:pt x="480" y="609"/>
                                  </a:lnTo>
                                  <a:lnTo>
                                    <a:pt x="490" y="604"/>
                                  </a:lnTo>
                                  <a:lnTo>
                                    <a:pt x="500" y="604"/>
                                  </a:lnTo>
                                  <a:lnTo>
                                    <a:pt x="509" y="604"/>
                                  </a:lnTo>
                                  <a:lnTo>
                                    <a:pt x="519" y="609"/>
                                  </a:lnTo>
                                  <a:lnTo>
                                    <a:pt x="528" y="614"/>
                                  </a:lnTo>
                                  <a:lnTo>
                                    <a:pt x="538" y="619"/>
                                  </a:lnTo>
                                  <a:lnTo>
                                    <a:pt x="538" y="628"/>
                                  </a:lnTo>
                                  <a:lnTo>
                                    <a:pt x="543" y="633"/>
                                  </a:lnTo>
                                  <a:lnTo>
                                    <a:pt x="543" y="648"/>
                                  </a:lnTo>
                                  <a:lnTo>
                                    <a:pt x="538" y="652"/>
                                  </a:lnTo>
                                  <a:lnTo>
                                    <a:pt x="533" y="648"/>
                                  </a:lnTo>
                                  <a:lnTo>
                                    <a:pt x="528" y="643"/>
                                  </a:lnTo>
                                  <a:lnTo>
                                    <a:pt x="519" y="633"/>
                                  </a:lnTo>
                                  <a:lnTo>
                                    <a:pt x="509" y="628"/>
                                  </a:lnTo>
                                  <a:lnTo>
                                    <a:pt x="495" y="633"/>
                                  </a:lnTo>
                                  <a:lnTo>
                                    <a:pt x="490" y="638"/>
                                  </a:lnTo>
                                  <a:lnTo>
                                    <a:pt x="480" y="648"/>
                                  </a:lnTo>
                                  <a:lnTo>
                                    <a:pt x="480" y="662"/>
                                  </a:lnTo>
                                  <a:lnTo>
                                    <a:pt x="480" y="676"/>
                                  </a:lnTo>
                                  <a:lnTo>
                                    <a:pt x="485" y="691"/>
                                  </a:lnTo>
                                  <a:lnTo>
                                    <a:pt x="495" y="700"/>
                                  </a:lnTo>
                                  <a:lnTo>
                                    <a:pt x="504" y="705"/>
                                  </a:lnTo>
                                  <a:lnTo>
                                    <a:pt x="524" y="705"/>
                                  </a:lnTo>
                                  <a:lnTo>
                                    <a:pt x="538" y="705"/>
                                  </a:lnTo>
                                  <a:lnTo>
                                    <a:pt x="562" y="700"/>
                                  </a:lnTo>
                                  <a:lnTo>
                                    <a:pt x="581" y="681"/>
                                  </a:lnTo>
                                  <a:lnTo>
                                    <a:pt x="596" y="662"/>
                                  </a:lnTo>
                                  <a:lnTo>
                                    <a:pt x="610" y="638"/>
                                  </a:lnTo>
                                  <a:lnTo>
                                    <a:pt x="615" y="624"/>
                                  </a:lnTo>
                                  <a:lnTo>
                                    <a:pt x="620" y="604"/>
                                  </a:lnTo>
                                  <a:lnTo>
                                    <a:pt x="620" y="585"/>
                                  </a:lnTo>
                                  <a:lnTo>
                                    <a:pt x="620" y="566"/>
                                  </a:lnTo>
                                  <a:lnTo>
                                    <a:pt x="610" y="547"/>
                                  </a:lnTo>
                                  <a:lnTo>
                                    <a:pt x="600" y="528"/>
                                  </a:lnTo>
                                  <a:lnTo>
                                    <a:pt x="576" y="513"/>
                                  </a:lnTo>
                                  <a:lnTo>
                                    <a:pt x="548" y="499"/>
                                  </a:lnTo>
                                  <a:lnTo>
                                    <a:pt x="552" y="518"/>
                                  </a:lnTo>
                                  <a:lnTo>
                                    <a:pt x="557" y="532"/>
                                  </a:lnTo>
                                  <a:lnTo>
                                    <a:pt x="557" y="542"/>
                                  </a:lnTo>
                                  <a:lnTo>
                                    <a:pt x="552" y="552"/>
                                  </a:lnTo>
                                  <a:lnTo>
                                    <a:pt x="548" y="542"/>
                                  </a:lnTo>
                                  <a:lnTo>
                                    <a:pt x="538" y="532"/>
                                  </a:lnTo>
                                  <a:lnTo>
                                    <a:pt x="524" y="523"/>
                                  </a:lnTo>
                                  <a:lnTo>
                                    <a:pt x="504" y="518"/>
                                  </a:lnTo>
                                  <a:lnTo>
                                    <a:pt x="490" y="513"/>
                                  </a:lnTo>
                                  <a:lnTo>
                                    <a:pt x="471" y="513"/>
                                  </a:lnTo>
                                  <a:lnTo>
                                    <a:pt x="452" y="513"/>
                                  </a:lnTo>
                                  <a:lnTo>
                                    <a:pt x="432" y="518"/>
                                  </a:lnTo>
                                  <a:lnTo>
                                    <a:pt x="413" y="532"/>
                                  </a:lnTo>
                                  <a:lnTo>
                                    <a:pt x="399" y="547"/>
                                  </a:lnTo>
                                  <a:lnTo>
                                    <a:pt x="380" y="566"/>
                                  </a:lnTo>
                                  <a:lnTo>
                                    <a:pt x="356" y="609"/>
                                  </a:lnTo>
                                  <a:lnTo>
                                    <a:pt x="341" y="657"/>
                                  </a:lnTo>
                                  <a:lnTo>
                                    <a:pt x="332" y="705"/>
                                  </a:lnTo>
                                  <a:lnTo>
                                    <a:pt x="322" y="753"/>
                                  </a:lnTo>
                                  <a:lnTo>
                                    <a:pt x="308" y="796"/>
                                  </a:lnTo>
                                  <a:lnTo>
                                    <a:pt x="288" y="825"/>
                                  </a:lnTo>
                                  <a:lnTo>
                                    <a:pt x="255" y="844"/>
                                  </a:lnTo>
                                  <a:lnTo>
                                    <a:pt x="207" y="854"/>
                                  </a:lnTo>
                                  <a:lnTo>
                                    <a:pt x="173" y="844"/>
                                  </a:lnTo>
                                  <a:lnTo>
                                    <a:pt x="140" y="830"/>
                                  </a:lnTo>
                                  <a:lnTo>
                                    <a:pt x="116" y="801"/>
                                  </a:lnTo>
                                  <a:lnTo>
                                    <a:pt x="96" y="768"/>
                                  </a:lnTo>
                                  <a:lnTo>
                                    <a:pt x="82" y="720"/>
                                  </a:lnTo>
                                  <a:lnTo>
                                    <a:pt x="72" y="662"/>
                                  </a:lnTo>
                                  <a:lnTo>
                                    <a:pt x="68" y="600"/>
                                  </a:lnTo>
                                  <a:lnTo>
                                    <a:pt x="68" y="528"/>
                                  </a:lnTo>
                                  <a:lnTo>
                                    <a:pt x="68" y="504"/>
                                  </a:lnTo>
                                  <a:lnTo>
                                    <a:pt x="77" y="470"/>
                                  </a:lnTo>
                                  <a:lnTo>
                                    <a:pt x="87" y="441"/>
                                  </a:lnTo>
                                  <a:lnTo>
                                    <a:pt x="96" y="408"/>
                                  </a:lnTo>
                                  <a:lnTo>
                                    <a:pt x="111" y="379"/>
                                  </a:lnTo>
                                  <a:lnTo>
                                    <a:pt x="125" y="350"/>
                                  </a:lnTo>
                                  <a:lnTo>
                                    <a:pt x="135" y="326"/>
                                  </a:lnTo>
                                  <a:lnTo>
                                    <a:pt x="149" y="312"/>
                                  </a:lnTo>
                                  <a:lnTo>
                                    <a:pt x="164" y="297"/>
                                  </a:lnTo>
                                  <a:lnTo>
                                    <a:pt x="168" y="278"/>
                                  </a:lnTo>
                                  <a:lnTo>
                                    <a:pt x="178" y="259"/>
                                  </a:lnTo>
                                  <a:lnTo>
                                    <a:pt x="183" y="240"/>
                                  </a:lnTo>
                                  <a:lnTo>
                                    <a:pt x="188" y="220"/>
                                  </a:lnTo>
                                  <a:lnTo>
                                    <a:pt x="192" y="201"/>
                                  </a:lnTo>
                                  <a:lnTo>
                                    <a:pt x="192" y="182"/>
                                  </a:lnTo>
                                  <a:lnTo>
                                    <a:pt x="192" y="172"/>
                                  </a:lnTo>
                                  <a:lnTo>
                                    <a:pt x="188" y="158"/>
                                  </a:lnTo>
                                  <a:lnTo>
                                    <a:pt x="178" y="201"/>
                                  </a:lnTo>
                                  <a:lnTo>
                                    <a:pt x="164" y="244"/>
                                  </a:lnTo>
                                  <a:lnTo>
                                    <a:pt x="144" y="283"/>
                                  </a:lnTo>
                                  <a:lnTo>
                                    <a:pt x="120" y="326"/>
                                  </a:lnTo>
                                  <a:lnTo>
                                    <a:pt x="101" y="360"/>
                                  </a:lnTo>
                                  <a:lnTo>
                                    <a:pt x="82" y="398"/>
                                  </a:lnTo>
                                  <a:lnTo>
                                    <a:pt x="68" y="432"/>
                                  </a:lnTo>
                                  <a:lnTo>
                                    <a:pt x="63" y="465"/>
                                  </a:lnTo>
                                  <a:lnTo>
                                    <a:pt x="53" y="446"/>
                                  </a:lnTo>
                                  <a:lnTo>
                                    <a:pt x="29" y="427"/>
                                  </a:lnTo>
                                  <a:lnTo>
                                    <a:pt x="10" y="408"/>
                                  </a:lnTo>
                                  <a:lnTo>
                                    <a:pt x="0" y="388"/>
                                  </a:lnTo>
                                  <a:lnTo>
                                    <a:pt x="0" y="369"/>
                                  </a:lnTo>
                                  <a:lnTo>
                                    <a:pt x="5" y="350"/>
                                  </a:lnTo>
                                  <a:lnTo>
                                    <a:pt x="10" y="331"/>
                                  </a:lnTo>
                                  <a:lnTo>
                                    <a:pt x="24" y="312"/>
                                  </a:lnTo>
                                  <a:lnTo>
                                    <a:pt x="44" y="297"/>
                                  </a:lnTo>
                                  <a:lnTo>
                                    <a:pt x="58" y="283"/>
                                  </a:lnTo>
                                  <a:lnTo>
                                    <a:pt x="68" y="273"/>
                                  </a:lnTo>
                                  <a:lnTo>
                                    <a:pt x="68" y="259"/>
                                  </a:lnTo>
                                  <a:lnTo>
                                    <a:pt x="68" y="249"/>
                                  </a:lnTo>
                                  <a:lnTo>
                                    <a:pt x="58" y="240"/>
                                  </a:lnTo>
                                  <a:lnTo>
                                    <a:pt x="48" y="235"/>
                                  </a:lnTo>
                                  <a:lnTo>
                                    <a:pt x="39" y="225"/>
                                  </a:lnTo>
                                  <a:lnTo>
                                    <a:pt x="29" y="220"/>
                                  </a:lnTo>
                                  <a:lnTo>
                                    <a:pt x="20" y="216"/>
                                  </a:lnTo>
                                  <a:lnTo>
                                    <a:pt x="10" y="201"/>
                                  </a:lnTo>
                                  <a:lnTo>
                                    <a:pt x="5" y="182"/>
                                  </a:lnTo>
                                  <a:lnTo>
                                    <a:pt x="5" y="163"/>
                                  </a:lnTo>
                                  <a:lnTo>
                                    <a:pt x="10" y="144"/>
                                  </a:lnTo>
                                  <a:lnTo>
                                    <a:pt x="15" y="120"/>
                                  </a:lnTo>
                                  <a:lnTo>
                                    <a:pt x="24" y="100"/>
                                  </a:lnTo>
                                  <a:lnTo>
                                    <a:pt x="39" y="86"/>
                                  </a:lnTo>
                                  <a:lnTo>
                                    <a:pt x="58" y="76"/>
                                  </a:lnTo>
                                  <a:lnTo>
                                    <a:pt x="72" y="76"/>
                                  </a:lnTo>
                                  <a:lnTo>
                                    <a:pt x="87" y="76"/>
                                  </a:lnTo>
                                  <a:lnTo>
                                    <a:pt x="101" y="86"/>
                                  </a:lnTo>
                                  <a:lnTo>
                                    <a:pt x="111" y="96"/>
                                  </a:lnTo>
                                  <a:lnTo>
                                    <a:pt x="120" y="110"/>
                                  </a:lnTo>
                                  <a:lnTo>
                                    <a:pt x="125" y="120"/>
                                  </a:lnTo>
                                  <a:lnTo>
                                    <a:pt x="135" y="134"/>
                                  </a:lnTo>
                                  <a:lnTo>
                                    <a:pt x="135" y="115"/>
                                  </a:lnTo>
                                  <a:lnTo>
                                    <a:pt x="140" y="100"/>
                                  </a:lnTo>
                                  <a:lnTo>
                                    <a:pt x="144" y="86"/>
                                  </a:lnTo>
                                  <a:lnTo>
                                    <a:pt x="149" y="72"/>
                                  </a:lnTo>
                                  <a:lnTo>
                                    <a:pt x="154" y="62"/>
                                  </a:lnTo>
                                  <a:lnTo>
                                    <a:pt x="164" y="57"/>
                                  </a:lnTo>
                                  <a:lnTo>
                                    <a:pt x="168" y="52"/>
                                  </a:lnTo>
                                  <a:lnTo>
                                    <a:pt x="178" y="52"/>
                                  </a:lnTo>
                                  <a:lnTo>
                                    <a:pt x="188" y="52"/>
                                  </a:lnTo>
                                  <a:lnTo>
                                    <a:pt x="202" y="57"/>
                                  </a:lnTo>
                                  <a:lnTo>
                                    <a:pt x="212" y="67"/>
                                  </a:lnTo>
                                  <a:lnTo>
                                    <a:pt x="221" y="76"/>
                                  </a:lnTo>
                                  <a:lnTo>
                                    <a:pt x="231" y="91"/>
                                  </a:lnTo>
                                  <a:lnTo>
                                    <a:pt x="240" y="105"/>
                                  </a:lnTo>
                                  <a:lnTo>
                                    <a:pt x="245" y="124"/>
                                  </a:lnTo>
                                  <a:lnTo>
                                    <a:pt x="245" y="148"/>
                                  </a:lnTo>
                                  <a:lnTo>
                                    <a:pt x="250" y="120"/>
                                  </a:lnTo>
                                  <a:lnTo>
                                    <a:pt x="255" y="96"/>
                                  </a:lnTo>
                                  <a:lnTo>
                                    <a:pt x="260" y="76"/>
                                  </a:lnTo>
                                  <a:lnTo>
                                    <a:pt x="264" y="57"/>
                                  </a:lnTo>
                                  <a:lnTo>
                                    <a:pt x="269" y="52"/>
                                  </a:lnTo>
                                  <a:lnTo>
                                    <a:pt x="279" y="48"/>
                                  </a:lnTo>
                                  <a:lnTo>
                                    <a:pt x="288" y="43"/>
                                  </a:lnTo>
                                  <a:lnTo>
                                    <a:pt x="293" y="48"/>
                                  </a:lnTo>
                                  <a:lnTo>
                                    <a:pt x="303" y="43"/>
                                  </a:lnTo>
                                  <a:lnTo>
                                    <a:pt x="317" y="43"/>
                                  </a:lnTo>
                                  <a:lnTo>
                                    <a:pt x="327" y="43"/>
                                  </a:lnTo>
                                  <a:lnTo>
                                    <a:pt x="336" y="38"/>
                                  </a:lnTo>
                                  <a:lnTo>
                                    <a:pt x="346" y="33"/>
                                  </a:lnTo>
                                  <a:lnTo>
                                    <a:pt x="356" y="28"/>
                                  </a:lnTo>
                                  <a:lnTo>
                                    <a:pt x="365" y="14"/>
                                  </a:lnTo>
                                  <a:lnTo>
                                    <a:pt x="370" y="0"/>
                                  </a:lnTo>
                                  <a:lnTo>
                                    <a:pt x="380" y="24"/>
                                  </a:lnTo>
                                  <a:lnTo>
                                    <a:pt x="380" y="52"/>
                                  </a:lnTo>
                                  <a:lnTo>
                                    <a:pt x="375" y="76"/>
                                  </a:lnTo>
                                  <a:lnTo>
                                    <a:pt x="360" y="100"/>
                                  </a:lnTo>
                                  <a:lnTo>
                                    <a:pt x="351" y="115"/>
                                  </a:lnTo>
                                  <a:lnTo>
                                    <a:pt x="336" y="124"/>
                                  </a:lnTo>
                                  <a:lnTo>
                                    <a:pt x="327" y="144"/>
                                  </a:lnTo>
                                  <a:lnTo>
                                    <a:pt x="312" y="158"/>
                                  </a:lnTo>
                                  <a:lnTo>
                                    <a:pt x="298" y="172"/>
                                  </a:lnTo>
                                  <a:lnTo>
                                    <a:pt x="288" y="187"/>
                                  </a:lnTo>
                                  <a:lnTo>
                                    <a:pt x="279" y="201"/>
                                  </a:lnTo>
                                  <a:lnTo>
                                    <a:pt x="274" y="211"/>
                                  </a:lnTo>
                                  <a:lnTo>
                                    <a:pt x="269" y="220"/>
                                  </a:lnTo>
                                  <a:lnTo>
                                    <a:pt x="274" y="230"/>
                                  </a:lnTo>
                                  <a:lnTo>
                                    <a:pt x="279" y="230"/>
                                  </a:lnTo>
                                  <a:lnTo>
                                    <a:pt x="293" y="216"/>
                                  </a:lnTo>
                                  <a:lnTo>
                                    <a:pt x="298" y="206"/>
                                  </a:lnTo>
                                  <a:lnTo>
                                    <a:pt x="308" y="192"/>
                                  </a:lnTo>
                                  <a:lnTo>
                                    <a:pt x="322" y="177"/>
                                  </a:lnTo>
                                  <a:lnTo>
                                    <a:pt x="332" y="158"/>
                                  </a:lnTo>
                                  <a:lnTo>
                                    <a:pt x="341" y="144"/>
                                  </a:lnTo>
                                  <a:lnTo>
                                    <a:pt x="351" y="124"/>
                                  </a:lnTo>
                                  <a:lnTo>
                                    <a:pt x="365" y="115"/>
                                  </a:lnTo>
                                  <a:lnTo>
                                    <a:pt x="375" y="11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68" name="Freeform 68"/>
                          <wps:cNvSpPr/>
                          <wps:spPr>
                            <a:xfrm>
                              <a:off x="2546" y="1478"/>
                              <a:ext cx="77" cy="182"/>
                            </a:xfrm>
                            <a:custGeom>
                              <a:avLst/>
                              <a:gdLst/>
                              <a:ahLst/>
                              <a:cxnLst/>
                              <a:rect l="l" t="t" r="r" b="b"/>
                              <a:pathLst>
                                <a:path w="77" h="182" extrusionOk="0">
                                  <a:moveTo>
                                    <a:pt x="39" y="182"/>
                                  </a:moveTo>
                                  <a:lnTo>
                                    <a:pt x="29" y="173"/>
                                  </a:lnTo>
                                  <a:lnTo>
                                    <a:pt x="20" y="153"/>
                                  </a:lnTo>
                                  <a:lnTo>
                                    <a:pt x="10" y="134"/>
                                  </a:lnTo>
                                  <a:lnTo>
                                    <a:pt x="5" y="105"/>
                                  </a:lnTo>
                                  <a:lnTo>
                                    <a:pt x="0" y="81"/>
                                  </a:lnTo>
                                  <a:lnTo>
                                    <a:pt x="0" y="53"/>
                                  </a:lnTo>
                                  <a:lnTo>
                                    <a:pt x="0" y="29"/>
                                  </a:lnTo>
                                  <a:lnTo>
                                    <a:pt x="5" y="0"/>
                                  </a:lnTo>
                                  <a:lnTo>
                                    <a:pt x="10" y="19"/>
                                  </a:lnTo>
                                  <a:lnTo>
                                    <a:pt x="20" y="43"/>
                                  </a:lnTo>
                                  <a:lnTo>
                                    <a:pt x="24" y="57"/>
                                  </a:lnTo>
                                  <a:lnTo>
                                    <a:pt x="29" y="77"/>
                                  </a:lnTo>
                                  <a:lnTo>
                                    <a:pt x="34" y="86"/>
                                  </a:lnTo>
                                  <a:lnTo>
                                    <a:pt x="44" y="96"/>
                                  </a:lnTo>
                                  <a:lnTo>
                                    <a:pt x="58" y="96"/>
                                  </a:lnTo>
                                  <a:lnTo>
                                    <a:pt x="77" y="91"/>
                                  </a:lnTo>
                                  <a:lnTo>
                                    <a:pt x="39" y="18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69" name="Freeform 69"/>
                          <wps:cNvSpPr/>
                          <wps:spPr>
                            <a:xfrm>
                              <a:off x="2484" y="1655"/>
                              <a:ext cx="62" cy="87"/>
                            </a:xfrm>
                            <a:custGeom>
                              <a:avLst/>
                              <a:gdLst/>
                              <a:ahLst/>
                              <a:cxnLst/>
                              <a:rect l="l" t="t" r="r" b="b"/>
                              <a:pathLst>
                                <a:path w="62" h="87" extrusionOk="0">
                                  <a:moveTo>
                                    <a:pt x="14" y="77"/>
                                  </a:moveTo>
                                  <a:lnTo>
                                    <a:pt x="5" y="53"/>
                                  </a:lnTo>
                                  <a:lnTo>
                                    <a:pt x="0" y="39"/>
                                  </a:lnTo>
                                  <a:lnTo>
                                    <a:pt x="5" y="20"/>
                                  </a:lnTo>
                                  <a:lnTo>
                                    <a:pt x="14" y="5"/>
                                  </a:lnTo>
                                  <a:lnTo>
                                    <a:pt x="24" y="0"/>
                                  </a:lnTo>
                                  <a:lnTo>
                                    <a:pt x="34" y="5"/>
                                  </a:lnTo>
                                  <a:lnTo>
                                    <a:pt x="48" y="10"/>
                                  </a:lnTo>
                                  <a:lnTo>
                                    <a:pt x="58" y="20"/>
                                  </a:lnTo>
                                  <a:lnTo>
                                    <a:pt x="62" y="29"/>
                                  </a:lnTo>
                                  <a:lnTo>
                                    <a:pt x="62" y="48"/>
                                  </a:lnTo>
                                  <a:lnTo>
                                    <a:pt x="58" y="63"/>
                                  </a:lnTo>
                                  <a:lnTo>
                                    <a:pt x="53" y="77"/>
                                  </a:lnTo>
                                  <a:lnTo>
                                    <a:pt x="43" y="82"/>
                                  </a:lnTo>
                                  <a:lnTo>
                                    <a:pt x="34" y="87"/>
                                  </a:lnTo>
                                  <a:lnTo>
                                    <a:pt x="24" y="82"/>
                                  </a:lnTo>
                                  <a:lnTo>
                                    <a:pt x="14" y="77"/>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71" name="Freeform 71"/>
                          <wps:cNvSpPr/>
                          <wps:spPr>
                            <a:xfrm>
                              <a:off x="2700" y="1046"/>
                              <a:ext cx="1190" cy="614"/>
                            </a:xfrm>
                            <a:custGeom>
                              <a:avLst/>
                              <a:gdLst/>
                              <a:ahLst/>
                              <a:cxnLst/>
                              <a:rect l="l" t="t" r="r" b="b"/>
                              <a:pathLst>
                                <a:path w="1190" h="614" extrusionOk="0">
                                  <a:moveTo>
                                    <a:pt x="67" y="105"/>
                                  </a:moveTo>
                                  <a:lnTo>
                                    <a:pt x="91" y="101"/>
                                  </a:lnTo>
                                  <a:lnTo>
                                    <a:pt x="120" y="91"/>
                                  </a:lnTo>
                                  <a:lnTo>
                                    <a:pt x="154" y="91"/>
                                  </a:lnTo>
                                  <a:lnTo>
                                    <a:pt x="187" y="91"/>
                                  </a:lnTo>
                                  <a:lnTo>
                                    <a:pt x="226" y="96"/>
                                  </a:lnTo>
                                  <a:lnTo>
                                    <a:pt x="259" y="101"/>
                                  </a:lnTo>
                                  <a:lnTo>
                                    <a:pt x="298" y="110"/>
                                  </a:lnTo>
                                  <a:lnTo>
                                    <a:pt x="331" y="125"/>
                                  </a:lnTo>
                                  <a:lnTo>
                                    <a:pt x="370" y="144"/>
                                  </a:lnTo>
                                  <a:lnTo>
                                    <a:pt x="403" y="163"/>
                                  </a:lnTo>
                                  <a:lnTo>
                                    <a:pt x="432" y="187"/>
                                  </a:lnTo>
                                  <a:lnTo>
                                    <a:pt x="461" y="221"/>
                                  </a:lnTo>
                                  <a:lnTo>
                                    <a:pt x="485" y="254"/>
                                  </a:lnTo>
                                  <a:lnTo>
                                    <a:pt x="509" y="293"/>
                                  </a:lnTo>
                                  <a:lnTo>
                                    <a:pt x="523" y="336"/>
                                  </a:lnTo>
                                  <a:lnTo>
                                    <a:pt x="533" y="389"/>
                                  </a:lnTo>
                                  <a:lnTo>
                                    <a:pt x="538" y="369"/>
                                  </a:lnTo>
                                  <a:lnTo>
                                    <a:pt x="538" y="336"/>
                                  </a:lnTo>
                                  <a:lnTo>
                                    <a:pt x="533" y="302"/>
                                  </a:lnTo>
                                  <a:lnTo>
                                    <a:pt x="528" y="259"/>
                                  </a:lnTo>
                                  <a:lnTo>
                                    <a:pt x="533" y="240"/>
                                  </a:lnTo>
                                  <a:lnTo>
                                    <a:pt x="538" y="216"/>
                                  </a:lnTo>
                                  <a:lnTo>
                                    <a:pt x="547" y="192"/>
                                  </a:lnTo>
                                  <a:lnTo>
                                    <a:pt x="557" y="177"/>
                                  </a:lnTo>
                                  <a:lnTo>
                                    <a:pt x="571" y="168"/>
                                  </a:lnTo>
                                  <a:lnTo>
                                    <a:pt x="586" y="168"/>
                                  </a:lnTo>
                                  <a:lnTo>
                                    <a:pt x="600" y="182"/>
                                  </a:lnTo>
                                  <a:lnTo>
                                    <a:pt x="614" y="211"/>
                                  </a:lnTo>
                                  <a:lnTo>
                                    <a:pt x="619" y="230"/>
                                  </a:lnTo>
                                  <a:lnTo>
                                    <a:pt x="629" y="216"/>
                                  </a:lnTo>
                                  <a:lnTo>
                                    <a:pt x="624" y="158"/>
                                  </a:lnTo>
                                  <a:lnTo>
                                    <a:pt x="634" y="115"/>
                                  </a:lnTo>
                                  <a:lnTo>
                                    <a:pt x="643" y="86"/>
                                  </a:lnTo>
                                  <a:lnTo>
                                    <a:pt x="662" y="67"/>
                                  </a:lnTo>
                                  <a:lnTo>
                                    <a:pt x="682" y="53"/>
                                  </a:lnTo>
                                  <a:lnTo>
                                    <a:pt x="701" y="38"/>
                                  </a:lnTo>
                                  <a:lnTo>
                                    <a:pt x="710" y="24"/>
                                  </a:lnTo>
                                  <a:lnTo>
                                    <a:pt x="715" y="0"/>
                                  </a:lnTo>
                                  <a:lnTo>
                                    <a:pt x="730" y="9"/>
                                  </a:lnTo>
                                  <a:lnTo>
                                    <a:pt x="739" y="29"/>
                                  </a:lnTo>
                                  <a:lnTo>
                                    <a:pt x="749" y="53"/>
                                  </a:lnTo>
                                  <a:lnTo>
                                    <a:pt x="758" y="81"/>
                                  </a:lnTo>
                                  <a:lnTo>
                                    <a:pt x="758" y="115"/>
                                  </a:lnTo>
                                  <a:lnTo>
                                    <a:pt x="758" y="149"/>
                                  </a:lnTo>
                                  <a:lnTo>
                                    <a:pt x="744" y="182"/>
                                  </a:lnTo>
                                  <a:lnTo>
                                    <a:pt x="725" y="221"/>
                                  </a:lnTo>
                                  <a:lnTo>
                                    <a:pt x="710" y="249"/>
                                  </a:lnTo>
                                  <a:lnTo>
                                    <a:pt x="725" y="249"/>
                                  </a:lnTo>
                                  <a:lnTo>
                                    <a:pt x="754" y="187"/>
                                  </a:lnTo>
                                  <a:lnTo>
                                    <a:pt x="782" y="149"/>
                                  </a:lnTo>
                                  <a:lnTo>
                                    <a:pt x="816" y="125"/>
                                  </a:lnTo>
                                  <a:lnTo>
                                    <a:pt x="850" y="115"/>
                                  </a:lnTo>
                                  <a:lnTo>
                                    <a:pt x="883" y="105"/>
                                  </a:lnTo>
                                  <a:lnTo>
                                    <a:pt x="902" y="101"/>
                                  </a:lnTo>
                                  <a:lnTo>
                                    <a:pt x="922" y="91"/>
                                  </a:lnTo>
                                  <a:lnTo>
                                    <a:pt x="926" y="77"/>
                                  </a:lnTo>
                                  <a:lnTo>
                                    <a:pt x="931" y="101"/>
                                  </a:lnTo>
                                  <a:lnTo>
                                    <a:pt x="926" y="129"/>
                                  </a:lnTo>
                                  <a:lnTo>
                                    <a:pt x="922" y="158"/>
                                  </a:lnTo>
                                  <a:lnTo>
                                    <a:pt x="907" y="187"/>
                                  </a:lnTo>
                                  <a:lnTo>
                                    <a:pt x="888" y="216"/>
                                  </a:lnTo>
                                  <a:lnTo>
                                    <a:pt x="869" y="240"/>
                                  </a:lnTo>
                                  <a:lnTo>
                                    <a:pt x="845" y="259"/>
                                  </a:lnTo>
                                  <a:lnTo>
                                    <a:pt x="821" y="269"/>
                                  </a:lnTo>
                                  <a:lnTo>
                                    <a:pt x="768" y="278"/>
                                  </a:lnTo>
                                  <a:lnTo>
                                    <a:pt x="778" y="302"/>
                                  </a:lnTo>
                                  <a:lnTo>
                                    <a:pt x="797" y="293"/>
                                  </a:lnTo>
                                  <a:lnTo>
                                    <a:pt x="816" y="293"/>
                                  </a:lnTo>
                                  <a:lnTo>
                                    <a:pt x="835" y="288"/>
                                  </a:lnTo>
                                  <a:lnTo>
                                    <a:pt x="854" y="283"/>
                                  </a:lnTo>
                                  <a:lnTo>
                                    <a:pt x="874" y="283"/>
                                  </a:lnTo>
                                  <a:lnTo>
                                    <a:pt x="888" y="283"/>
                                  </a:lnTo>
                                  <a:lnTo>
                                    <a:pt x="902" y="278"/>
                                  </a:lnTo>
                                  <a:lnTo>
                                    <a:pt x="922" y="278"/>
                                  </a:lnTo>
                                  <a:lnTo>
                                    <a:pt x="936" y="273"/>
                                  </a:lnTo>
                                  <a:lnTo>
                                    <a:pt x="955" y="269"/>
                                  </a:lnTo>
                                  <a:lnTo>
                                    <a:pt x="970" y="264"/>
                                  </a:lnTo>
                                  <a:lnTo>
                                    <a:pt x="989" y="254"/>
                                  </a:lnTo>
                                  <a:lnTo>
                                    <a:pt x="1003" y="240"/>
                                  </a:lnTo>
                                  <a:lnTo>
                                    <a:pt x="1022" y="225"/>
                                  </a:lnTo>
                                  <a:lnTo>
                                    <a:pt x="1037" y="206"/>
                                  </a:lnTo>
                                  <a:lnTo>
                                    <a:pt x="1056" y="182"/>
                                  </a:lnTo>
                                  <a:lnTo>
                                    <a:pt x="1066" y="182"/>
                                  </a:lnTo>
                                  <a:lnTo>
                                    <a:pt x="1075" y="182"/>
                                  </a:lnTo>
                                  <a:lnTo>
                                    <a:pt x="1085" y="182"/>
                                  </a:lnTo>
                                  <a:lnTo>
                                    <a:pt x="1094" y="182"/>
                                  </a:lnTo>
                                  <a:lnTo>
                                    <a:pt x="1104" y="182"/>
                                  </a:lnTo>
                                  <a:lnTo>
                                    <a:pt x="1109" y="177"/>
                                  </a:lnTo>
                                  <a:lnTo>
                                    <a:pt x="1118" y="173"/>
                                  </a:lnTo>
                                  <a:lnTo>
                                    <a:pt x="1123" y="163"/>
                                  </a:lnTo>
                                  <a:lnTo>
                                    <a:pt x="1118" y="163"/>
                                  </a:lnTo>
                                  <a:lnTo>
                                    <a:pt x="1109" y="163"/>
                                  </a:lnTo>
                                  <a:lnTo>
                                    <a:pt x="1099" y="168"/>
                                  </a:lnTo>
                                  <a:lnTo>
                                    <a:pt x="1094" y="168"/>
                                  </a:lnTo>
                                  <a:lnTo>
                                    <a:pt x="1085" y="168"/>
                                  </a:lnTo>
                                  <a:lnTo>
                                    <a:pt x="1075" y="168"/>
                                  </a:lnTo>
                                  <a:lnTo>
                                    <a:pt x="1066" y="168"/>
                                  </a:lnTo>
                                  <a:lnTo>
                                    <a:pt x="1056" y="158"/>
                                  </a:lnTo>
                                  <a:lnTo>
                                    <a:pt x="1051" y="139"/>
                                  </a:lnTo>
                                  <a:lnTo>
                                    <a:pt x="1046" y="120"/>
                                  </a:lnTo>
                                  <a:lnTo>
                                    <a:pt x="1042" y="101"/>
                                  </a:lnTo>
                                  <a:lnTo>
                                    <a:pt x="1046" y="81"/>
                                  </a:lnTo>
                                  <a:lnTo>
                                    <a:pt x="1051" y="67"/>
                                  </a:lnTo>
                                  <a:lnTo>
                                    <a:pt x="1056" y="53"/>
                                  </a:lnTo>
                                  <a:lnTo>
                                    <a:pt x="1070" y="43"/>
                                  </a:lnTo>
                                  <a:lnTo>
                                    <a:pt x="1080" y="29"/>
                                  </a:lnTo>
                                  <a:lnTo>
                                    <a:pt x="1094" y="19"/>
                                  </a:lnTo>
                                  <a:lnTo>
                                    <a:pt x="1114" y="19"/>
                                  </a:lnTo>
                                  <a:lnTo>
                                    <a:pt x="1128" y="19"/>
                                  </a:lnTo>
                                  <a:lnTo>
                                    <a:pt x="1147" y="24"/>
                                  </a:lnTo>
                                  <a:lnTo>
                                    <a:pt x="1162" y="38"/>
                                  </a:lnTo>
                                  <a:lnTo>
                                    <a:pt x="1176" y="53"/>
                                  </a:lnTo>
                                  <a:lnTo>
                                    <a:pt x="1186" y="77"/>
                                  </a:lnTo>
                                  <a:lnTo>
                                    <a:pt x="1190" y="101"/>
                                  </a:lnTo>
                                  <a:lnTo>
                                    <a:pt x="1190" y="129"/>
                                  </a:lnTo>
                                  <a:lnTo>
                                    <a:pt x="1181" y="163"/>
                                  </a:lnTo>
                                  <a:lnTo>
                                    <a:pt x="1166" y="197"/>
                                  </a:lnTo>
                                  <a:lnTo>
                                    <a:pt x="1142" y="230"/>
                                  </a:lnTo>
                                  <a:lnTo>
                                    <a:pt x="1118" y="264"/>
                                  </a:lnTo>
                                  <a:lnTo>
                                    <a:pt x="1090" y="288"/>
                                  </a:lnTo>
                                  <a:lnTo>
                                    <a:pt x="1066" y="307"/>
                                  </a:lnTo>
                                  <a:lnTo>
                                    <a:pt x="1042" y="317"/>
                                  </a:lnTo>
                                  <a:lnTo>
                                    <a:pt x="1013" y="326"/>
                                  </a:lnTo>
                                  <a:lnTo>
                                    <a:pt x="984" y="331"/>
                                  </a:lnTo>
                                  <a:lnTo>
                                    <a:pt x="950" y="336"/>
                                  </a:lnTo>
                                  <a:lnTo>
                                    <a:pt x="922" y="341"/>
                                  </a:lnTo>
                                  <a:lnTo>
                                    <a:pt x="888" y="345"/>
                                  </a:lnTo>
                                  <a:lnTo>
                                    <a:pt x="859" y="345"/>
                                  </a:lnTo>
                                  <a:lnTo>
                                    <a:pt x="830" y="350"/>
                                  </a:lnTo>
                                  <a:lnTo>
                                    <a:pt x="802" y="355"/>
                                  </a:lnTo>
                                  <a:lnTo>
                                    <a:pt x="773" y="355"/>
                                  </a:lnTo>
                                  <a:lnTo>
                                    <a:pt x="749" y="360"/>
                                  </a:lnTo>
                                  <a:lnTo>
                                    <a:pt x="725" y="365"/>
                                  </a:lnTo>
                                  <a:lnTo>
                                    <a:pt x="701" y="374"/>
                                  </a:lnTo>
                                  <a:lnTo>
                                    <a:pt x="682" y="379"/>
                                  </a:lnTo>
                                  <a:lnTo>
                                    <a:pt x="667" y="393"/>
                                  </a:lnTo>
                                  <a:lnTo>
                                    <a:pt x="653" y="408"/>
                                  </a:lnTo>
                                  <a:lnTo>
                                    <a:pt x="643" y="422"/>
                                  </a:lnTo>
                                  <a:lnTo>
                                    <a:pt x="629" y="456"/>
                                  </a:lnTo>
                                  <a:lnTo>
                                    <a:pt x="624" y="489"/>
                                  </a:lnTo>
                                  <a:lnTo>
                                    <a:pt x="624" y="518"/>
                                  </a:lnTo>
                                  <a:lnTo>
                                    <a:pt x="629" y="537"/>
                                  </a:lnTo>
                                  <a:lnTo>
                                    <a:pt x="638" y="557"/>
                                  </a:lnTo>
                                  <a:lnTo>
                                    <a:pt x="648" y="566"/>
                                  </a:lnTo>
                                  <a:lnTo>
                                    <a:pt x="667" y="571"/>
                                  </a:lnTo>
                                  <a:lnTo>
                                    <a:pt x="686" y="571"/>
                                  </a:lnTo>
                                  <a:lnTo>
                                    <a:pt x="706" y="561"/>
                                  </a:lnTo>
                                  <a:lnTo>
                                    <a:pt x="715" y="547"/>
                                  </a:lnTo>
                                  <a:lnTo>
                                    <a:pt x="720" y="533"/>
                                  </a:lnTo>
                                  <a:lnTo>
                                    <a:pt x="720" y="518"/>
                                  </a:lnTo>
                                  <a:lnTo>
                                    <a:pt x="715" y="499"/>
                                  </a:lnTo>
                                  <a:lnTo>
                                    <a:pt x="710" y="485"/>
                                  </a:lnTo>
                                  <a:lnTo>
                                    <a:pt x="701" y="475"/>
                                  </a:lnTo>
                                  <a:lnTo>
                                    <a:pt x="686" y="465"/>
                                  </a:lnTo>
                                  <a:lnTo>
                                    <a:pt x="701" y="461"/>
                                  </a:lnTo>
                                  <a:lnTo>
                                    <a:pt x="710" y="456"/>
                                  </a:lnTo>
                                  <a:lnTo>
                                    <a:pt x="720" y="456"/>
                                  </a:lnTo>
                                  <a:lnTo>
                                    <a:pt x="730" y="461"/>
                                  </a:lnTo>
                                  <a:lnTo>
                                    <a:pt x="734" y="465"/>
                                  </a:lnTo>
                                  <a:lnTo>
                                    <a:pt x="744" y="470"/>
                                  </a:lnTo>
                                  <a:lnTo>
                                    <a:pt x="744" y="475"/>
                                  </a:lnTo>
                                  <a:lnTo>
                                    <a:pt x="749" y="480"/>
                                  </a:lnTo>
                                  <a:lnTo>
                                    <a:pt x="754" y="470"/>
                                  </a:lnTo>
                                  <a:lnTo>
                                    <a:pt x="758" y="461"/>
                                  </a:lnTo>
                                  <a:lnTo>
                                    <a:pt x="768" y="451"/>
                                  </a:lnTo>
                                  <a:lnTo>
                                    <a:pt x="773" y="446"/>
                                  </a:lnTo>
                                  <a:lnTo>
                                    <a:pt x="778" y="446"/>
                                  </a:lnTo>
                                  <a:lnTo>
                                    <a:pt x="787" y="446"/>
                                  </a:lnTo>
                                  <a:lnTo>
                                    <a:pt x="792" y="446"/>
                                  </a:lnTo>
                                  <a:lnTo>
                                    <a:pt x="802" y="451"/>
                                  </a:lnTo>
                                  <a:lnTo>
                                    <a:pt x="806" y="461"/>
                                  </a:lnTo>
                                  <a:lnTo>
                                    <a:pt x="806" y="475"/>
                                  </a:lnTo>
                                  <a:lnTo>
                                    <a:pt x="806" y="494"/>
                                  </a:lnTo>
                                  <a:lnTo>
                                    <a:pt x="797" y="509"/>
                                  </a:lnTo>
                                  <a:lnTo>
                                    <a:pt x="782" y="528"/>
                                  </a:lnTo>
                                  <a:lnTo>
                                    <a:pt x="773" y="547"/>
                                  </a:lnTo>
                                  <a:lnTo>
                                    <a:pt x="758" y="566"/>
                                  </a:lnTo>
                                  <a:lnTo>
                                    <a:pt x="744" y="581"/>
                                  </a:lnTo>
                                  <a:lnTo>
                                    <a:pt x="734" y="590"/>
                                  </a:lnTo>
                                  <a:lnTo>
                                    <a:pt x="715" y="595"/>
                                  </a:lnTo>
                                  <a:lnTo>
                                    <a:pt x="696" y="605"/>
                                  </a:lnTo>
                                  <a:lnTo>
                                    <a:pt x="672" y="609"/>
                                  </a:lnTo>
                                  <a:lnTo>
                                    <a:pt x="648" y="614"/>
                                  </a:lnTo>
                                  <a:lnTo>
                                    <a:pt x="629" y="614"/>
                                  </a:lnTo>
                                  <a:lnTo>
                                    <a:pt x="605" y="609"/>
                                  </a:lnTo>
                                  <a:lnTo>
                                    <a:pt x="586" y="605"/>
                                  </a:lnTo>
                                  <a:lnTo>
                                    <a:pt x="552" y="581"/>
                                  </a:lnTo>
                                  <a:lnTo>
                                    <a:pt x="528" y="557"/>
                                  </a:lnTo>
                                  <a:lnTo>
                                    <a:pt x="504" y="528"/>
                                  </a:lnTo>
                                  <a:lnTo>
                                    <a:pt x="490" y="499"/>
                                  </a:lnTo>
                                  <a:lnTo>
                                    <a:pt x="475" y="465"/>
                                  </a:lnTo>
                                  <a:lnTo>
                                    <a:pt x="461" y="437"/>
                                  </a:lnTo>
                                  <a:lnTo>
                                    <a:pt x="446" y="408"/>
                                  </a:lnTo>
                                  <a:lnTo>
                                    <a:pt x="427" y="384"/>
                                  </a:lnTo>
                                  <a:lnTo>
                                    <a:pt x="408" y="365"/>
                                  </a:lnTo>
                                  <a:lnTo>
                                    <a:pt x="389" y="345"/>
                                  </a:lnTo>
                                  <a:lnTo>
                                    <a:pt x="370" y="326"/>
                                  </a:lnTo>
                                  <a:lnTo>
                                    <a:pt x="350" y="307"/>
                                  </a:lnTo>
                                  <a:lnTo>
                                    <a:pt x="331" y="293"/>
                                  </a:lnTo>
                                  <a:lnTo>
                                    <a:pt x="312" y="273"/>
                                  </a:lnTo>
                                  <a:lnTo>
                                    <a:pt x="293" y="259"/>
                                  </a:lnTo>
                                  <a:lnTo>
                                    <a:pt x="269" y="245"/>
                                  </a:lnTo>
                                  <a:lnTo>
                                    <a:pt x="245" y="235"/>
                                  </a:lnTo>
                                  <a:lnTo>
                                    <a:pt x="221" y="225"/>
                                  </a:lnTo>
                                  <a:lnTo>
                                    <a:pt x="192" y="216"/>
                                  </a:lnTo>
                                  <a:lnTo>
                                    <a:pt x="158" y="211"/>
                                  </a:lnTo>
                                  <a:lnTo>
                                    <a:pt x="125" y="206"/>
                                  </a:lnTo>
                                  <a:lnTo>
                                    <a:pt x="86" y="206"/>
                                  </a:lnTo>
                                  <a:lnTo>
                                    <a:pt x="43" y="211"/>
                                  </a:lnTo>
                                  <a:lnTo>
                                    <a:pt x="0" y="216"/>
                                  </a:lnTo>
                                  <a:lnTo>
                                    <a:pt x="14" y="201"/>
                                  </a:lnTo>
                                  <a:lnTo>
                                    <a:pt x="24" y="187"/>
                                  </a:lnTo>
                                  <a:lnTo>
                                    <a:pt x="34" y="177"/>
                                  </a:lnTo>
                                  <a:lnTo>
                                    <a:pt x="43" y="163"/>
                                  </a:lnTo>
                                  <a:lnTo>
                                    <a:pt x="48" y="153"/>
                                  </a:lnTo>
                                  <a:lnTo>
                                    <a:pt x="58" y="139"/>
                                  </a:lnTo>
                                  <a:lnTo>
                                    <a:pt x="62" y="120"/>
                                  </a:lnTo>
                                  <a:lnTo>
                                    <a:pt x="67" y="105"/>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72" name="Freeform 72"/>
                          <wps:cNvSpPr/>
                          <wps:spPr>
                            <a:xfrm>
                              <a:off x="1654" y="1012"/>
                              <a:ext cx="643" cy="317"/>
                            </a:xfrm>
                            <a:custGeom>
                              <a:avLst/>
                              <a:gdLst/>
                              <a:ahLst/>
                              <a:cxnLst/>
                              <a:rect l="l" t="t" r="r" b="b"/>
                              <a:pathLst>
                                <a:path w="643" h="317" extrusionOk="0">
                                  <a:moveTo>
                                    <a:pt x="604" y="317"/>
                                  </a:moveTo>
                                  <a:lnTo>
                                    <a:pt x="580" y="288"/>
                                  </a:lnTo>
                                  <a:lnTo>
                                    <a:pt x="552" y="264"/>
                                  </a:lnTo>
                                  <a:lnTo>
                                    <a:pt x="523" y="235"/>
                                  </a:lnTo>
                                  <a:lnTo>
                                    <a:pt x="494" y="216"/>
                                  </a:lnTo>
                                  <a:lnTo>
                                    <a:pt x="465" y="192"/>
                                  </a:lnTo>
                                  <a:lnTo>
                                    <a:pt x="432" y="178"/>
                                  </a:lnTo>
                                  <a:lnTo>
                                    <a:pt x="398" y="159"/>
                                  </a:lnTo>
                                  <a:lnTo>
                                    <a:pt x="364" y="144"/>
                                  </a:lnTo>
                                  <a:lnTo>
                                    <a:pt x="336" y="135"/>
                                  </a:lnTo>
                                  <a:lnTo>
                                    <a:pt x="297" y="125"/>
                                  </a:lnTo>
                                  <a:lnTo>
                                    <a:pt x="264" y="115"/>
                                  </a:lnTo>
                                  <a:lnTo>
                                    <a:pt x="225" y="111"/>
                                  </a:lnTo>
                                  <a:lnTo>
                                    <a:pt x="187" y="111"/>
                                  </a:lnTo>
                                  <a:lnTo>
                                    <a:pt x="153" y="111"/>
                                  </a:lnTo>
                                  <a:lnTo>
                                    <a:pt x="115" y="120"/>
                                  </a:lnTo>
                                  <a:lnTo>
                                    <a:pt x="76" y="125"/>
                                  </a:lnTo>
                                  <a:lnTo>
                                    <a:pt x="0" y="29"/>
                                  </a:lnTo>
                                  <a:lnTo>
                                    <a:pt x="28" y="19"/>
                                  </a:lnTo>
                                  <a:lnTo>
                                    <a:pt x="62" y="10"/>
                                  </a:lnTo>
                                  <a:lnTo>
                                    <a:pt x="100" y="5"/>
                                  </a:lnTo>
                                  <a:lnTo>
                                    <a:pt x="134" y="0"/>
                                  </a:lnTo>
                                  <a:lnTo>
                                    <a:pt x="172" y="0"/>
                                  </a:lnTo>
                                  <a:lnTo>
                                    <a:pt x="211" y="0"/>
                                  </a:lnTo>
                                  <a:lnTo>
                                    <a:pt x="254" y="5"/>
                                  </a:lnTo>
                                  <a:lnTo>
                                    <a:pt x="292" y="10"/>
                                  </a:lnTo>
                                  <a:lnTo>
                                    <a:pt x="331" y="19"/>
                                  </a:lnTo>
                                  <a:lnTo>
                                    <a:pt x="374" y="29"/>
                                  </a:lnTo>
                                  <a:lnTo>
                                    <a:pt x="412" y="39"/>
                                  </a:lnTo>
                                  <a:lnTo>
                                    <a:pt x="451" y="53"/>
                                  </a:lnTo>
                                  <a:lnTo>
                                    <a:pt x="489" y="72"/>
                                  </a:lnTo>
                                  <a:lnTo>
                                    <a:pt x="528" y="91"/>
                                  </a:lnTo>
                                  <a:lnTo>
                                    <a:pt x="561" y="115"/>
                                  </a:lnTo>
                                  <a:lnTo>
                                    <a:pt x="595" y="139"/>
                                  </a:lnTo>
                                  <a:lnTo>
                                    <a:pt x="595" y="149"/>
                                  </a:lnTo>
                                  <a:lnTo>
                                    <a:pt x="595" y="159"/>
                                  </a:lnTo>
                                  <a:lnTo>
                                    <a:pt x="600" y="173"/>
                                  </a:lnTo>
                                  <a:lnTo>
                                    <a:pt x="600" y="187"/>
                                  </a:lnTo>
                                  <a:lnTo>
                                    <a:pt x="609" y="202"/>
                                  </a:lnTo>
                                  <a:lnTo>
                                    <a:pt x="614" y="211"/>
                                  </a:lnTo>
                                  <a:lnTo>
                                    <a:pt x="628" y="226"/>
                                  </a:lnTo>
                                  <a:lnTo>
                                    <a:pt x="638" y="240"/>
                                  </a:lnTo>
                                  <a:lnTo>
                                    <a:pt x="643" y="250"/>
                                  </a:lnTo>
                                  <a:lnTo>
                                    <a:pt x="643" y="259"/>
                                  </a:lnTo>
                                  <a:lnTo>
                                    <a:pt x="638" y="269"/>
                                  </a:lnTo>
                                  <a:lnTo>
                                    <a:pt x="633" y="274"/>
                                  </a:lnTo>
                                  <a:lnTo>
                                    <a:pt x="624" y="283"/>
                                  </a:lnTo>
                                  <a:lnTo>
                                    <a:pt x="614" y="298"/>
                                  </a:lnTo>
                                  <a:lnTo>
                                    <a:pt x="604" y="307"/>
                                  </a:lnTo>
                                  <a:lnTo>
                                    <a:pt x="604" y="317"/>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73" name="Freeform 73"/>
                          <wps:cNvSpPr/>
                          <wps:spPr>
                            <a:xfrm>
                              <a:off x="1769" y="1171"/>
                              <a:ext cx="561" cy="652"/>
                            </a:xfrm>
                            <a:custGeom>
                              <a:avLst/>
                              <a:gdLst/>
                              <a:ahLst/>
                              <a:cxnLst/>
                              <a:rect l="l" t="t" r="r" b="b"/>
                              <a:pathLst>
                                <a:path w="561" h="652" extrusionOk="0">
                                  <a:moveTo>
                                    <a:pt x="0" y="14"/>
                                  </a:moveTo>
                                  <a:lnTo>
                                    <a:pt x="29" y="4"/>
                                  </a:lnTo>
                                  <a:lnTo>
                                    <a:pt x="53" y="0"/>
                                  </a:lnTo>
                                  <a:lnTo>
                                    <a:pt x="77" y="0"/>
                                  </a:lnTo>
                                  <a:lnTo>
                                    <a:pt x="96" y="9"/>
                                  </a:lnTo>
                                  <a:lnTo>
                                    <a:pt x="110" y="19"/>
                                  </a:lnTo>
                                  <a:lnTo>
                                    <a:pt x="125" y="33"/>
                                  </a:lnTo>
                                  <a:lnTo>
                                    <a:pt x="134" y="48"/>
                                  </a:lnTo>
                                  <a:lnTo>
                                    <a:pt x="139" y="62"/>
                                  </a:lnTo>
                                  <a:lnTo>
                                    <a:pt x="144" y="76"/>
                                  </a:lnTo>
                                  <a:lnTo>
                                    <a:pt x="149" y="81"/>
                                  </a:lnTo>
                                  <a:lnTo>
                                    <a:pt x="149" y="67"/>
                                  </a:lnTo>
                                  <a:lnTo>
                                    <a:pt x="149" y="43"/>
                                  </a:lnTo>
                                  <a:lnTo>
                                    <a:pt x="158" y="33"/>
                                  </a:lnTo>
                                  <a:lnTo>
                                    <a:pt x="173" y="33"/>
                                  </a:lnTo>
                                  <a:lnTo>
                                    <a:pt x="192" y="43"/>
                                  </a:lnTo>
                                  <a:lnTo>
                                    <a:pt x="221" y="57"/>
                                  </a:lnTo>
                                  <a:lnTo>
                                    <a:pt x="245" y="76"/>
                                  </a:lnTo>
                                  <a:lnTo>
                                    <a:pt x="269" y="105"/>
                                  </a:lnTo>
                                  <a:lnTo>
                                    <a:pt x="288" y="134"/>
                                  </a:lnTo>
                                  <a:lnTo>
                                    <a:pt x="293" y="168"/>
                                  </a:lnTo>
                                  <a:lnTo>
                                    <a:pt x="297" y="192"/>
                                  </a:lnTo>
                                  <a:lnTo>
                                    <a:pt x="307" y="206"/>
                                  </a:lnTo>
                                  <a:lnTo>
                                    <a:pt x="312" y="206"/>
                                  </a:lnTo>
                                  <a:lnTo>
                                    <a:pt x="317" y="192"/>
                                  </a:lnTo>
                                  <a:lnTo>
                                    <a:pt x="321" y="177"/>
                                  </a:lnTo>
                                  <a:lnTo>
                                    <a:pt x="326" y="168"/>
                                  </a:lnTo>
                                  <a:lnTo>
                                    <a:pt x="336" y="153"/>
                                  </a:lnTo>
                                  <a:lnTo>
                                    <a:pt x="345" y="148"/>
                                  </a:lnTo>
                                  <a:lnTo>
                                    <a:pt x="355" y="148"/>
                                  </a:lnTo>
                                  <a:lnTo>
                                    <a:pt x="374" y="158"/>
                                  </a:lnTo>
                                  <a:lnTo>
                                    <a:pt x="393" y="177"/>
                                  </a:lnTo>
                                  <a:lnTo>
                                    <a:pt x="413" y="211"/>
                                  </a:lnTo>
                                  <a:lnTo>
                                    <a:pt x="422" y="235"/>
                                  </a:lnTo>
                                  <a:lnTo>
                                    <a:pt x="432" y="264"/>
                                  </a:lnTo>
                                  <a:lnTo>
                                    <a:pt x="437" y="302"/>
                                  </a:lnTo>
                                  <a:lnTo>
                                    <a:pt x="441" y="340"/>
                                  </a:lnTo>
                                  <a:lnTo>
                                    <a:pt x="446" y="384"/>
                                  </a:lnTo>
                                  <a:lnTo>
                                    <a:pt x="446" y="427"/>
                                  </a:lnTo>
                                  <a:lnTo>
                                    <a:pt x="441" y="465"/>
                                  </a:lnTo>
                                  <a:lnTo>
                                    <a:pt x="432" y="489"/>
                                  </a:lnTo>
                                  <a:lnTo>
                                    <a:pt x="427" y="513"/>
                                  </a:lnTo>
                                  <a:lnTo>
                                    <a:pt x="441" y="532"/>
                                  </a:lnTo>
                                  <a:lnTo>
                                    <a:pt x="451" y="518"/>
                                  </a:lnTo>
                                  <a:lnTo>
                                    <a:pt x="461" y="499"/>
                                  </a:lnTo>
                                  <a:lnTo>
                                    <a:pt x="470" y="489"/>
                                  </a:lnTo>
                                  <a:lnTo>
                                    <a:pt x="485" y="480"/>
                                  </a:lnTo>
                                  <a:lnTo>
                                    <a:pt x="489" y="494"/>
                                  </a:lnTo>
                                  <a:lnTo>
                                    <a:pt x="499" y="513"/>
                                  </a:lnTo>
                                  <a:lnTo>
                                    <a:pt x="509" y="532"/>
                                  </a:lnTo>
                                  <a:lnTo>
                                    <a:pt x="518" y="547"/>
                                  </a:lnTo>
                                  <a:lnTo>
                                    <a:pt x="528" y="566"/>
                                  </a:lnTo>
                                  <a:lnTo>
                                    <a:pt x="537" y="576"/>
                                  </a:lnTo>
                                  <a:lnTo>
                                    <a:pt x="547" y="585"/>
                                  </a:lnTo>
                                  <a:lnTo>
                                    <a:pt x="552" y="590"/>
                                  </a:lnTo>
                                  <a:lnTo>
                                    <a:pt x="561" y="595"/>
                                  </a:lnTo>
                                  <a:lnTo>
                                    <a:pt x="561" y="600"/>
                                  </a:lnTo>
                                  <a:lnTo>
                                    <a:pt x="557" y="600"/>
                                  </a:lnTo>
                                  <a:lnTo>
                                    <a:pt x="552" y="600"/>
                                  </a:lnTo>
                                  <a:lnTo>
                                    <a:pt x="509" y="652"/>
                                  </a:lnTo>
                                  <a:lnTo>
                                    <a:pt x="0" y="1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74" name="Freeform 74"/>
                          <wps:cNvSpPr/>
                          <wps:spPr>
                            <a:xfrm>
                              <a:off x="1754" y="1185"/>
                              <a:ext cx="524" cy="706"/>
                            </a:xfrm>
                            <a:custGeom>
                              <a:avLst/>
                              <a:gdLst/>
                              <a:ahLst/>
                              <a:cxnLst/>
                              <a:rect l="l" t="t" r="r" b="b"/>
                              <a:pathLst>
                                <a:path w="524" h="706" extrusionOk="0">
                                  <a:moveTo>
                                    <a:pt x="15" y="0"/>
                                  </a:moveTo>
                                  <a:lnTo>
                                    <a:pt x="5" y="34"/>
                                  </a:lnTo>
                                  <a:lnTo>
                                    <a:pt x="0" y="67"/>
                                  </a:lnTo>
                                  <a:lnTo>
                                    <a:pt x="5" y="96"/>
                                  </a:lnTo>
                                  <a:lnTo>
                                    <a:pt x="10" y="120"/>
                                  </a:lnTo>
                                  <a:lnTo>
                                    <a:pt x="20" y="139"/>
                                  </a:lnTo>
                                  <a:lnTo>
                                    <a:pt x="29" y="154"/>
                                  </a:lnTo>
                                  <a:lnTo>
                                    <a:pt x="39" y="168"/>
                                  </a:lnTo>
                                  <a:lnTo>
                                    <a:pt x="53" y="173"/>
                                  </a:lnTo>
                                  <a:lnTo>
                                    <a:pt x="63" y="182"/>
                                  </a:lnTo>
                                  <a:lnTo>
                                    <a:pt x="68" y="187"/>
                                  </a:lnTo>
                                  <a:lnTo>
                                    <a:pt x="58" y="187"/>
                                  </a:lnTo>
                                  <a:lnTo>
                                    <a:pt x="39" y="187"/>
                                  </a:lnTo>
                                  <a:lnTo>
                                    <a:pt x="29" y="197"/>
                                  </a:lnTo>
                                  <a:lnTo>
                                    <a:pt x="29" y="216"/>
                                  </a:lnTo>
                                  <a:lnTo>
                                    <a:pt x="34" y="240"/>
                                  </a:lnTo>
                                  <a:lnTo>
                                    <a:pt x="48" y="274"/>
                                  </a:lnTo>
                                  <a:lnTo>
                                    <a:pt x="63" y="307"/>
                                  </a:lnTo>
                                  <a:lnTo>
                                    <a:pt x="87" y="336"/>
                                  </a:lnTo>
                                  <a:lnTo>
                                    <a:pt x="111" y="360"/>
                                  </a:lnTo>
                                  <a:lnTo>
                                    <a:pt x="135" y="370"/>
                                  </a:lnTo>
                                  <a:lnTo>
                                    <a:pt x="159" y="374"/>
                                  </a:lnTo>
                                  <a:lnTo>
                                    <a:pt x="168" y="384"/>
                                  </a:lnTo>
                                  <a:lnTo>
                                    <a:pt x="164" y="389"/>
                                  </a:lnTo>
                                  <a:lnTo>
                                    <a:pt x="154" y="398"/>
                                  </a:lnTo>
                                  <a:lnTo>
                                    <a:pt x="144" y="403"/>
                                  </a:lnTo>
                                  <a:lnTo>
                                    <a:pt x="135" y="408"/>
                                  </a:lnTo>
                                  <a:lnTo>
                                    <a:pt x="125" y="418"/>
                                  </a:lnTo>
                                  <a:lnTo>
                                    <a:pt x="120" y="432"/>
                                  </a:lnTo>
                                  <a:lnTo>
                                    <a:pt x="120" y="446"/>
                                  </a:lnTo>
                                  <a:lnTo>
                                    <a:pt x="130" y="466"/>
                                  </a:lnTo>
                                  <a:lnTo>
                                    <a:pt x="144" y="490"/>
                                  </a:lnTo>
                                  <a:lnTo>
                                    <a:pt x="173" y="518"/>
                                  </a:lnTo>
                                  <a:lnTo>
                                    <a:pt x="188" y="528"/>
                                  </a:lnTo>
                                  <a:lnTo>
                                    <a:pt x="212" y="538"/>
                                  </a:lnTo>
                                  <a:lnTo>
                                    <a:pt x="240" y="547"/>
                                  </a:lnTo>
                                  <a:lnTo>
                                    <a:pt x="279" y="557"/>
                                  </a:lnTo>
                                  <a:lnTo>
                                    <a:pt x="312" y="562"/>
                                  </a:lnTo>
                                  <a:lnTo>
                                    <a:pt x="346" y="562"/>
                                  </a:lnTo>
                                  <a:lnTo>
                                    <a:pt x="375" y="552"/>
                                  </a:lnTo>
                                  <a:lnTo>
                                    <a:pt x="394" y="542"/>
                                  </a:lnTo>
                                  <a:lnTo>
                                    <a:pt x="413" y="538"/>
                                  </a:lnTo>
                                  <a:lnTo>
                                    <a:pt x="428" y="552"/>
                                  </a:lnTo>
                                  <a:lnTo>
                                    <a:pt x="423" y="562"/>
                                  </a:lnTo>
                                  <a:lnTo>
                                    <a:pt x="418" y="566"/>
                                  </a:lnTo>
                                  <a:lnTo>
                                    <a:pt x="408" y="571"/>
                                  </a:lnTo>
                                  <a:lnTo>
                                    <a:pt x="404" y="576"/>
                                  </a:lnTo>
                                  <a:lnTo>
                                    <a:pt x="399" y="586"/>
                                  </a:lnTo>
                                  <a:lnTo>
                                    <a:pt x="394" y="590"/>
                                  </a:lnTo>
                                  <a:lnTo>
                                    <a:pt x="389" y="600"/>
                                  </a:lnTo>
                                  <a:lnTo>
                                    <a:pt x="384" y="605"/>
                                  </a:lnTo>
                                  <a:lnTo>
                                    <a:pt x="399" y="614"/>
                                  </a:lnTo>
                                  <a:lnTo>
                                    <a:pt x="413" y="624"/>
                                  </a:lnTo>
                                  <a:lnTo>
                                    <a:pt x="428" y="634"/>
                                  </a:lnTo>
                                  <a:lnTo>
                                    <a:pt x="442" y="648"/>
                                  </a:lnTo>
                                  <a:lnTo>
                                    <a:pt x="456" y="658"/>
                                  </a:lnTo>
                                  <a:lnTo>
                                    <a:pt x="466" y="672"/>
                                  </a:lnTo>
                                  <a:lnTo>
                                    <a:pt x="471" y="682"/>
                                  </a:lnTo>
                                  <a:lnTo>
                                    <a:pt x="476" y="696"/>
                                  </a:lnTo>
                                  <a:lnTo>
                                    <a:pt x="480" y="706"/>
                                  </a:lnTo>
                                  <a:lnTo>
                                    <a:pt x="480" y="701"/>
                                  </a:lnTo>
                                  <a:lnTo>
                                    <a:pt x="485" y="696"/>
                                  </a:lnTo>
                                  <a:lnTo>
                                    <a:pt x="524" y="638"/>
                                  </a:lnTo>
                                  <a:lnTo>
                                    <a:pt x="15"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75" name="Freeform 75"/>
                          <wps:cNvSpPr/>
                          <wps:spPr>
                            <a:xfrm>
                              <a:off x="2330" y="1843"/>
                              <a:ext cx="164" cy="192"/>
                            </a:xfrm>
                            <a:custGeom>
                              <a:avLst/>
                              <a:gdLst/>
                              <a:ahLst/>
                              <a:cxnLst/>
                              <a:rect l="l" t="t" r="r" b="b"/>
                              <a:pathLst>
                                <a:path w="164" h="192" extrusionOk="0">
                                  <a:moveTo>
                                    <a:pt x="44" y="0"/>
                                  </a:moveTo>
                                  <a:lnTo>
                                    <a:pt x="58" y="14"/>
                                  </a:lnTo>
                                  <a:lnTo>
                                    <a:pt x="72" y="24"/>
                                  </a:lnTo>
                                  <a:lnTo>
                                    <a:pt x="87" y="33"/>
                                  </a:lnTo>
                                  <a:lnTo>
                                    <a:pt x="106" y="43"/>
                                  </a:lnTo>
                                  <a:lnTo>
                                    <a:pt x="120" y="48"/>
                                  </a:lnTo>
                                  <a:lnTo>
                                    <a:pt x="135" y="48"/>
                                  </a:lnTo>
                                  <a:lnTo>
                                    <a:pt x="149" y="52"/>
                                  </a:lnTo>
                                  <a:lnTo>
                                    <a:pt x="164" y="48"/>
                                  </a:lnTo>
                                  <a:lnTo>
                                    <a:pt x="154" y="62"/>
                                  </a:lnTo>
                                  <a:lnTo>
                                    <a:pt x="144" y="72"/>
                                  </a:lnTo>
                                  <a:lnTo>
                                    <a:pt x="135" y="81"/>
                                  </a:lnTo>
                                  <a:lnTo>
                                    <a:pt x="125" y="91"/>
                                  </a:lnTo>
                                  <a:lnTo>
                                    <a:pt x="116" y="100"/>
                                  </a:lnTo>
                                  <a:lnTo>
                                    <a:pt x="106" y="110"/>
                                  </a:lnTo>
                                  <a:lnTo>
                                    <a:pt x="101" y="115"/>
                                  </a:lnTo>
                                  <a:lnTo>
                                    <a:pt x="92" y="115"/>
                                  </a:lnTo>
                                  <a:lnTo>
                                    <a:pt x="101" y="120"/>
                                  </a:lnTo>
                                  <a:lnTo>
                                    <a:pt x="111" y="129"/>
                                  </a:lnTo>
                                  <a:lnTo>
                                    <a:pt x="120" y="134"/>
                                  </a:lnTo>
                                  <a:lnTo>
                                    <a:pt x="125" y="144"/>
                                  </a:lnTo>
                                  <a:lnTo>
                                    <a:pt x="130" y="158"/>
                                  </a:lnTo>
                                  <a:lnTo>
                                    <a:pt x="130" y="168"/>
                                  </a:lnTo>
                                  <a:lnTo>
                                    <a:pt x="125" y="182"/>
                                  </a:lnTo>
                                  <a:lnTo>
                                    <a:pt x="120" y="192"/>
                                  </a:lnTo>
                                  <a:lnTo>
                                    <a:pt x="0" y="48"/>
                                  </a:lnTo>
                                  <a:lnTo>
                                    <a:pt x="44"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76" name="Freeform 76"/>
                          <wps:cNvSpPr/>
                          <wps:spPr>
                            <a:xfrm>
                              <a:off x="2297" y="1891"/>
                              <a:ext cx="149" cy="196"/>
                            </a:xfrm>
                            <a:custGeom>
                              <a:avLst/>
                              <a:gdLst/>
                              <a:ahLst/>
                              <a:cxnLst/>
                              <a:rect l="l" t="t" r="r" b="b"/>
                              <a:pathLst>
                                <a:path w="149" h="196" extrusionOk="0">
                                  <a:moveTo>
                                    <a:pt x="0" y="52"/>
                                  </a:moveTo>
                                  <a:lnTo>
                                    <a:pt x="9" y="72"/>
                                  </a:lnTo>
                                  <a:lnTo>
                                    <a:pt x="19" y="86"/>
                                  </a:lnTo>
                                  <a:lnTo>
                                    <a:pt x="24" y="110"/>
                                  </a:lnTo>
                                  <a:lnTo>
                                    <a:pt x="29" y="129"/>
                                  </a:lnTo>
                                  <a:lnTo>
                                    <a:pt x="33" y="144"/>
                                  </a:lnTo>
                                  <a:lnTo>
                                    <a:pt x="38" y="168"/>
                                  </a:lnTo>
                                  <a:lnTo>
                                    <a:pt x="38" y="182"/>
                                  </a:lnTo>
                                  <a:lnTo>
                                    <a:pt x="38" y="196"/>
                                  </a:lnTo>
                                  <a:lnTo>
                                    <a:pt x="43" y="187"/>
                                  </a:lnTo>
                                  <a:lnTo>
                                    <a:pt x="53" y="177"/>
                                  </a:lnTo>
                                  <a:lnTo>
                                    <a:pt x="62" y="168"/>
                                  </a:lnTo>
                                  <a:lnTo>
                                    <a:pt x="72" y="153"/>
                                  </a:lnTo>
                                  <a:lnTo>
                                    <a:pt x="77" y="144"/>
                                  </a:lnTo>
                                  <a:lnTo>
                                    <a:pt x="86" y="134"/>
                                  </a:lnTo>
                                  <a:lnTo>
                                    <a:pt x="91" y="124"/>
                                  </a:lnTo>
                                  <a:lnTo>
                                    <a:pt x="91" y="115"/>
                                  </a:lnTo>
                                  <a:lnTo>
                                    <a:pt x="91" y="124"/>
                                  </a:lnTo>
                                  <a:lnTo>
                                    <a:pt x="101" y="134"/>
                                  </a:lnTo>
                                  <a:lnTo>
                                    <a:pt x="105" y="144"/>
                                  </a:lnTo>
                                  <a:lnTo>
                                    <a:pt x="115" y="153"/>
                                  </a:lnTo>
                                  <a:lnTo>
                                    <a:pt x="120" y="158"/>
                                  </a:lnTo>
                                  <a:lnTo>
                                    <a:pt x="129" y="158"/>
                                  </a:lnTo>
                                  <a:lnTo>
                                    <a:pt x="139" y="153"/>
                                  </a:lnTo>
                                  <a:lnTo>
                                    <a:pt x="149" y="144"/>
                                  </a:lnTo>
                                  <a:lnTo>
                                    <a:pt x="33" y="0"/>
                                  </a:lnTo>
                                  <a:lnTo>
                                    <a:pt x="0" y="5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77" name="Freeform 77"/>
                          <wps:cNvSpPr/>
                          <wps:spPr>
                            <a:xfrm>
                              <a:off x="2182" y="1843"/>
                              <a:ext cx="139" cy="182"/>
                            </a:xfrm>
                            <a:custGeom>
                              <a:avLst/>
                              <a:gdLst/>
                              <a:ahLst/>
                              <a:cxnLst/>
                              <a:rect l="l" t="t" r="r" b="b"/>
                              <a:pathLst>
                                <a:path w="139" h="182" extrusionOk="0">
                                  <a:moveTo>
                                    <a:pt x="110" y="0"/>
                                  </a:moveTo>
                                  <a:lnTo>
                                    <a:pt x="96" y="19"/>
                                  </a:lnTo>
                                  <a:lnTo>
                                    <a:pt x="81" y="43"/>
                                  </a:lnTo>
                                  <a:lnTo>
                                    <a:pt x="62" y="62"/>
                                  </a:lnTo>
                                  <a:lnTo>
                                    <a:pt x="48" y="81"/>
                                  </a:lnTo>
                                  <a:lnTo>
                                    <a:pt x="33" y="100"/>
                                  </a:lnTo>
                                  <a:lnTo>
                                    <a:pt x="19" y="115"/>
                                  </a:lnTo>
                                  <a:lnTo>
                                    <a:pt x="9" y="129"/>
                                  </a:lnTo>
                                  <a:lnTo>
                                    <a:pt x="4" y="134"/>
                                  </a:lnTo>
                                  <a:lnTo>
                                    <a:pt x="0" y="139"/>
                                  </a:lnTo>
                                  <a:lnTo>
                                    <a:pt x="0" y="148"/>
                                  </a:lnTo>
                                  <a:lnTo>
                                    <a:pt x="4" y="163"/>
                                  </a:lnTo>
                                  <a:lnTo>
                                    <a:pt x="4" y="172"/>
                                  </a:lnTo>
                                  <a:lnTo>
                                    <a:pt x="14" y="177"/>
                                  </a:lnTo>
                                  <a:lnTo>
                                    <a:pt x="19" y="182"/>
                                  </a:lnTo>
                                  <a:lnTo>
                                    <a:pt x="28" y="182"/>
                                  </a:lnTo>
                                  <a:lnTo>
                                    <a:pt x="38" y="172"/>
                                  </a:lnTo>
                                  <a:lnTo>
                                    <a:pt x="52" y="158"/>
                                  </a:lnTo>
                                  <a:lnTo>
                                    <a:pt x="67" y="139"/>
                                  </a:lnTo>
                                  <a:lnTo>
                                    <a:pt x="81" y="115"/>
                                  </a:lnTo>
                                  <a:lnTo>
                                    <a:pt x="100" y="91"/>
                                  </a:lnTo>
                                  <a:lnTo>
                                    <a:pt x="115" y="67"/>
                                  </a:lnTo>
                                  <a:lnTo>
                                    <a:pt x="129" y="52"/>
                                  </a:lnTo>
                                  <a:lnTo>
                                    <a:pt x="139" y="38"/>
                                  </a:lnTo>
                                  <a:lnTo>
                                    <a:pt x="139" y="33"/>
                                  </a:lnTo>
                                  <a:lnTo>
                                    <a:pt x="110"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78" name="Freeform 78"/>
                          <wps:cNvSpPr/>
                          <wps:spPr>
                            <a:xfrm>
                              <a:off x="1625" y="1790"/>
                              <a:ext cx="681" cy="1027"/>
                            </a:xfrm>
                            <a:custGeom>
                              <a:avLst/>
                              <a:gdLst/>
                              <a:ahLst/>
                              <a:cxnLst/>
                              <a:rect l="l" t="t" r="r" b="b"/>
                              <a:pathLst>
                                <a:path w="681" h="1027" extrusionOk="0">
                                  <a:moveTo>
                                    <a:pt x="86" y="475"/>
                                  </a:moveTo>
                                  <a:lnTo>
                                    <a:pt x="77" y="499"/>
                                  </a:lnTo>
                                  <a:lnTo>
                                    <a:pt x="77" y="523"/>
                                  </a:lnTo>
                                  <a:lnTo>
                                    <a:pt x="77" y="537"/>
                                  </a:lnTo>
                                  <a:lnTo>
                                    <a:pt x="81" y="557"/>
                                  </a:lnTo>
                                  <a:lnTo>
                                    <a:pt x="86" y="576"/>
                                  </a:lnTo>
                                  <a:lnTo>
                                    <a:pt x="91" y="590"/>
                                  </a:lnTo>
                                  <a:lnTo>
                                    <a:pt x="91" y="609"/>
                                  </a:lnTo>
                                  <a:lnTo>
                                    <a:pt x="86" y="629"/>
                                  </a:lnTo>
                                  <a:lnTo>
                                    <a:pt x="101" y="624"/>
                                  </a:lnTo>
                                  <a:lnTo>
                                    <a:pt x="115" y="619"/>
                                  </a:lnTo>
                                  <a:lnTo>
                                    <a:pt x="139" y="605"/>
                                  </a:lnTo>
                                  <a:lnTo>
                                    <a:pt x="163" y="585"/>
                                  </a:lnTo>
                                  <a:lnTo>
                                    <a:pt x="182" y="557"/>
                                  </a:lnTo>
                                  <a:lnTo>
                                    <a:pt x="201" y="528"/>
                                  </a:lnTo>
                                  <a:lnTo>
                                    <a:pt x="216" y="494"/>
                                  </a:lnTo>
                                  <a:lnTo>
                                    <a:pt x="225" y="456"/>
                                  </a:lnTo>
                                  <a:lnTo>
                                    <a:pt x="230" y="417"/>
                                  </a:lnTo>
                                  <a:lnTo>
                                    <a:pt x="240" y="379"/>
                                  </a:lnTo>
                                  <a:lnTo>
                                    <a:pt x="254" y="345"/>
                                  </a:lnTo>
                                  <a:lnTo>
                                    <a:pt x="273" y="312"/>
                                  </a:lnTo>
                                  <a:lnTo>
                                    <a:pt x="293" y="288"/>
                                  </a:lnTo>
                                  <a:lnTo>
                                    <a:pt x="317" y="259"/>
                                  </a:lnTo>
                                  <a:lnTo>
                                    <a:pt x="341" y="240"/>
                                  </a:lnTo>
                                  <a:lnTo>
                                    <a:pt x="369" y="216"/>
                                  </a:lnTo>
                                  <a:lnTo>
                                    <a:pt x="398" y="201"/>
                                  </a:lnTo>
                                  <a:lnTo>
                                    <a:pt x="427" y="187"/>
                                  </a:lnTo>
                                  <a:lnTo>
                                    <a:pt x="456" y="177"/>
                                  </a:lnTo>
                                  <a:lnTo>
                                    <a:pt x="485" y="173"/>
                                  </a:lnTo>
                                  <a:lnTo>
                                    <a:pt x="513" y="168"/>
                                  </a:lnTo>
                                  <a:lnTo>
                                    <a:pt x="542" y="168"/>
                                  </a:lnTo>
                                  <a:lnTo>
                                    <a:pt x="571" y="173"/>
                                  </a:lnTo>
                                  <a:lnTo>
                                    <a:pt x="595" y="182"/>
                                  </a:lnTo>
                                  <a:lnTo>
                                    <a:pt x="609" y="192"/>
                                  </a:lnTo>
                                  <a:lnTo>
                                    <a:pt x="624" y="201"/>
                                  </a:lnTo>
                                  <a:lnTo>
                                    <a:pt x="633" y="211"/>
                                  </a:lnTo>
                                  <a:lnTo>
                                    <a:pt x="643" y="225"/>
                                  </a:lnTo>
                                  <a:lnTo>
                                    <a:pt x="653" y="235"/>
                                  </a:lnTo>
                                  <a:lnTo>
                                    <a:pt x="657" y="245"/>
                                  </a:lnTo>
                                  <a:lnTo>
                                    <a:pt x="657" y="254"/>
                                  </a:lnTo>
                                  <a:lnTo>
                                    <a:pt x="657" y="264"/>
                                  </a:lnTo>
                                  <a:lnTo>
                                    <a:pt x="657" y="278"/>
                                  </a:lnTo>
                                  <a:lnTo>
                                    <a:pt x="657" y="297"/>
                                  </a:lnTo>
                                  <a:lnTo>
                                    <a:pt x="657" y="317"/>
                                  </a:lnTo>
                                  <a:lnTo>
                                    <a:pt x="648" y="336"/>
                                  </a:lnTo>
                                  <a:lnTo>
                                    <a:pt x="638" y="360"/>
                                  </a:lnTo>
                                  <a:lnTo>
                                    <a:pt x="624" y="374"/>
                                  </a:lnTo>
                                  <a:lnTo>
                                    <a:pt x="600" y="389"/>
                                  </a:lnTo>
                                  <a:lnTo>
                                    <a:pt x="571" y="398"/>
                                  </a:lnTo>
                                  <a:lnTo>
                                    <a:pt x="537" y="403"/>
                                  </a:lnTo>
                                  <a:lnTo>
                                    <a:pt x="509" y="417"/>
                                  </a:lnTo>
                                  <a:lnTo>
                                    <a:pt x="480" y="432"/>
                                  </a:lnTo>
                                  <a:lnTo>
                                    <a:pt x="456" y="451"/>
                                  </a:lnTo>
                                  <a:lnTo>
                                    <a:pt x="432" y="475"/>
                                  </a:lnTo>
                                  <a:lnTo>
                                    <a:pt x="413" y="499"/>
                                  </a:lnTo>
                                  <a:lnTo>
                                    <a:pt x="398" y="528"/>
                                  </a:lnTo>
                                  <a:lnTo>
                                    <a:pt x="384" y="557"/>
                                  </a:lnTo>
                                  <a:lnTo>
                                    <a:pt x="374" y="590"/>
                                  </a:lnTo>
                                  <a:lnTo>
                                    <a:pt x="369" y="619"/>
                                  </a:lnTo>
                                  <a:lnTo>
                                    <a:pt x="369" y="653"/>
                                  </a:lnTo>
                                  <a:lnTo>
                                    <a:pt x="369" y="681"/>
                                  </a:lnTo>
                                  <a:lnTo>
                                    <a:pt x="374" y="715"/>
                                  </a:lnTo>
                                  <a:lnTo>
                                    <a:pt x="389" y="744"/>
                                  </a:lnTo>
                                  <a:lnTo>
                                    <a:pt x="403" y="768"/>
                                  </a:lnTo>
                                  <a:lnTo>
                                    <a:pt x="422" y="797"/>
                                  </a:lnTo>
                                  <a:lnTo>
                                    <a:pt x="432" y="801"/>
                                  </a:lnTo>
                                  <a:lnTo>
                                    <a:pt x="446" y="811"/>
                                  </a:lnTo>
                                  <a:lnTo>
                                    <a:pt x="456" y="811"/>
                                  </a:lnTo>
                                  <a:lnTo>
                                    <a:pt x="465" y="816"/>
                                  </a:lnTo>
                                  <a:lnTo>
                                    <a:pt x="470" y="816"/>
                                  </a:lnTo>
                                  <a:lnTo>
                                    <a:pt x="480" y="816"/>
                                  </a:lnTo>
                                  <a:lnTo>
                                    <a:pt x="489" y="811"/>
                                  </a:lnTo>
                                  <a:lnTo>
                                    <a:pt x="494" y="811"/>
                                  </a:lnTo>
                                  <a:lnTo>
                                    <a:pt x="499" y="845"/>
                                  </a:lnTo>
                                  <a:lnTo>
                                    <a:pt x="499" y="873"/>
                                  </a:lnTo>
                                  <a:lnTo>
                                    <a:pt x="494" y="907"/>
                                  </a:lnTo>
                                  <a:lnTo>
                                    <a:pt x="485" y="941"/>
                                  </a:lnTo>
                                  <a:lnTo>
                                    <a:pt x="470" y="969"/>
                                  </a:lnTo>
                                  <a:lnTo>
                                    <a:pt x="446" y="989"/>
                                  </a:lnTo>
                                  <a:lnTo>
                                    <a:pt x="422" y="998"/>
                                  </a:lnTo>
                                  <a:lnTo>
                                    <a:pt x="389" y="1003"/>
                                  </a:lnTo>
                                  <a:lnTo>
                                    <a:pt x="365" y="998"/>
                                  </a:lnTo>
                                  <a:lnTo>
                                    <a:pt x="350" y="984"/>
                                  </a:lnTo>
                                  <a:lnTo>
                                    <a:pt x="341" y="969"/>
                                  </a:lnTo>
                                  <a:lnTo>
                                    <a:pt x="331" y="950"/>
                                  </a:lnTo>
                                  <a:lnTo>
                                    <a:pt x="331" y="931"/>
                                  </a:lnTo>
                                  <a:lnTo>
                                    <a:pt x="331" y="912"/>
                                  </a:lnTo>
                                  <a:lnTo>
                                    <a:pt x="331" y="893"/>
                                  </a:lnTo>
                                  <a:lnTo>
                                    <a:pt x="336" y="878"/>
                                  </a:lnTo>
                                  <a:lnTo>
                                    <a:pt x="341" y="864"/>
                                  </a:lnTo>
                                  <a:lnTo>
                                    <a:pt x="350" y="854"/>
                                  </a:lnTo>
                                  <a:lnTo>
                                    <a:pt x="360" y="845"/>
                                  </a:lnTo>
                                  <a:lnTo>
                                    <a:pt x="369" y="845"/>
                                  </a:lnTo>
                                  <a:lnTo>
                                    <a:pt x="374" y="840"/>
                                  </a:lnTo>
                                  <a:lnTo>
                                    <a:pt x="389" y="840"/>
                                  </a:lnTo>
                                  <a:lnTo>
                                    <a:pt x="393" y="845"/>
                                  </a:lnTo>
                                  <a:lnTo>
                                    <a:pt x="403" y="849"/>
                                  </a:lnTo>
                                  <a:lnTo>
                                    <a:pt x="408" y="859"/>
                                  </a:lnTo>
                                  <a:lnTo>
                                    <a:pt x="408" y="873"/>
                                  </a:lnTo>
                                  <a:lnTo>
                                    <a:pt x="403" y="883"/>
                                  </a:lnTo>
                                  <a:lnTo>
                                    <a:pt x="389" y="878"/>
                                  </a:lnTo>
                                  <a:lnTo>
                                    <a:pt x="369" y="878"/>
                                  </a:lnTo>
                                  <a:lnTo>
                                    <a:pt x="374" y="888"/>
                                  </a:lnTo>
                                  <a:lnTo>
                                    <a:pt x="379" y="897"/>
                                  </a:lnTo>
                                  <a:lnTo>
                                    <a:pt x="384" y="902"/>
                                  </a:lnTo>
                                  <a:lnTo>
                                    <a:pt x="393" y="907"/>
                                  </a:lnTo>
                                  <a:lnTo>
                                    <a:pt x="398" y="912"/>
                                  </a:lnTo>
                                  <a:lnTo>
                                    <a:pt x="403" y="917"/>
                                  </a:lnTo>
                                  <a:lnTo>
                                    <a:pt x="408" y="917"/>
                                  </a:lnTo>
                                  <a:lnTo>
                                    <a:pt x="413" y="912"/>
                                  </a:lnTo>
                                  <a:lnTo>
                                    <a:pt x="427" y="902"/>
                                  </a:lnTo>
                                  <a:lnTo>
                                    <a:pt x="437" y="878"/>
                                  </a:lnTo>
                                  <a:lnTo>
                                    <a:pt x="437" y="854"/>
                                  </a:lnTo>
                                  <a:lnTo>
                                    <a:pt x="427" y="835"/>
                                  </a:lnTo>
                                  <a:lnTo>
                                    <a:pt x="417" y="825"/>
                                  </a:lnTo>
                                  <a:lnTo>
                                    <a:pt x="403" y="821"/>
                                  </a:lnTo>
                                  <a:lnTo>
                                    <a:pt x="389" y="816"/>
                                  </a:lnTo>
                                  <a:lnTo>
                                    <a:pt x="369" y="811"/>
                                  </a:lnTo>
                                  <a:lnTo>
                                    <a:pt x="355" y="816"/>
                                  </a:lnTo>
                                  <a:lnTo>
                                    <a:pt x="341" y="825"/>
                                  </a:lnTo>
                                  <a:lnTo>
                                    <a:pt x="326" y="845"/>
                                  </a:lnTo>
                                  <a:lnTo>
                                    <a:pt x="312" y="869"/>
                                  </a:lnTo>
                                  <a:lnTo>
                                    <a:pt x="307" y="897"/>
                                  </a:lnTo>
                                  <a:lnTo>
                                    <a:pt x="302" y="926"/>
                                  </a:lnTo>
                                  <a:lnTo>
                                    <a:pt x="302" y="955"/>
                                  </a:lnTo>
                                  <a:lnTo>
                                    <a:pt x="312" y="974"/>
                                  </a:lnTo>
                                  <a:lnTo>
                                    <a:pt x="321" y="993"/>
                                  </a:lnTo>
                                  <a:lnTo>
                                    <a:pt x="336" y="1013"/>
                                  </a:lnTo>
                                  <a:lnTo>
                                    <a:pt x="355" y="1022"/>
                                  </a:lnTo>
                                  <a:lnTo>
                                    <a:pt x="384" y="1027"/>
                                  </a:lnTo>
                                  <a:lnTo>
                                    <a:pt x="413" y="1027"/>
                                  </a:lnTo>
                                  <a:lnTo>
                                    <a:pt x="441" y="1022"/>
                                  </a:lnTo>
                                  <a:lnTo>
                                    <a:pt x="465" y="1008"/>
                                  </a:lnTo>
                                  <a:lnTo>
                                    <a:pt x="489" y="984"/>
                                  </a:lnTo>
                                  <a:lnTo>
                                    <a:pt x="509" y="955"/>
                                  </a:lnTo>
                                  <a:lnTo>
                                    <a:pt x="518" y="912"/>
                                  </a:lnTo>
                                  <a:lnTo>
                                    <a:pt x="523" y="859"/>
                                  </a:lnTo>
                                  <a:lnTo>
                                    <a:pt x="518" y="797"/>
                                  </a:lnTo>
                                  <a:lnTo>
                                    <a:pt x="533" y="782"/>
                                  </a:lnTo>
                                  <a:lnTo>
                                    <a:pt x="552" y="758"/>
                                  </a:lnTo>
                                  <a:lnTo>
                                    <a:pt x="566" y="729"/>
                                  </a:lnTo>
                                  <a:lnTo>
                                    <a:pt x="576" y="696"/>
                                  </a:lnTo>
                                  <a:lnTo>
                                    <a:pt x="581" y="667"/>
                                  </a:lnTo>
                                  <a:lnTo>
                                    <a:pt x="585" y="633"/>
                                  </a:lnTo>
                                  <a:lnTo>
                                    <a:pt x="576" y="609"/>
                                  </a:lnTo>
                                  <a:lnTo>
                                    <a:pt x="561" y="595"/>
                                  </a:lnTo>
                                  <a:lnTo>
                                    <a:pt x="547" y="590"/>
                                  </a:lnTo>
                                  <a:lnTo>
                                    <a:pt x="537" y="581"/>
                                  </a:lnTo>
                                  <a:lnTo>
                                    <a:pt x="528" y="581"/>
                                  </a:lnTo>
                                  <a:lnTo>
                                    <a:pt x="513" y="581"/>
                                  </a:lnTo>
                                  <a:lnTo>
                                    <a:pt x="504" y="585"/>
                                  </a:lnTo>
                                  <a:lnTo>
                                    <a:pt x="499" y="590"/>
                                  </a:lnTo>
                                  <a:lnTo>
                                    <a:pt x="489" y="595"/>
                                  </a:lnTo>
                                  <a:lnTo>
                                    <a:pt x="485" y="605"/>
                                  </a:lnTo>
                                  <a:lnTo>
                                    <a:pt x="480" y="629"/>
                                  </a:lnTo>
                                  <a:lnTo>
                                    <a:pt x="485" y="657"/>
                                  </a:lnTo>
                                  <a:lnTo>
                                    <a:pt x="494" y="677"/>
                                  </a:lnTo>
                                  <a:lnTo>
                                    <a:pt x="504" y="686"/>
                                  </a:lnTo>
                                  <a:lnTo>
                                    <a:pt x="513" y="686"/>
                                  </a:lnTo>
                                  <a:lnTo>
                                    <a:pt x="518" y="681"/>
                                  </a:lnTo>
                                  <a:lnTo>
                                    <a:pt x="518" y="672"/>
                                  </a:lnTo>
                                  <a:lnTo>
                                    <a:pt x="513" y="662"/>
                                  </a:lnTo>
                                  <a:lnTo>
                                    <a:pt x="504" y="657"/>
                                  </a:lnTo>
                                  <a:lnTo>
                                    <a:pt x="504" y="643"/>
                                  </a:lnTo>
                                  <a:lnTo>
                                    <a:pt x="504" y="629"/>
                                  </a:lnTo>
                                  <a:lnTo>
                                    <a:pt x="509" y="619"/>
                                  </a:lnTo>
                                  <a:lnTo>
                                    <a:pt x="518" y="609"/>
                                  </a:lnTo>
                                  <a:lnTo>
                                    <a:pt x="528" y="609"/>
                                  </a:lnTo>
                                  <a:lnTo>
                                    <a:pt x="537" y="609"/>
                                  </a:lnTo>
                                  <a:lnTo>
                                    <a:pt x="547" y="614"/>
                                  </a:lnTo>
                                  <a:lnTo>
                                    <a:pt x="557" y="624"/>
                                  </a:lnTo>
                                  <a:lnTo>
                                    <a:pt x="561" y="638"/>
                                  </a:lnTo>
                                  <a:lnTo>
                                    <a:pt x="566" y="657"/>
                                  </a:lnTo>
                                  <a:lnTo>
                                    <a:pt x="561" y="681"/>
                                  </a:lnTo>
                                  <a:lnTo>
                                    <a:pt x="557" y="705"/>
                                  </a:lnTo>
                                  <a:lnTo>
                                    <a:pt x="547" y="729"/>
                                  </a:lnTo>
                                  <a:lnTo>
                                    <a:pt x="528" y="753"/>
                                  </a:lnTo>
                                  <a:lnTo>
                                    <a:pt x="509" y="768"/>
                                  </a:lnTo>
                                  <a:lnTo>
                                    <a:pt x="499" y="777"/>
                                  </a:lnTo>
                                  <a:lnTo>
                                    <a:pt x="485" y="782"/>
                                  </a:lnTo>
                                  <a:lnTo>
                                    <a:pt x="470" y="782"/>
                                  </a:lnTo>
                                  <a:lnTo>
                                    <a:pt x="451" y="777"/>
                                  </a:lnTo>
                                  <a:lnTo>
                                    <a:pt x="437" y="773"/>
                                  </a:lnTo>
                                  <a:lnTo>
                                    <a:pt x="422" y="753"/>
                                  </a:lnTo>
                                  <a:lnTo>
                                    <a:pt x="408" y="729"/>
                                  </a:lnTo>
                                  <a:lnTo>
                                    <a:pt x="398" y="691"/>
                                  </a:lnTo>
                                  <a:lnTo>
                                    <a:pt x="413" y="696"/>
                                  </a:lnTo>
                                  <a:lnTo>
                                    <a:pt x="427" y="701"/>
                                  </a:lnTo>
                                  <a:lnTo>
                                    <a:pt x="432" y="701"/>
                                  </a:lnTo>
                                  <a:lnTo>
                                    <a:pt x="437" y="701"/>
                                  </a:lnTo>
                                  <a:lnTo>
                                    <a:pt x="437" y="696"/>
                                  </a:lnTo>
                                  <a:lnTo>
                                    <a:pt x="432" y="691"/>
                                  </a:lnTo>
                                  <a:lnTo>
                                    <a:pt x="422" y="681"/>
                                  </a:lnTo>
                                  <a:lnTo>
                                    <a:pt x="417" y="662"/>
                                  </a:lnTo>
                                  <a:lnTo>
                                    <a:pt x="413" y="643"/>
                                  </a:lnTo>
                                  <a:lnTo>
                                    <a:pt x="408" y="619"/>
                                  </a:lnTo>
                                  <a:lnTo>
                                    <a:pt x="408" y="595"/>
                                  </a:lnTo>
                                  <a:lnTo>
                                    <a:pt x="408" y="571"/>
                                  </a:lnTo>
                                  <a:lnTo>
                                    <a:pt x="413" y="547"/>
                                  </a:lnTo>
                                  <a:lnTo>
                                    <a:pt x="422" y="523"/>
                                  </a:lnTo>
                                  <a:lnTo>
                                    <a:pt x="437" y="504"/>
                                  </a:lnTo>
                                  <a:lnTo>
                                    <a:pt x="451" y="485"/>
                                  </a:lnTo>
                                  <a:lnTo>
                                    <a:pt x="470" y="465"/>
                                  </a:lnTo>
                                  <a:lnTo>
                                    <a:pt x="485" y="456"/>
                                  </a:lnTo>
                                  <a:lnTo>
                                    <a:pt x="504" y="446"/>
                                  </a:lnTo>
                                  <a:lnTo>
                                    <a:pt x="528" y="437"/>
                                  </a:lnTo>
                                  <a:lnTo>
                                    <a:pt x="547" y="427"/>
                                  </a:lnTo>
                                  <a:lnTo>
                                    <a:pt x="566" y="422"/>
                                  </a:lnTo>
                                  <a:lnTo>
                                    <a:pt x="585" y="417"/>
                                  </a:lnTo>
                                  <a:lnTo>
                                    <a:pt x="600" y="408"/>
                                  </a:lnTo>
                                  <a:lnTo>
                                    <a:pt x="619" y="403"/>
                                  </a:lnTo>
                                  <a:lnTo>
                                    <a:pt x="633" y="389"/>
                                  </a:lnTo>
                                  <a:lnTo>
                                    <a:pt x="648" y="379"/>
                                  </a:lnTo>
                                  <a:lnTo>
                                    <a:pt x="657" y="365"/>
                                  </a:lnTo>
                                  <a:lnTo>
                                    <a:pt x="667" y="345"/>
                                  </a:lnTo>
                                  <a:lnTo>
                                    <a:pt x="677" y="321"/>
                                  </a:lnTo>
                                  <a:lnTo>
                                    <a:pt x="681" y="297"/>
                                  </a:lnTo>
                                  <a:lnTo>
                                    <a:pt x="681" y="264"/>
                                  </a:lnTo>
                                  <a:lnTo>
                                    <a:pt x="681" y="240"/>
                                  </a:lnTo>
                                  <a:lnTo>
                                    <a:pt x="677" y="221"/>
                                  </a:lnTo>
                                  <a:lnTo>
                                    <a:pt x="672" y="201"/>
                                  </a:lnTo>
                                  <a:lnTo>
                                    <a:pt x="662" y="182"/>
                                  </a:lnTo>
                                  <a:lnTo>
                                    <a:pt x="653" y="168"/>
                                  </a:lnTo>
                                  <a:lnTo>
                                    <a:pt x="638" y="149"/>
                                  </a:lnTo>
                                  <a:lnTo>
                                    <a:pt x="629" y="139"/>
                                  </a:lnTo>
                                  <a:lnTo>
                                    <a:pt x="609" y="125"/>
                                  </a:lnTo>
                                  <a:lnTo>
                                    <a:pt x="590" y="115"/>
                                  </a:lnTo>
                                  <a:lnTo>
                                    <a:pt x="576" y="105"/>
                                  </a:lnTo>
                                  <a:lnTo>
                                    <a:pt x="552" y="101"/>
                                  </a:lnTo>
                                  <a:lnTo>
                                    <a:pt x="528" y="96"/>
                                  </a:lnTo>
                                  <a:lnTo>
                                    <a:pt x="504" y="91"/>
                                  </a:lnTo>
                                  <a:lnTo>
                                    <a:pt x="480" y="91"/>
                                  </a:lnTo>
                                  <a:lnTo>
                                    <a:pt x="451" y="86"/>
                                  </a:lnTo>
                                  <a:lnTo>
                                    <a:pt x="422" y="91"/>
                                  </a:lnTo>
                                  <a:lnTo>
                                    <a:pt x="398" y="91"/>
                                  </a:lnTo>
                                  <a:lnTo>
                                    <a:pt x="374" y="101"/>
                                  </a:lnTo>
                                  <a:lnTo>
                                    <a:pt x="350" y="115"/>
                                  </a:lnTo>
                                  <a:lnTo>
                                    <a:pt x="326" y="129"/>
                                  </a:lnTo>
                                  <a:lnTo>
                                    <a:pt x="302" y="144"/>
                                  </a:lnTo>
                                  <a:lnTo>
                                    <a:pt x="278" y="163"/>
                                  </a:lnTo>
                                  <a:lnTo>
                                    <a:pt x="264" y="177"/>
                                  </a:lnTo>
                                  <a:lnTo>
                                    <a:pt x="249" y="192"/>
                                  </a:lnTo>
                                  <a:lnTo>
                                    <a:pt x="235" y="211"/>
                                  </a:lnTo>
                                  <a:lnTo>
                                    <a:pt x="221" y="221"/>
                                  </a:lnTo>
                                  <a:lnTo>
                                    <a:pt x="206" y="230"/>
                                  </a:lnTo>
                                  <a:lnTo>
                                    <a:pt x="187" y="235"/>
                                  </a:lnTo>
                                  <a:lnTo>
                                    <a:pt x="173" y="240"/>
                                  </a:lnTo>
                                  <a:lnTo>
                                    <a:pt x="158" y="245"/>
                                  </a:lnTo>
                                  <a:lnTo>
                                    <a:pt x="144" y="249"/>
                                  </a:lnTo>
                                  <a:lnTo>
                                    <a:pt x="134" y="249"/>
                                  </a:lnTo>
                                  <a:lnTo>
                                    <a:pt x="125" y="240"/>
                                  </a:lnTo>
                                  <a:lnTo>
                                    <a:pt x="139" y="235"/>
                                  </a:lnTo>
                                  <a:lnTo>
                                    <a:pt x="158" y="225"/>
                                  </a:lnTo>
                                  <a:lnTo>
                                    <a:pt x="177" y="216"/>
                                  </a:lnTo>
                                  <a:lnTo>
                                    <a:pt x="197" y="211"/>
                                  </a:lnTo>
                                  <a:lnTo>
                                    <a:pt x="216" y="197"/>
                                  </a:lnTo>
                                  <a:lnTo>
                                    <a:pt x="235" y="182"/>
                                  </a:lnTo>
                                  <a:lnTo>
                                    <a:pt x="249" y="173"/>
                                  </a:lnTo>
                                  <a:lnTo>
                                    <a:pt x="269" y="158"/>
                                  </a:lnTo>
                                  <a:lnTo>
                                    <a:pt x="283" y="144"/>
                                  </a:lnTo>
                                  <a:lnTo>
                                    <a:pt x="297" y="129"/>
                                  </a:lnTo>
                                  <a:lnTo>
                                    <a:pt x="312" y="120"/>
                                  </a:lnTo>
                                  <a:lnTo>
                                    <a:pt x="326" y="105"/>
                                  </a:lnTo>
                                  <a:lnTo>
                                    <a:pt x="341" y="96"/>
                                  </a:lnTo>
                                  <a:lnTo>
                                    <a:pt x="350" y="91"/>
                                  </a:lnTo>
                                  <a:lnTo>
                                    <a:pt x="360" y="86"/>
                                  </a:lnTo>
                                  <a:lnTo>
                                    <a:pt x="369" y="86"/>
                                  </a:lnTo>
                                  <a:lnTo>
                                    <a:pt x="355" y="72"/>
                                  </a:lnTo>
                                  <a:lnTo>
                                    <a:pt x="345" y="38"/>
                                  </a:lnTo>
                                  <a:lnTo>
                                    <a:pt x="331" y="19"/>
                                  </a:lnTo>
                                  <a:lnTo>
                                    <a:pt x="317" y="5"/>
                                  </a:lnTo>
                                  <a:lnTo>
                                    <a:pt x="297" y="0"/>
                                  </a:lnTo>
                                  <a:lnTo>
                                    <a:pt x="283" y="9"/>
                                  </a:lnTo>
                                  <a:lnTo>
                                    <a:pt x="264" y="19"/>
                                  </a:lnTo>
                                  <a:lnTo>
                                    <a:pt x="249" y="38"/>
                                  </a:lnTo>
                                  <a:lnTo>
                                    <a:pt x="235" y="62"/>
                                  </a:lnTo>
                                  <a:lnTo>
                                    <a:pt x="225" y="81"/>
                                  </a:lnTo>
                                  <a:lnTo>
                                    <a:pt x="216" y="91"/>
                                  </a:lnTo>
                                  <a:lnTo>
                                    <a:pt x="206" y="91"/>
                                  </a:lnTo>
                                  <a:lnTo>
                                    <a:pt x="201" y="86"/>
                                  </a:lnTo>
                                  <a:lnTo>
                                    <a:pt x="192" y="81"/>
                                  </a:lnTo>
                                  <a:lnTo>
                                    <a:pt x="187" y="67"/>
                                  </a:lnTo>
                                  <a:lnTo>
                                    <a:pt x="177" y="57"/>
                                  </a:lnTo>
                                  <a:lnTo>
                                    <a:pt x="177" y="43"/>
                                  </a:lnTo>
                                  <a:lnTo>
                                    <a:pt x="168" y="29"/>
                                  </a:lnTo>
                                  <a:lnTo>
                                    <a:pt x="158" y="19"/>
                                  </a:lnTo>
                                  <a:lnTo>
                                    <a:pt x="144" y="14"/>
                                  </a:lnTo>
                                  <a:lnTo>
                                    <a:pt x="129" y="14"/>
                                  </a:lnTo>
                                  <a:lnTo>
                                    <a:pt x="110" y="14"/>
                                  </a:lnTo>
                                  <a:lnTo>
                                    <a:pt x="96" y="24"/>
                                  </a:lnTo>
                                  <a:lnTo>
                                    <a:pt x="81" y="38"/>
                                  </a:lnTo>
                                  <a:lnTo>
                                    <a:pt x="67" y="57"/>
                                  </a:lnTo>
                                  <a:lnTo>
                                    <a:pt x="57" y="77"/>
                                  </a:lnTo>
                                  <a:lnTo>
                                    <a:pt x="57" y="96"/>
                                  </a:lnTo>
                                  <a:lnTo>
                                    <a:pt x="62" y="115"/>
                                  </a:lnTo>
                                  <a:lnTo>
                                    <a:pt x="67" y="129"/>
                                  </a:lnTo>
                                  <a:lnTo>
                                    <a:pt x="77" y="144"/>
                                  </a:lnTo>
                                  <a:lnTo>
                                    <a:pt x="86" y="158"/>
                                  </a:lnTo>
                                  <a:lnTo>
                                    <a:pt x="96" y="168"/>
                                  </a:lnTo>
                                  <a:lnTo>
                                    <a:pt x="105" y="173"/>
                                  </a:lnTo>
                                  <a:lnTo>
                                    <a:pt x="91" y="177"/>
                                  </a:lnTo>
                                  <a:lnTo>
                                    <a:pt x="77" y="182"/>
                                  </a:lnTo>
                                  <a:lnTo>
                                    <a:pt x="67" y="187"/>
                                  </a:lnTo>
                                  <a:lnTo>
                                    <a:pt x="57" y="192"/>
                                  </a:lnTo>
                                  <a:lnTo>
                                    <a:pt x="48" y="201"/>
                                  </a:lnTo>
                                  <a:lnTo>
                                    <a:pt x="43" y="211"/>
                                  </a:lnTo>
                                  <a:lnTo>
                                    <a:pt x="43" y="216"/>
                                  </a:lnTo>
                                  <a:lnTo>
                                    <a:pt x="38" y="230"/>
                                  </a:lnTo>
                                  <a:lnTo>
                                    <a:pt x="43" y="245"/>
                                  </a:lnTo>
                                  <a:lnTo>
                                    <a:pt x="48" y="259"/>
                                  </a:lnTo>
                                  <a:lnTo>
                                    <a:pt x="53" y="269"/>
                                  </a:lnTo>
                                  <a:lnTo>
                                    <a:pt x="62" y="283"/>
                                  </a:lnTo>
                                  <a:lnTo>
                                    <a:pt x="72" y="293"/>
                                  </a:lnTo>
                                  <a:lnTo>
                                    <a:pt x="81" y="307"/>
                                  </a:lnTo>
                                  <a:lnTo>
                                    <a:pt x="101" y="312"/>
                                  </a:lnTo>
                                  <a:lnTo>
                                    <a:pt x="115" y="317"/>
                                  </a:lnTo>
                                  <a:lnTo>
                                    <a:pt x="96" y="321"/>
                                  </a:lnTo>
                                  <a:lnTo>
                                    <a:pt x="72" y="326"/>
                                  </a:lnTo>
                                  <a:lnTo>
                                    <a:pt x="57" y="331"/>
                                  </a:lnTo>
                                  <a:lnTo>
                                    <a:pt x="48" y="336"/>
                                  </a:lnTo>
                                  <a:lnTo>
                                    <a:pt x="38" y="345"/>
                                  </a:lnTo>
                                  <a:lnTo>
                                    <a:pt x="33" y="355"/>
                                  </a:lnTo>
                                  <a:lnTo>
                                    <a:pt x="33" y="365"/>
                                  </a:lnTo>
                                  <a:lnTo>
                                    <a:pt x="33" y="374"/>
                                  </a:lnTo>
                                  <a:lnTo>
                                    <a:pt x="33" y="403"/>
                                  </a:lnTo>
                                  <a:lnTo>
                                    <a:pt x="29" y="427"/>
                                  </a:lnTo>
                                  <a:lnTo>
                                    <a:pt x="19" y="451"/>
                                  </a:lnTo>
                                  <a:lnTo>
                                    <a:pt x="0" y="470"/>
                                  </a:lnTo>
                                  <a:lnTo>
                                    <a:pt x="9" y="480"/>
                                  </a:lnTo>
                                  <a:lnTo>
                                    <a:pt x="19" y="480"/>
                                  </a:lnTo>
                                  <a:lnTo>
                                    <a:pt x="29" y="485"/>
                                  </a:lnTo>
                                  <a:lnTo>
                                    <a:pt x="38" y="480"/>
                                  </a:lnTo>
                                  <a:lnTo>
                                    <a:pt x="48" y="480"/>
                                  </a:lnTo>
                                  <a:lnTo>
                                    <a:pt x="57" y="470"/>
                                  </a:lnTo>
                                  <a:lnTo>
                                    <a:pt x="67" y="465"/>
                                  </a:lnTo>
                                  <a:lnTo>
                                    <a:pt x="81" y="461"/>
                                  </a:lnTo>
                                  <a:lnTo>
                                    <a:pt x="91" y="446"/>
                                  </a:lnTo>
                                  <a:lnTo>
                                    <a:pt x="101" y="432"/>
                                  </a:lnTo>
                                  <a:lnTo>
                                    <a:pt x="110" y="413"/>
                                  </a:lnTo>
                                  <a:lnTo>
                                    <a:pt x="125" y="398"/>
                                  </a:lnTo>
                                  <a:lnTo>
                                    <a:pt x="134" y="384"/>
                                  </a:lnTo>
                                  <a:lnTo>
                                    <a:pt x="149" y="365"/>
                                  </a:lnTo>
                                  <a:lnTo>
                                    <a:pt x="158" y="355"/>
                                  </a:lnTo>
                                  <a:lnTo>
                                    <a:pt x="163" y="345"/>
                                  </a:lnTo>
                                  <a:lnTo>
                                    <a:pt x="177" y="341"/>
                                  </a:lnTo>
                                  <a:lnTo>
                                    <a:pt x="182" y="345"/>
                                  </a:lnTo>
                                  <a:lnTo>
                                    <a:pt x="182" y="360"/>
                                  </a:lnTo>
                                  <a:lnTo>
                                    <a:pt x="173" y="374"/>
                                  </a:lnTo>
                                  <a:lnTo>
                                    <a:pt x="163" y="384"/>
                                  </a:lnTo>
                                  <a:lnTo>
                                    <a:pt x="153" y="393"/>
                                  </a:lnTo>
                                  <a:lnTo>
                                    <a:pt x="139" y="403"/>
                                  </a:lnTo>
                                  <a:lnTo>
                                    <a:pt x="125" y="417"/>
                                  </a:lnTo>
                                  <a:lnTo>
                                    <a:pt x="110" y="432"/>
                                  </a:lnTo>
                                  <a:lnTo>
                                    <a:pt x="101" y="446"/>
                                  </a:lnTo>
                                  <a:lnTo>
                                    <a:pt x="91" y="461"/>
                                  </a:lnTo>
                                  <a:lnTo>
                                    <a:pt x="86" y="475"/>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79" name="Freeform 79"/>
                          <wps:cNvSpPr/>
                          <wps:spPr>
                            <a:xfrm>
                              <a:off x="2004" y="2155"/>
                              <a:ext cx="149" cy="96"/>
                            </a:xfrm>
                            <a:custGeom>
                              <a:avLst/>
                              <a:gdLst/>
                              <a:ahLst/>
                              <a:cxnLst/>
                              <a:rect l="l" t="t" r="r" b="b"/>
                              <a:pathLst>
                                <a:path w="149" h="96" extrusionOk="0">
                                  <a:moveTo>
                                    <a:pt x="149" y="52"/>
                                  </a:moveTo>
                                  <a:lnTo>
                                    <a:pt x="134" y="38"/>
                                  </a:lnTo>
                                  <a:lnTo>
                                    <a:pt x="120" y="24"/>
                                  </a:lnTo>
                                  <a:lnTo>
                                    <a:pt x="106" y="14"/>
                                  </a:lnTo>
                                  <a:lnTo>
                                    <a:pt x="86" y="9"/>
                                  </a:lnTo>
                                  <a:lnTo>
                                    <a:pt x="62" y="4"/>
                                  </a:lnTo>
                                  <a:lnTo>
                                    <a:pt x="43" y="0"/>
                                  </a:lnTo>
                                  <a:lnTo>
                                    <a:pt x="19" y="4"/>
                                  </a:lnTo>
                                  <a:lnTo>
                                    <a:pt x="0" y="9"/>
                                  </a:lnTo>
                                  <a:lnTo>
                                    <a:pt x="14" y="19"/>
                                  </a:lnTo>
                                  <a:lnTo>
                                    <a:pt x="29" y="24"/>
                                  </a:lnTo>
                                  <a:lnTo>
                                    <a:pt x="43" y="28"/>
                                  </a:lnTo>
                                  <a:lnTo>
                                    <a:pt x="58" y="38"/>
                                  </a:lnTo>
                                  <a:lnTo>
                                    <a:pt x="67" y="48"/>
                                  </a:lnTo>
                                  <a:lnTo>
                                    <a:pt x="72" y="62"/>
                                  </a:lnTo>
                                  <a:lnTo>
                                    <a:pt x="77" y="76"/>
                                  </a:lnTo>
                                  <a:lnTo>
                                    <a:pt x="72" y="96"/>
                                  </a:lnTo>
                                  <a:lnTo>
                                    <a:pt x="149" y="5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80" name="Freeform 80"/>
                          <wps:cNvSpPr/>
                          <wps:spPr>
                            <a:xfrm>
                              <a:off x="2143" y="2083"/>
                              <a:ext cx="72" cy="76"/>
                            </a:xfrm>
                            <a:custGeom>
                              <a:avLst/>
                              <a:gdLst/>
                              <a:ahLst/>
                              <a:cxnLst/>
                              <a:rect l="l" t="t" r="r" b="b"/>
                              <a:pathLst>
                                <a:path w="72" h="76" extrusionOk="0">
                                  <a:moveTo>
                                    <a:pt x="63" y="14"/>
                                  </a:moveTo>
                                  <a:lnTo>
                                    <a:pt x="53" y="4"/>
                                  </a:lnTo>
                                  <a:lnTo>
                                    <a:pt x="43" y="4"/>
                                  </a:lnTo>
                                  <a:lnTo>
                                    <a:pt x="39" y="0"/>
                                  </a:lnTo>
                                  <a:lnTo>
                                    <a:pt x="29" y="0"/>
                                  </a:lnTo>
                                  <a:lnTo>
                                    <a:pt x="24" y="0"/>
                                  </a:lnTo>
                                  <a:lnTo>
                                    <a:pt x="19" y="4"/>
                                  </a:lnTo>
                                  <a:lnTo>
                                    <a:pt x="10" y="4"/>
                                  </a:lnTo>
                                  <a:lnTo>
                                    <a:pt x="10" y="14"/>
                                  </a:lnTo>
                                  <a:lnTo>
                                    <a:pt x="0" y="28"/>
                                  </a:lnTo>
                                  <a:lnTo>
                                    <a:pt x="5" y="38"/>
                                  </a:lnTo>
                                  <a:lnTo>
                                    <a:pt x="10" y="52"/>
                                  </a:lnTo>
                                  <a:lnTo>
                                    <a:pt x="19" y="67"/>
                                  </a:lnTo>
                                  <a:lnTo>
                                    <a:pt x="24" y="72"/>
                                  </a:lnTo>
                                  <a:lnTo>
                                    <a:pt x="29" y="76"/>
                                  </a:lnTo>
                                  <a:lnTo>
                                    <a:pt x="34" y="76"/>
                                  </a:lnTo>
                                  <a:lnTo>
                                    <a:pt x="39" y="76"/>
                                  </a:lnTo>
                                  <a:lnTo>
                                    <a:pt x="48" y="72"/>
                                  </a:lnTo>
                                  <a:lnTo>
                                    <a:pt x="53" y="72"/>
                                  </a:lnTo>
                                  <a:lnTo>
                                    <a:pt x="58" y="67"/>
                                  </a:lnTo>
                                  <a:lnTo>
                                    <a:pt x="63" y="62"/>
                                  </a:lnTo>
                                  <a:lnTo>
                                    <a:pt x="67" y="52"/>
                                  </a:lnTo>
                                  <a:lnTo>
                                    <a:pt x="72" y="38"/>
                                  </a:lnTo>
                                  <a:lnTo>
                                    <a:pt x="72" y="24"/>
                                  </a:lnTo>
                                  <a:lnTo>
                                    <a:pt x="63" y="1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81" name="Freeform 81"/>
                          <wps:cNvSpPr/>
                          <wps:spPr>
                            <a:xfrm>
                              <a:off x="1654" y="2351"/>
                              <a:ext cx="494" cy="1488"/>
                            </a:xfrm>
                            <a:custGeom>
                              <a:avLst/>
                              <a:gdLst/>
                              <a:ahLst/>
                              <a:cxnLst/>
                              <a:rect l="l" t="t" r="r" b="b"/>
                              <a:pathLst>
                                <a:path w="494" h="1488" extrusionOk="0">
                                  <a:moveTo>
                                    <a:pt x="86" y="82"/>
                                  </a:moveTo>
                                  <a:lnTo>
                                    <a:pt x="81" y="111"/>
                                  </a:lnTo>
                                  <a:lnTo>
                                    <a:pt x="76" y="149"/>
                                  </a:lnTo>
                                  <a:lnTo>
                                    <a:pt x="76" y="192"/>
                                  </a:lnTo>
                                  <a:lnTo>
                                    <a:pt x="76" y="236"/>
                                  </a:lnTo>
                                  <a:lnTo>
                                    <a:pt x="81" y="279"/>
                                  </a:lnTo>
                                  <a:lnTo>
                                    <a:pt x="86" y="322"/>
                                  </a:lnTo>
                                  <a:lnTo>
                                    <a:pt x="96" y="370"/>
                                  </a:lnTo>
                                  <a:lnTo>
                                    <a:pt x="105" y="413"/>
                                  </a:lnTo>
                                  <a:lnTo>
                                    <a:pt x="120" y="461"/>
                                  </a:lnTo>
                                  <a:lnTo>
                                    <a:pt x="134" y="500"/>
                                  </a:lnTo>
                                  <a:lnTo>
                                    <a:pt x="158" y="538"/>
                                  </a:lnTo>
                                  <a:lnTo>
                                    <a:pt x="182" y="576"/>
                                  </a:lnTo>
                                  <a:lnTo>
                                    <a:pt x="206" y="605"/>
                                  </a:lnTo>
                                  <a:lnTo>
                                    <a:pt x="240" y="634"/>
                                  </a:lnTo>
                                  <a:lnTo>
                                    <a:pt x="273" y="653"/>
                                  </a:lnTo>
                                  <a:lnTo>
                                    <a:pt x="316" y="668"/>
                                  </a:lnTo>
                                  <a:lnTo>
                                    <a:pt x="307" y="672"/>
                                  </a:lnTo>
                                  <a:lnTo>
                                    <a:pt x="297" y="672"/>
                                  </a:lnTo>
                                  <a:lnTo>
                                    <a:pt x="288" y="672"/>
                                  </a:lnTo>
                                  <a:lnTo>
                                    <a:pt x="273" y="672"/>
                                  </a:lnTo>
                                  <a:lnTo>
                                    <a:pt x="259" y="672"/>
                                  </a:lnTo>
                                  <a:lnTo>
                                    <a:pt x="244" y="668"/>
                                  </a:lnTo>
                                  <a:lnTo>
                                    <a:pt x="225" y="663"/>
                                  </a:lnTo>
                                  <a:lnTo>
                                    <a:pt x="211" y="663"/>
                                  </a:lnTo>
                                  <a:lnTo>
                                    <a:pt x="192" y="663"/>
                                  </a:lnTo>
                                  <a:lnTo>
                                    <a:pt x="177" y="672"/>
                                  </a:lnTo>
                                  <a:lnTo>
                                    <a:pt x="158" y="682"/>
                                  </a:lnTo>
                                  <a:lnTo>
                                    <a:pt x="144" y="696"/>
                                  </a:lnTo>
                                  <a:lnTo>
                                    <a:pt x="139" y="711"/>
                                  </a:lnTo>
                                  <a:lnTo>
                                    <a:pt x="139" y="730"/>
                                  </a:lnTo>
                                  <a:lnTo>
                                    <a:pt x="148" y="749"/>
                                  </a:lnTo>
                                  <a:lnTo>
                                    <a:pt x="172" y="768"/>
                                  </a:lnTo>
                                  <a:lnTo>
                                    <a:pt x="187" y="778"/>
                                  </a:lnTo>
                                  <a:lnTo>
                                    <a:pt x="177" y="783"/>
                                  </a:lnTo>
                                  <a:lnTo>
                                    <a:pt x="129" y="778"/>
                                  </a:lnTo>
                                  <a:lnTo>
                                    <a:pt x="96" y="788"/>
                                  </a:lnTo>
                                  <a:lnTo>
                                    <a:pt x="72" y="807"/>
                                  </a:lnTo>
                                  <a:lnTo>
                                    <a:pt x="57" y="826"/>
                                  </a:lnTo>
                                  <a:lnTo>
                                    <a:pt x="48" y="850"/>
                                  </a:lnTo>
                                  <a:lnTo>
                                    <a:pt x="33" y="874"/>
                                  </a:lnTo>
                                  <a:lnTo>
                                    <a:pt x="19" y="888"/>
                                  </a:lnTo>
                                  <a:lnTo>
                                    <a:pt x="0" y="893"/>
                                  </a:lnTo>
                                  <a:lnTo>
                                    <a:pt x="9" y="912"/>
                                  </a:lnTo>
                                  <a:lnTo>
                                    <a:pt x="24" y="927"/>
                                  </a:lnTo>
                                  <a:lnTo>
                                    <a:pt x="43" y="936"/>
                                  </a:lnTo>
                                  <a:lnTo>
                                    <a:pt x="67" y="946"/>
                                  </a:lnTo>
                                  <a:lnTo>
                                    <a:pt x="96" y="951"/>
                                  </a:lnTo>
                                  <a:lnTo>
                                    <a:pt x="120" y="946"/>
                                  </a:lnTo>
                                  <a:lnTo>
                                    <a:pt x="148" y="932"/>
                                  </a:lnTo>
                                  <a:lnTo>
                                    <a:pt x="182" y="903"/>
                                  </a:lnTo>
                                  <a:lnTo>
                                    <a:pt x="201" y="884"/>
                                  </a:lnTo>
                                  <a:lnTo>
                                    <a:pt x="206" y="903"/>
                                  </a:lnTo>
                                  <a:lnTo>
                                    <a:pt x="153" y="941"/>
                                  </a:lnTo>
                                  <a:lnTo>
                                    <a:pt x="124" y="980"/>
                                  </a:lnTo>
                                  <a:lnTo>
                                    <a:pt x="105" y="1018"/>
                                  </a:lnTo>
                                  <a:lnTo>
                                    <a:pt x="96" y="1061"/>
                                  </a:lnTo>
                                  <a:lnTo>
                                    <a:pt x="86" y="1100"/>
                                  </a:lnTo>
                                  <a:lnTo>
                                    <a:pt x="86" y="1128"/>
                                  </a:lnTo>
                                  <a:lnTo>
                                    <a:pt x="76" y="1152"/>
                                  </a:lnTo>
                                  <a:lnTo>
                                    <a:pt x="62" y="1157"/>
                                  </a:lnTo>
                                  <a:lnTo>
                                    <a:pt x="81" y="1162"/>
                                  </a:lnTo>
                                  <a:lnTo>
                                    <a:pt x="110" y="1157"/>
                                  </a:lnTo>
                                  <a:lnTo>
                                    <a:pt x="129" y="1148"/>
                                  </a:lnTo>
                                  <a:lnTo>
                                    <a:pt x="158" y="1133"/>
                                  </a:lnTo>
                                  <a:lnTo>
                                    <a:pt x="177" y="1109"/>
                                  </a:lnTo>
                                  <a:lnTo>
                                    <a:pt x="196" y="1085"/>
                                  </a:lnTo>
                                  <a:lnTo>
                                    <a:pt x="211" y="1056"/>
                                  </a:lnTo>
                                  <a:lnTo>
                                    <a:pt x="220" y="1028"/>
                                  </a:lnTo>
                                  <a:lnTo>
                                    <a:pt x="225" y="960"/>
                                  </a:lnTo>
                                  <a:lnTo>
                                    <a:pt x="244" y="975"/>
                                  </a:lnTo>
                                  <a:lnTo>
                                    <a:pt x="235" y="1023"/>
                                  </a:lnTo>
                                  <a:lnTo>
                                    <a:pt x="230" y="1066"/>
                                  </a:lnTo>
                                  <a:lnTo>
                                    <a:pt x="230" y="1109"/>
                                  </a:lnTo>
                                  <a:lnTo>
                                    <a:pt x="225" y="1152"/>
                                  </a:lnTo>
                                  <a:lnTo>
                                    <a:pt x="220" y="1196"/>
                                  </a:lnTo>
                                  <a:lnTo>
                                    <a:pt x="206" y="1234"/>
                                  </a:lnTo>
                                  <a:lnTo>
                                    <a:pt x="182" y="1277"/>
                                  </a:lnTo>
                                  <a:lnTo>
                                    <a:pt x="148" y="1316"/>
                                  </a:lnTo>
                                  <a:lnTo>
                                    <a:pt x="148" y="1344"/>
                                  </a:lnTo>
                                  <a:lnTo>
                                    <a:pt x="148" y="1364"/>
                                  </a:lnTo>
                                  <a:lnTo>
                                    <a:pt x="148" y="1388"/>
                                  </a:lnTo>
                                  <a:lnTo>
                                    <a:pt x="134" y="1407"/>
                                  </a:lnTo>
                                  <a:lnTo>
                                    <a:pt x="134" y="1388"/>
                                  </a:lnTo>
                                  <a:lnTo>
                                    <a:pt x="139" y="1364"/>
                                  </a:lnTo>
                                  <a:lnTo>
                                    <a:pt x="139" y="1344"/>
                                  </a:lnTo>
                                  <a:lnTo>
                                    <a:pt x="129" y="1320"/>
                                  </a:lnTo>
                                  <a:lnTo>
                                    <a:pt x="110" y="1311"/>
                                  </a:lnTo>
                                  <a:lnTo>
                                    <a:pt x="100" y="1306"/>
                                  </a:lnTo>
                                  <a:lnTo>
                                    <a:pt x="81" y="1306"/>
                                  </a:lnTo>
                                  <a:lnTo>
                                    <a:pt x="72" y="1306"/>
                                  </a:lnTo>
                                  <a:lnTo>
                                    <a:pt x="57" y="1311"/>
                                  </a:lnTo>
                                  <a:lnTo>
                                    <a:pt x="48" y="1320"/>
                                  </a:lnTo>
                                  <a:lnTo>
                                    <a:pt x="33" y="1335"/>
                                  </a:lnTo>
                                  <a:lnTo>
                                    <a:pt x="28" y="1349"/>
                                  </a:lnTo>
                                  <a:lnTo>
                                    <a:pt x="19" y="1368"/>
                                  </a:lnTo>
                                  <a:lnTo>
                                    <a:pt x="19" y="1388"/>
                                  </a:lnTo>
                                  <a:lnTo>
                                    <a:pt x="19" y="1412"/>
                                  </a:lnTo>
                                  <a:lnTo>
                                    <a:pt x="24" y="1431"/>
                                  </a:lnTo>
                                  <a:lnTo>
                                    <a:pt x="33" y="1450"/>
                                  </a:lnTo>
                                  <a:lnTo>
                                    <a:pt x="48" y="1469"/>
                                  </a:lnTo>
                                  <a:lnTo>
                                    <a:pt x="62" y="1479"/>
                                  </a:lnTo>
                                  <a:lnTo>
                                    <a:pt x="81" y="1488"/>
                                  </a:lnTo>
                                  <a:lnTo>
                                    <a:pt x="110" y="1488"/>
                                  </a:lnTo>
                                  <a:lnTo>
                                    <a:pt x="134" y="1474"/>
                                  </a:lnTo>
                                  <a:lnTo>
                                    <a:pt x="163" y="1455"/>
                                  </a:lnTo>
                                  <a:lnTo>
                                    <a:pt x="187" y="1426"/>
                                  </a:lnTo>
                                  <a:lnTo>
                                    <a:pt x="211" y="1392"/>
                                  </a:lnTo>
                                  <a:lnTo>
                                    <a:pt x="235" y="1364"/>
                                  </a:lnTo>
                                  <a:lnTo>
                                    <a:pt x="249" y="1330"/>
                                  </a:lnTo>
                                  <a:lnTo>
                                    <a:pt x="259" y="1301"/>
                                  </a:lnTo>
                                  <a:lnTo>
                                    <a:pt x="268" y="1229"/>
                                  </a:lnTo>
                                  <a:lnTo>
                                    <a:pt x="278" y="1152"/>
                                  </a:lnTo>
                                  <a:lnTo>
                                    <a:pt x="283" y="1076"/>
                                  </a:lnTo>
                                  <a:lnTo>
                                    <a:pt x="288" y="1004"/>
                                  </a:lnTo>
                                  <a:lnTo>
                                    <a:pt x="292" y="936"/>
                                  </a:lnTo>
                                  <a:lnTo>
                                    <a:pt x="302" y="874"/>
                                  </a:lnTo>
                                  <a:lnTo>
                                    <a:pt x="316" y="831"/>
                                  </a:lnTo>
                                  <a:lnTo>
                                    <a:pt x="340" y="802"/>
                                  </a:lnTo>
                                  <a:lnTo>
                                    <a:pt x="369" y="788"/>
                                  </a:lnTo>
                                  <a:lnTo>
                                    <a:pt x="393" y="778"/>
                                  </a:lnTo>
                                  <a:lnTo>
                                    <a:pt x="417" y="778"/>
                                  </a:lnTo>
                                  <a:lnTo>
                                    <a:pt x="436" y="783"/>
                                  </a:lnTo>
                                  <a:lnTo>
                                    <a:pt x="446" y="797"/>
                                  </a:lnTo>
                                  <a:lnTo>
                                    <a:pt x="456" y="812"/>
                                  </a:lnTo>
                                  <a:lnTo>
                                    <a:pt x="460" y="836"/>
                                  </a:lnTo>
                                  <a:lnTo>
                                    <a:pt x="460" y="860"/>
                                  </a:lnTo>
                                  <a:lnTo>
                                    <a:pt x="451" y="884"/>
                                  </a:lnTo>
                                  <a:lnTo>
                                    <a:pt x="441" y="893"/>
                                  </a:lnTo>
                                  <a:lnTo>
                                    <a:pt x="432" y="903"/>
                                  </a:lnTo>
                                  <a:lnTo>
                                    <a:pt x="417" y="898"/>
                                  </a:lnTo>
                                  <a:lnTo>
                                    <a:pt x="403" y="898"/>
                                  </a:lnTo>
                                  <a:lnTo>
                                    <a:pt x="393" y="884"/>
                                  </a:lnTo>
                                  <a:lnTo>
                                    <a:pt x="384" y="874"/>
                                  </a:lnTo>
                                  <a:lnTo>
                                    <a:pt x="374" y="860"/>
                                  </a:lnTo>
                                  <a:lnTo>
                                    <a:pt x="369" y="888"/>
                                  </a:lnTo>
                                  <a:lnTo>
                                    <a:pt x="369" y="912"/>
                                  </a:lnTo>
                                  <a:lnTo>
                                    <a:pt x="379" y="927"/>
                                  </a:lnTo>
                                  <a:lnTo>
                                    <a:pt x="388" y="936"/>
                                  </a:lnTo>
                                  <a:lnTo>
                                    <a:pt x="369" y="951"/>
                                  </a:lnTo>
                                  <a:lnTo>
                                    <a:pt x="360" y="965"/>
                                  </a:lnTo>
                                  <a:lnTo>
                                    <a:pt x="360" y="980"/>
                                  </a:lnTo>
                                  <a:lnTo>
                                    <a:pt x="364" y="1004"/>
                                  </a:lnTo>
                                  <a:lnTo>
                                    <a:pt x="374" y="1008"/>
                                  </a:lnTo>
                                  <a:lnTo>
                                    <a:pt x="384" y="1008"/>
                                  </a:lnTo>
                                  <a:lnTo>
                                    <a:pt x="398" y="1004"/>
                                  </a:lnTo>
                                  <a:lnTo>
                                    <a:pt x="412" y="994"/>
                                  </a:lnTo>
                                  <a:lnTo>
                                    <a:pt x="427" y="980"/>
                                  </a:lnTo>
                                  <a:lnTo>
                                    <a:pt x="441" y="965"/>
                                  </a:lnTo>
                                  <a:lnTo>
                                    <a:pt x="456" y="946"/>
                                  </a:lnTo>
                                  <a:lnTo>
                                    <a:pt x="465" y="932"/>
                                  </a:lnTo>
                                  <a:lnTo>
                                    <a:pt x="480" y="893"/>
                                  </a:lnTo>
                                  <a:lnTo>
                                    <a:pt x="489" y="840"/>
                                  </a:lnTo>
                                  <a:lnTo>
                                    <a:pt x="494" y="788"/>
                                  </a:lnTo>
                                  <a:lnTo>
                                    <a:pt x="484" y="735"/>
                                  </a:lnTo>
                                  <a:lnTo>
                                    <a:pt x="470" y="692"/>
                                  </a:lnTo>
                                  <a:lnTo>
                                    <a:pt x="451" y="653"/>
                                  </a:lnTo>
                                  <a:lnTo>
                                    <a:pt x="427" y="629"/>
                                  </a:lnTo>
                                  <a:lnTo>
                                    <a:pt x="403" y="610"/>
                                  </a:lnTo>
                                  <a:lnTo>
                                    <a:pt x="374" y="591"/>
                                  </a:lnTo>
                                  <a:lnTo>
                                    <a:pt x="350" y="576"/>
                                  </a:lnTo>
                                  <a:lnTo>
                                    <a:pt x="331" y="557"/>
                                  </a:lnTo>
                                  <a:lnTo>
                                    <a:pt x="312" y="533"/>
                                  </a:lnTo>
                                  <a:lnTo>
                                    <a:pt x="278" y="485"/>
                                  </a:lnTo>
                                  <a:lnTo>
                                    <a:pt x="249" y="437"/>
                                  </a:lnTo>
                                  <a:lnTo>
                                    <a:pt x="220" y="389"/>
                                  </a:lnTo>
                                  <a:lnTo>
                                    <a:pt x="201" y="336"/>
                                  </a:lnTo>
                                  <a:lnTo>
                                    <a:pt x="182" y="274"/>
                                  </a:lnTo>
                                  <a:lnTo>
                                    <a:pt x="172" y="197"/>
                                  </a:lnTo>
                                  <a:lnTo>
                                    <a:pt x="168" y="111"/>
                                  </a:lnTo>
                                  <a:lnTo>
                                    <a:pt x="177" y="0"/>
                                  </a:lnTo>
                                  <a:lnTo>
                                    <a:pt x="163" y="15"/>
                                  </a:lnTo>
                                  <a:lnTo>
                                    <a:pt x="153" y="29"/>
                                  </a:lnTo>
                                  <a:lnTo>
                                    <a:pt x="144" y="44"/>
                                  </a:lnTo>
                                  <a:lnTo>
                                    <a:pt x="134" y="48"/>
                                  </a:lnTo>
                                  <a:lnTo>
                                    <a:pt x="124" y="58"/>
                                  </a:lnTo>
                                  <a:lnTo>
                                    <a:pt x="115" y="68"/>
                                  </a:lnTo>
                                  <a:lnTo>
                                    <a:pt x="100" y="72"/>
                                  </a:lnTo>
                                  <a:lnTo>
                                    <a:pt x="86" y="8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82" name="Freeform 82"/>
                          <wps:cNvSpPr/>
                          <wps:spPr>
                            <a:xfrm>
                              <a:off x="1630" y="1041"/>
                              <a:ext cx="254" cy="806"/>
                            </a:xfrm>
                            <a:custGeom>
                              <a:avLst/>
                              <a:gdLst/>
                              <a:ahLst/>
                              <a:cxnLst/>
                              <a:rect l="l" t="t" r="r" b="b"/>
                              <a:pathLst>
                                <a:path w="254" h="806" extrusionOk="0">
                                  <a:moveTo>
                                    <a:pt x="254" y="754"/>
                                  </a:moveTo>
                                  <a:lnTo>
                                    <a:pt x="211" y="691"/>
                                  </a:lnTo>
                                  <a:lnTo>
                                    <a:pt x="172" y="619"/>
                                  </a:lnTo>
                                  <a:lnTo>
                                    <a:pt x="139" y="542"/>
                                  </a:lnTo>
                                  <a:lnTo>
                                    <a:pt x="115" y="461"/>
                                  </a:lnTo>
                                  <a:lnTo>
                                    <a:pt x="100" y="370"/>
                                  </a:lnTo>
                                  <a:lnTo>
                                    <a:pt x="91" y="278"/>
                                  </a:lnTo>
                                  <a:lnTo>
                                    <a:pt x="91" y="187"/>
                                  </a:lnTo>
                                  <a:lnTo>
                                    <a:pt x="100" y="96"/>
                                  </a:lnTo>
                                  <a:lnTo>
                                    <a:pt x="24" y="0"/>
                                  </a:lnTo>
                                  <a:lnTo>
                                    <a:pt x="9" y="82"/>
                                  </a:lnTo>
                                  <a:lnTo>
                                    <a:pt x="0" y="173"/>
                                  </a:lnTo>
                                  <a:lnTo>
                                    <a:pt x="0" y="269"/>
                                  </a:lnTo>
                                  <a:lnTo>
                                    <a:pt x="9" y="365"/>
                                  </a:lnTo>
                                  <a:lnTo>
                                    <a:pt x="24" y="466"/>
                                  </a:lnTo>
                                  <a:lnTo>
                                    <a:pt x="43" y="566"/>
                                  </a:lnTo>
                                  <a:lnTo>
                                    <a:pt x="72" y="658"/>
                                  </a:lnTo>
                                  <a:lnTo>
                                    <a:pt x="110" y="744"/>
                                  </a:lnTo>
                                  <a:lnTo>
                                    <a:pt x="120" y="744"/>
                                  </a:lnTo>
                                  <a:lnTo>
                                    <a:pt x="129" y="744"/>
                                  </a:lnTo>
                                  <a:lnTo>
                                    <a:pt x="139" y="749"/>
                                  </a:lnTo>
                                  <a:lnTo>
                                    <a:pt x="148" y="754"/>
                                  </a:lnTo>
                                  <a:lnTo>
                                    <a:pt x="158" y="758"/>
                                  </a:lnTo>
                                  <a:lnTo>
                                    <a:pt x="172" y="768"/>
                                  </a:lnTo>
                                  <a:lnTo>
                                    <a:pt x="182" y="782"/>
                                  </a:lnTo>
                                  <a:lnTo>
                                    <a:pt x="192" y="802"/>
                                  </a:lnTo>
                                  <a:lnTo>
                                    <a:pt x="201" y="806"/>
                                  </a:lnTo>
                                  <a:lnTo>
                                    <a:pt x="206" y="806"/>
                                  </a:lnTo>
                                  <a:lnTo>
                                    <a:pt x="216" y="802"/>
                                  </a:lnTo>
                                  <a:lnTo>
                                    <a:pt x="220" y="792"/>
                                  </a:lnTo>
                                  <a:lnTo>
                                    <a:pt x="230" y="778"/>
                                  </a:lnTo>
                                  <a:lnTo>
                                    <a:pt x="235" y="768"/>
                                  </a:lnTo>
                                  <a:lnTo>
                                    <a:pt x="244" y="758"/>
                                  </a:lnTo>
                                  <a:lnTo>
                                    <a:pt x="254" y="75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83" name="Rectangle 83"/>
                          <wps:cNvSpPr/>
                          <wps:spPr>
                            <a:xfrm>
                              <a:off x="1759" y="4055"/>
                              <a:ext cx="82" cy="8506"/>
                            </a:xfrm>
                            <a:prstGeom prst="rect">
                              <a:avLst/>
                            </a:prstGeom>
                            <a:solidFill>
                              <a:sysClr val="window" lastClr="FFFFFF"/>
                            </a:solidFill>
                            <a:ln w="12700" cap="flat" cmpd="sng" algn="ctr">
                              <a:solidFill>
                                <a:srgbClr val="0070C0"/>
                              </a:solidFill>
                              <a:prstDash val="solid"/>
                              <a:miter lim="800000"/>
                              <a:headEnd type="none" w="sm" len="sm"/>
                              <a:tailEnd type="none" w="sm" len="sm"/>
                            </a:ln>
                            <a:effectLst/>
                          </wps:spPr>
                          <wps:txbx>
                            <w:txbxContent>
                              <w:p w14:paraId="6458056A" w14:textId="77777777" w:rsidR="00090354" w:rsidRDefault="00090354" w:rsidP="001003F5">
                                <w:pPr>
                                  <w:textDirection w:val="btLr"/>
                                </w:pPr>
                              </w:p>
                            </w:txbxContent>
                          </wps:txbx>
                          <wps:bodyPr spcFirstLastPara="1" wrap="square" lIns="91425" tIns="91425" rIns="91425" bIns="91425" anchor="ctr" anchorCtr="0">
                            <a:noAutofit/>
                          </wps:bodyPr>
                        </wps:wsp>
                        <wps:wsp>
                          <wps:cNvPr id="84" name="Rectangle 84"/>
                          <wps:cNvSpPr/>
                          <wps:spPr>
                            <a:xfrm>
                              <a:off x="4087" y="1166"/>
                              <a:ext cx="4253" cy="86"/>
                            </a:xfrm>
                            <a:prstGeom prst="rect">
                              <a:avLst/>
                            </a:prstGeom>
                            <a:solidFill>
                              <a:sysClr val="window" lastClr="FFFFFF"/>
                            </a:solidFill>
                            <a:ln w="12700" cap="flat" cmpd="sng" algn="ctr">
                              <a:solidFill>
                                <a:srgbClr val="0070C0"/>
                              </a:solidFill>
                              <a:prstDash val="solid"/>
                              <a:miter lim="800000"/>
                              <a:headEnd type="none" w="sm" len="sm"/>
                              <a:tailEnd type="none" w="sm" len="sm"/>
                            </a:ln>
                            <a:effectLst/>
                          </wps:spPr>
                          <wps:txbx>
                            <w:txbxContent>
                              <w:p w14:paraId="1FD4A2A1" w14:textId="77777777" w:rsidR="00090354" w:rsidRDefault="00090354" w:rsidP="001003F5">
                                <w:pPr>
                                  <w:textDirection w:val="btLr"/>
                                </w:pPr>
                              </w:p>
                            </w:txbxContent>
                          </wps:txbx>
                          <wps:bodyPr spcFirstLastPara="1" wrap="square" lIns="91425" tIns="91425" rIns="91425" bIns="91425" anchor="ctr" anchorCtr="0">
                            <a:noAutofit/>
                          </wps:bodyPr>
                        </wps:wsp>
                        <wps:wsp>
                          <wps:cNvPr id="85" name="Freeform 85"/>
                          <wps:cNvSpPr/>
                          <wps:spPr>
                            <a:xfrm>
                              <a:off x="2326" y="14812"/>
                              <a:ext cx="144" cy="173"/>
                            </a:xfrm>
                            <a:custGeom>
                              <a:avLst/>
                              <a:gdLst/>
                              <a:ahLst/>
                              <a:cxnLst/>
                              <a:rect l="l" t="t" r="r" b="b"/>
                              <a:pathLst>
                                <a:path w="144" h="173" extrusionOk="0">
                                  <a:moveTo>
                                    <a:pt x="0" y="34"/>
                                  </a:moveTo>
                                  <a:lnTo>
                                    <a:pt x="14" y="53"/>
                                  </a:lnTo>
                                  <a:lnTo>
                                    <a:pt x="33" y="77"/>
                                  </a:lnTo>
                                  <a:lnTo>
                                    <a:pt x="48" y="96"/>
                                  </a:lnTo>
                                  <a:lnTo>
                                    <a:pt x="62" y="115"/>
                                  </a:lnTo>
                                  <a:lnTo>
                                    <a:pt x="76" y="135"/>
                                  </a:lnTo>
                                  <a:lnTo>
                                    <a:pt x="91" y="149"/>
                                  </a:lnTo>
                                  <a:lnTo>
                                    <a:pt x="100" y="163"/>
                                  </a:lnTo>
                                  <a:lnTo>
                                    <a:pt x="105" y="168"/>
                                  </a:lnTo>
                                  <a:lnTo>
                                    <a:pt x="115" y="173"/>
                                  </a:lnTo>
                                  <a:lnTo>
                                    <a:pt x="120" y="173"/>
                                  </a:lnTo>
                                  <a:lnTo>
                                    <a:pt x="129" y="168"/>
                                  </a:lnTo>
                                  <a:lnTo>
                                    <a:pt x="134" y="168"/>
                                  </a:lnTo>
                                  <a:lnTo>
                                    <a:pt x="144" y="159"/>
                                  </a:lnTo>
                                  <a:lnTo>
                                    <a:pt x="144" y="149"/>
                                  </a:lnTo>
                                  <a:lnTo>
                                    <a:pt x="144" y="139"/>
                                  </a:lnTo>
                                  <a:lnTo>
                                    <a:pt x="134" y="125"/>
                                  </a:lnTo>
                                  <a:lnTo>
                                    <a:pt x="124" y="111"/>
                                  </a:lnTo>
                                  <a:lnTo>
                                    <a:pt x="110" y="91"/>
                                  </a:lnTo>
                                  <a:lnTo>
                                    <a:pt x="91" y="72"/>
                                  </a:lnTo>
                                  <a:lnTo>
                                    <a:pt x="72" y="53"/>
                                  </a:lnTo>
                                  <a:lnTo>
                                    <a:pt x="52" y="29"/>
                                  </a:lnTo>
                                  <a:lnTo>
                                    <a:pt x="38" y="15"/>
                                  </a:lnTo>
                                  <a:lnTo>
                                    <a:pt x="28" y="0"/>
                                  </a:lnTo>
                                  <a:lnTo>
                                    <a:pt x="24" y="0"/>
                                  </a:lnTo>
                                  <a:lnTo>
                                    <a:pt x="0" y="3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86" name="Freeform 86"/>
                          <wps:cNvSpPr/>
                          <wps:spPr>
                            <a:xfrm>
                              <a:off x="2287" y="14831"/>
                              <a:ext cx="816" cy="855"/>
                            </a:xfrm>
                            <a:custGeom>
                              <a:avLst/>
                              <a:gdLst/>
                              <a:ahLst/>
                              <a:cxnLst/>
                              <a:rect l="l" t="t" r="r" b="b"/>
                              <a:pathLst>
                                <a:path w="816" h="855" extrusionOk="0">
                                  <a:moveTo>
                                    <a:pt x="375" y="744"/>
                                  </a:moveTo>
                                  <a:lnTo>
                                    <a:pt x="394" y="754"/>
                                  </a:lnTo>
                                  <a:lnTo>
                                    <a:pt x="413" y="759"/>
                                  </a:lnTo>
                                  <a:lnTo>
                                    <a:pt x="427" y="759"/>
                                  </a:lnTo>
                                  <a:lnTo>
                                    <a:pt x="442" y="749"/>
                                  </a:lnTo>
                                  <a:lnTo>
                                    <a:pt x="456" y="744"/>
                                  </a:lnTo>
                                  <a:lnTo>
                                    <a:pt x="466" y="740"/>
                                  </a:lnTo>
                                  <a:lnTo>
                                    <a:pt x="480" y="740"/>
                                  </a:lnTo>
                                  <a:lnTo>
                                    <a:pt x="499" y="744"/>
                                  </a:lnTo>
                                  <a:lnTo>
                                    <a:pt x="495" y="730"/>
                                  </a:lnTo>
                                  <a:lnTo>
                                    <a:pt x="490" y="706"/>
                                  </a:lnTo>
                                  <a:lnTo>
                                    <a:pt x="480" y="677"/>
                                  </a:lnTo>
                                  <a:lnTo>
                                    <a:pt x="461" y="648"/>
                                  </a:lnTo>
                                  <a:lnTo>
                                    <a:pt x="442" y="620"/>
                                  </a:lnTo>
                                  <a:lnTo>
                                    <a:pt x="418" y="596"/>
                                  </a:lnTo>
                                  <a:lnTo>
                                    <a:pt x="394" y="576"/>
                                  </a:lnTo>
                                  <a:lnTo>
                                    <a:pt x="360" y="567"/>
                                  </a:lnTo>
                                  <a:lnTo>
                                    <a:pt x="327" y="562"/>
                                  </a:lnTo>
                                  <a:lnTo>
                                    <a:pt x="298" y="548"/>
                                  </a:lnTo>
                                  <a:lnTo>
                                    <a:pt x="274" y="533"/>
                                  </a:lnTo>
                                  <a:lnTo>
                                    <a:pt x="245" y="509"/>
                                  </a:lnTo>
                                  <a:lnTo>
                                    <a:pt x="226" y="485"/>
                                  </a:lnTo>
                                  <a:lnTo>
                                    <a:pt x="207" y="456"/>
                                  </a:lnTo>
                                  <a:lnTo>
                                    <a:pt x="187" y="423"/>
                                  </a:lnTo>
                                  <a:lnTo>
                                    <a:pt x="168" y="389"/>
                                  </a:lnTo>
                                  <a:lnTo>
                                    <a:pt x="159" y="356"/>
                                  </a:lnTo>
                                  <a:lnTo>
                                    <a:pt x="144" y="317"/>
                                  </a:lnTo>
                                  <a:lnTo>
                                    <a:pt x="139" y="279"/>
                                  </a:lnTo>
                                  <a:lnTo>
                                    <a:pt x="135" y="245"/>
                                  </a:lnTo>
                                  <a:lnTo>
                                    <a:pt x="130" y="207"/>
                                  </a:lnTo>
                                  <a:lnTo>
                                    <a:pt x="135" y="173"/>
                                  </a:lnTo>
                                  <a:lnTo>
                                    <a:pt x="135" y="135"/>
                                  </a:lnTo>
                                  <a:lnTo>
                                    <a:pt x="144" y="106"/>
                                  </a:lnTo>
                                  <a:lnTo>
                                    <a:pt x="149" y="87"/>
                                  </a:lnTo>
                                  <a:lnTo>
                                    <a:pt x="159" y="72"/>
                                  </a:lnTo>
                                  <a:lnTo>
                                    <a:pt x="163" y="58"/>
                                  </a:lnTo>
                                  <a:lnTo>
                                    <a:pt x="178" y="48"/>
                                  </a:lnTo>
                                  <a:lnTo>
                                    <a:pt x="183" y="39"/>
                                  </a:lnTo>
                                  <a:lnTo>
                                    <a:pt x="192" y="34"/>
                                  </a:lnTo>
                                  <a:lnTo>
                                    <a:pt x="202" y="29"/>
                                  </a:lnTo>
                                  <a:lnTo>
                                    <a:pt x="207" y="29"/>
                                  </a:lnTo>
                                  <a:lnTo>
                                    <a:pt x="216" y="29"/>
                                  </a:lnTo>
                                  <a:lnTo>
                                    <a:pt x="231" y="29"/>
                                  </a:lnTo>
                                  <a:lnTo>
                                    <a:pt x="250" y="34"/>
                                  </a:lnTo>
                                  <a:lnTo>
                                    <a:pt x="264" y="44"/>
                                  </a:lnTo>
                                  <a:lnTo>
                                    <a:pt x="283" y="53"/>
                                  </a:lnTo>
                                  <a:lnTo>
                                    <a:pt x="298" y="77"/>
                                  </a:lnTo>
                                  <a:lnTo>
                                    <a:pt x="307" y="101"/>
                                  </a:lnTo>
                                  <a:lnTo>
                                    <a:pt x="312" y="140"/>
                                  </a:lnTo>
                                  <a:lnTo>
                                    <a:pt x="322" y="178"/>
                                  </a:lnTo>
                                  <a:lnTo>
                                    <a:pt x="331" y="216"/>
                                  </a:lnTo>
                                  <a:lnTo>
                                    <a:pt x="341" y="250"/>
                                  </a:lnTo>
                                  <a:lnTo>
                                    <a:pt x="355" y="284"/>
                                  </a:lnTo>
                                  <a:lnTo>
                                    <a:pt x="375" y="312"/>
                                  </a:lnTo>
                                  <a:lnTo>
                                    <a:pt x="399" y="336"/>
                                  </a:lnTo>
                                  <a:lnTo>
                                    <a:pt x="418" y="356"/>
                                  </a:lnTo>
                                  <a:lnTo>
                                    <a:pt x="442" y="370"/>
                                  </a:lnTo>
                                  <a:lnTo>
                                    <a:pt x="466" y="384"/>
                                  </a:lnTo>
                                  <a:lnTo>
                                    <a:pt x="490" y="389"/>
                                  </a:lnTo>
                                  <a:lnTo>
                                    <a:pt x="519" y="394"/>
                                  </a:lnTo>
                                  <a:lnTo>
                                    <a:pt x="543" y="389"/>
                                  </a:lnTo>
                                  <a:lnTo>
                                    <a:pt x="567" y="380"/>
                                  </a:lnTo>
                                  <a:lnTo>
                                    <a:pt x="591" y="365"/>
                                  </a:lnTo>
                                  <a:lnTo>
                                    <a:pt x="610" y="346"/>
                                  </a:lnTo>
                                  <a:lnTo>
                                    <a:pt x="629" y="322"/>
                                  </a:lnTo>
                                  <a:lnTo>
                                    <a:pt x="643" y="293"/>
                                  </a:lnTo>
                                  <a:lnTo>
                                    <a:pt x="648" y="269"/>
                                  </a:lnTo>
                                  <a:lnTo>
                                    <a:pt x="648" y="250"/>
                                  </a:lnTo>
                                  <a:lnTo>
                                    <a:pt x="643" y="236"/>
                                  </a:lnTo>
                                  <a:lnTo>
                                    <a:pt x="667" y="226"/>
                                  </a:lnTo>
                                  <a:lnTo>
                                    <a:pt x="696" y="226"/>
                                  </a:lnTo>
                                  <a:lnTo>
                                    <a:pt x="720" y="231"/>
                                  </a:lnTo>
                                  <a:lnTo>
                                    <a:pt x="749" y="245"/>
                                  </a:lnTo>
                                  <a:lnTo>
                                    <a:pt x="768" y="264"/>
                                  </a:lnTo>
                                  <a:lnTo>
                                    <a:pt x="787" y="293"/>
                                  </a:lnTo>
                                  <a:lnTo>
                                    <a:pt x="797" y="327"/>
                                  </a:lnTo>
                                  <a:lnTo>
                                    <a:pt x="797" y="365"/>
                                  </a:lnTo>
                                  <a:lnTo>
                                    <a:pt x="792" y="394"/>
                                  </a:lnTo>
                                  <a:lnTo>
                                    <a:pt x="783" y="413"/>
                                  </a:lnTo>
                                  <a:lnTo>
                                    <a:pt x="773" y="428"/>
                                  </a:lnTo>
                                  <a:lnTo>
                                    <a:pt x="754" y="432"/>
                                  </a:lnTo>
                                  <a:lnTo>
                                    <a:pt x="739" y="437"/>
                                  </a:lnTo>
                                  <a:lnTo>
                                    <a:pt x="725" y="437"/>
                                  </a:lnTo>
                                  <a:lnTo>
                                    <a:pt x="711" y="432"/>
                                  </a:lnTo>
                                  <a:lnTo>
                                    <a:pt x="696" y="432"/>
                                  </a:lnTo>
                                  <a:lnTo>
                                    <a:pt x="677" y="413"/>
                                  </a:lnTo>
                                  <a:lnTo>
                                    <a:pt x="667" y="394"/>
                                  </a:lnTo>
                                  <a:lnTo>
                                    <a:pt x="667" y="365"/>
                                  </a:lnTo>
                                  <a:lnTo>
                                    <a:pt x="672" y="351"/>
                                  </a:lnTo>
                                  <a:lnTo>
                                    <a:pt x="682" y="341"/>
                                  </a:lnTo>
                                  <a:lnTo>
                                    <a:pt x="696" y="341"/>
                                  </a:lnTo>
                                  <a:lnTo>
                                    <a:pt x="701" y="351"/>
                                  </a:lnTo>
                                  <a:lnTo>
                                    <a:pt x="696" y="365"/>
                                  </a:lnTo>
                                  <a:lnTo>
                                    <a:pt x="701" y="389"/>
                                  </a:lnTo>
                                  <a:lnTo>
                                    <a:pt x="711" y="375"/>
                                  </a:lnTo>
                                  <a:lnTo>
                                    <a:pt x="720" y="365"/>
                                  </a:lnTo>
                                  <a:lnTo>
                                    <a:pt x="725" y="351"/>
                                  </a:lnTo>
                                  <a:lnTo>
                                    <a:pt x="725" y="332"/>
                                  </a:lnTo>
                                  <a:lnTo>
                                    <a:pt x="720" y="327"/>
                                  </a:lnTo>
                                  <a:lnTo>
                                    <a:pt x="715" y="317"/>
                                  </a:lnTo>
                                  <a:lnTo>
                                    <a:pt x="706" y="312"/>
                                  </a:lnTo>
                                  <a:lnTo>
                                    <a:pt x="701" y="308"/>
                                  </a:lnTo>
                                  <a:lnTo>
                                    <a:pt x="691" y="303"/>
                                  </a:lnTo>
                                  <a:lnTo>
                                    <a:pt x="682" y="308"/>
                                  </a:lnTo>
                                  <a:lnTo>
                                    <a:pt x="672" y="308"/>
                                  </a:lnTo>
                                  <a:lnTo>
                                    <a:pt x="663" y="317"/>
                                  </a:lnTo>
                                  <a:lnTo>
                                    <a:pt x="658" y="332"/>
                                  </a:lnTo>
                                  <a:lnTo>
                                    <a:pt x="653" y="351"/>
                                  </a:lnTo>
                                  <a:lnTo>
                                    <a:pt x="648" y="365"/>
                                  </a:lnTo>
                                  <a:lnTo>
                                    <a:pt x="648" y="389"/>
                                  </a:lnTo>
                                  <a:lnTo>
                                    <a:pt x="648" y="408"/>
                                  </a:lnTo>
                                  <a:lnTo>
                                    <a:pt x="658" y="428"/>
                                  </a:lnTo>
                                  <a:lnTo>
                                    <a:pt x="672" y="447"/>
                                  </a:lnTo>
                                  <a:lnTo>
                                    <a:pt x="691" y="461"/>
                                  </a:lnTo>
                                  <a:lnTo>
                                    <a:pt x="715" y="471"/>
                                  </a:lnTo>
                                  <a:lnTo>
                                    <a:pt x="735" y="476"/>
                                  </a:lnTo>
                                  <a:lnTo>
                                    <a:pt x="759" y="471"/>
                                  </a:lnTo>
                                  <a:lnTo>
                                    <a:pt x="773" y="466"/>
                                  </a:lnTo>
                                  <a:lnTo>
                                    <a:pt x="792" y="452"/>
                                  </a:lnTo>
                                  <a:lnTo>
                                    <a:pt x="802" y="432"/>
                                  </a:lnTo>
                                  <a:lnTo>
                                    <a:pt x="811" y="404"/>
                                  </a:lnTo>
                                  <a:lnTo>
                                    <a:pt x="816" y="375"/>
                                  </a:lnTo>
                                  <a:lnTo>
                                    <a:pt x="816" y="336"/>
                                  </a:lnTo>
                                  <a:lnTo>
                                    <a:pt x="811" y="303"/>
                                  </a:lnTo>
                                  <a:lnTo>
                                    <a:pt x="802" y="269"/>
                                  </a:lnTo>
                                  <a:lnTo>
                                    <a:pt x="783" y="240"/>
                                  </a:lnTo>
                                  <a:lnTo>
                                    <a:pt x="759" y="216"/>
                                  </a:lnTo>
                                  <a:lnTo>
                                    <a:pt x="725" y="202"/>
                                  </a:lnTo>
                                  <a:lnTo>
                                    <a:pt x="687" y="197"/>
                                  </a:lnTo>
                                  <a:lnTo>
                                    <a:pt x="634" y="207"/>
                                  </a:lnTo>
                                  <a:lnTo>
                                    <a:pt x="619" y="183"/>
                                  </a:lnTo>
                                  <a:lnTo>
                                    <a:pt x="600" y="164"/>
                                  </a:lnTo>
                                  <a:lnTo>
                                    <a:pt x="576" y="144"/>
                                  </a:lnTo>
                                  <a:lnTo>
                                    <a:pt x="552" y="130"/>
                                  </a:lnTo>
                                  <a:lnTo>
                                    <a:pt x="528" y="120"/>
                                  </a:lnTo>
                                  <a:lnTo>
                                    <a:pt x="504" y="120"/>
                                  </a:lnTo>
                                  <a:lnTo>
                                    <a:pt x="485" y="130"/>
                                  </a:lnTo>
                                  <a:lnTo>
                                    <a:pt x="471" y="149"/>
                                  </a:lnTo>
                                  <a:lnTo>
                                    <a:pt x="461" y="183"/>
                                  </a:lnTo>
                                  <a:lnTo>
                                    <a:pt x="461" y="207"/>
                                  </a:lnTo>
                                  <a:lnTo>
                                    <a:pt x="471" y="231"/>
                                  </a:lnTo>
                                  <a:lnTo>
                                    <a:pt x="480" y="245"/>
                                  </a:lnTo>
                                  <a:lnTo>
                                    <a:pt x="490" y="250"/>
                                  </a:lnTo>
                                  <a:lnTo>
                                    <a:pt x="499" y="250"/>
                                  </a:lnTo>
                                  <a:lnTo>
                                    <a:pt x="509" y="245"/>
                                  </a:lnTo>
                                  <a:lnTo>
                                    <a:pt x="519" y="245"/>
                                  </a:lnTo>
                                  <a:lnTo>
                                    <a:pt x="528" y="240"/>
                                  </a:lnTo>
                                  <a:lnTo>
                                    <a:pt x="538" y="236"/>
                                  </a:lnTo>
                                  <a:lnTo>
                                    <a:pt x="543" y="226"/>
                                  </a:lnTo>
                                  <a:lnTo>
                                    <a:pt x="543" y="221"/>
                                  </a:lnTo>
                                  <a:lnTo>
                                    <a:pt x="543" y="207"/>
                                  </a:lnTo>
                                  <a:lnTo>
                                    <a:pt x="538" y="202"/>
                                  </a:lnTo>
                                  <a:lnTo>
                                    <a:pt x="533" y="202"/>
                                  </a:lnTo>
                                  <a:lnTo>
                                    <a:pt x="528" y="212"/>
                                  </a:lnTo>
                                  <a:lnTo>
                                    <a:pt x="519" y="221"/>
                                  </a:lnTo>
                                  <a:lnTo>
                                    <a:pt x="509" y="221"/>
                                  </a:lnTo>
                                  <a:lnTo>
                                    <a:pt x="499" y="221"/>
                                  </a:lnTo>
                                  <a:lnTo>
                                    <a:pt x="490" y="216"/>
                                  </a:lnTo>
                                  <a:lnTo>
                                    <a:pt x="485" y="207"/>
                                  </a:lnTo>
                                  <a:lnTo>
                                    <a:pt x="480" y="192"/>
                                  </a:lnTo>
                                  <a:lnTo>
                                    <a:pt x="485" y="178"/>
                                  </a:lnTo>
                                  <a:lnTo>
                                    <a:pt x="490" y="168"/>
                                  </a:lnTo>
                                  <a:lnTo>
                                    <a:pt x="495" y="154"/>
                                  </a:lnTo>
                                  <a:lnTo>
                                    <a:pt x="504" y="149"/>
                                  </a:lnTo>
                                  <a:lnTo>
                                    <a:pt x="523" y="144"/>
                                  </a:lnTo>
                                  <a:lnTo>
                                    <a:pt x="543" y="149"/>
                                  </a:lnTo>
                                  <a:lnTo>
                                    <a:pt x="562" y="159"/>
                                  </a:lnTo>
                                  <a:lnTo>
                                    <a:pt x="581" y="168"/>
                                  </a:lnTo>
                                  <a:lnTo>
                                    <a:pt x="595" y="188"/>
                                  </a:lnTo>
                                  <a:lnTo>
                                    <a:pt x="610" y="216"/>
                                  </a:lnTo>
                                  <a:lnTo>
                                    <a:pt x="615" y="231"/>
                                  </a:lnTo>
                                  <a:lnTo>
                                    <a:pt x="619" y="245"/>
                                  </a:lnTo>
                                  <a:lnTo>
                                    <a:pt x="619" y="264"/>
                                  </a:lnTo>
                                  <a:lnTo>
                                    <a:pt x="619" y="288"/>
                                  </a:lnTo>
                                  <a:lnTo>
                                    <a:pt x="615" y="308"/>
                                  </a:lnTo>
                                  <a:lnTo>
                                    <a:pt x="600" y="327"/>
                                  </a:lnTo>
                                  <a:lnTo>
                                    <a:pt x="581" y="341"/>
                                  </a:lnTo>
                                  <a:lnTo>
                                    <a:pt x="547" y="356"/>
                                  </a:lnTo>
                                  <a:lnTo>
                                    <a:pt x="552" y="332"/>
                                  </a:lnTo>
                                  <a:lnTo>
                                    <a:pt x="557" y="317"/>
                                  </a:lnTo>
                                  <a:lnTo>
                                    <a:pt x="557" y="308"/>
                                  </a:lnTo>
                                  <a:lnTo>
                                    <a:pt x="557" y="303"/>
                                  </a:lnTo>
                                  <a:lnTo>
                                    <a:pt x="552" y="303"/>
                                  </a:lnTo>
                                  <a:lnTo>
                                    <a:pt x="547" y="312"/>
                                  </a:lnTo>
                                  <a:lnTo>
                                    <a:pt x="543" y="322"/>
                                  </a:lnTo>
                                  <a:lnTo>
                                    <a:pt x="523" y="332"/>
                                  </a:lnTo>
                                  <a:lnTo>
                                    <a:pt x="509" y="336"/>
                                  </a:lnTo>
                                  <a:lnTo>
                                    <a:pt x="490" y="341"/>
                                  </a:lnTo>
                                  <a:lnTo>
                                    <a:pt x="471" y="341"/>
                                  </a:lnTo>
                                  <a:lnTo>
                                    <a:pt x="451" y="341"/>
                                  </a:lnTo>
                                  <a:lnTo>
                                    <a:pt x="432" y="332"/>
                                  </a:lnTo>
                                  <a:lnTo>
                                    <a:pt x="413" y="322"/>
                                  </a:lnTo>
                                  <a:lnTo>
                                    <a:pt x="399" y="308"/>
                                  </a:lnTo>
                                  <a:lnTo>
                                    <a:pt x="379" y="288"/>
                                  </a:lnTo>
                                  <a:lnTo>
                                    <a:pt x="360" y="240"/>
                                  </a:lnTo>
                                  <a:lnTo>
                                    <a:pt x="346" y="192"/>
                                  </a:lnTo>
                                  <a:lnTo>
                                    <a:pt x="331" y="144"/>
                                  </a:lnTo>
                                  <a:lnTo>
                                    <a:pt x="322" y="96"/>
                                  </a:lnTo>
                                  <a:lnTo>
                                    <a:pt x="307" y="58"/>
                                  </a:lnTo>
                                  <a:lnTo>
                                    <a:pt x="288" y="24"/>
                                  </a:lnTo>
                                  <a:lnTo>
                                    <a:pt x="255" y="5"/>
                                  </a:lnTo>
                                  <a:lnTo>
                                    <a:pt x="207" y="0"/>
                                  </a:lnTo>
                                  <a:lnTo>
                                    <a:pt x="173" y="5"/>
                                  </a:lnTo>
                                  <a:lnTo>
                                    <a:pt x="144" y="24"/>
                                  </a:lnTo>
                                  <a:lnTo>
                                    <a:pt x="115" y="53"/>
                                  </a:lnTo>
                                  <a:lnTo>
                                    <a:pt x="96" y="87"/>
                                  </a:lnTo>
                                  <a:lnTo>
                                    <a:pt x="82" y="135"/>
                                  </a:lnTo>
                                  <a:lnTo>
                                    <a:pt x="72" y="188"/>
                                  </a:lnTo>
                                  <a:lnTo>
                                    <a:pt x="67" y="255"/>
                                  </a:lnTo>
                                  <a:lnTo>
                                    <a:pt x="67" y="322"/>
                                  </a:lnTo>
                                  <a:lnTo>
                                    <a:pt x="67" y="351"/>
                                  </a:lnTo>
                                  <a:lnTo>
                                    <a:pt x="77" y="380"/>
                                  </a:lnTo>
                                  <a:lnTo>
                                    <a:pt x="87" y="413"/>
                                  </a:lnTo>
                                  <a:lnTo>
                                    <a:pt x="96" y="447"/>
                                  </a:lnTo>
                                  <a:lnTo>
                                    <a:pt x="111" y="476"/>
                                  </a:lnTo>
                                  <a:lnTo>
                                    <a:pt x="125" y="500"/>
                                  </a:lnTo>
                                  <a:lnTo>
                                    <a:pt x="139" y="524"/>
                                  </a:lnTo>
                                  <a:lnTo>
                                    <a:pt x="149" y="543"/>
                                  </a:lnTo>
                                  <a:lnTo>
                                    <a:pt x="163" y="557"/>
                                  </a:lnTo>
                                  <a:lnTo>
                                    <a:pt x="173" y="576"/>
                                  </a:lnTo>
                                  <a:lnTo>
                                    <a:pt x="178" y="596"/>
                                  </a:lnTo>
                                  <a:lnTo>
                                    <a:pt x="183" y="615"/>
                                  </a:lnTo>
                                  <a:lnTo>
                                    <a:pt x="187" y="634"/>
                                  </a:lnTo>
                                  <a:lnTo>
                                    <a:pt x="192" y="653"/>
                                  </a:lnTo>
                                  <a:lnTo>
                                    <a:pt x="192" y="672"/>
                                  </a:lnTo>
                                  <a:lnTo>
                                    <a:pt x="192" y="682"/>
                                  </a:lnTo>
                                  <a:lnTo>
                                    <a:pt x="187" y="701"/>
                                  </a:lnTo>
                                  <a:lnTo>
                                    <a:pt x="178" y="653"/>
                                  </a:lnTo>
                                  <a:lnTo>
                                    <a:pt x="163" y="610"/>
                                  </a:lnTo>
                                  <a:lnTo>
                                    <a:pt x="144" y="567"/>
                                  </a:lnTo>
                                  <a:lnTo>
                                    <a:pt x="125" y="528"/>
                                  </a:lnTo>
                                  <a:lnTo>
                                    <a:pt x="101" y="495"/>
                                  </a:lnTo>
                                  <a:lnTo>
                                    <a:pt x="82" y="456"/>
                                  </a:lnTo>
                                  <a:lnTo>
                                    <a:pt x="67" y="423"/>
                                  </a:lnTo>
                                  <a:lnTo>
                                    <a:pt x="63" y="389"/>
                                  </a:lnTo>
                                  <a:lnTo>
                                    <a:pt x="53" y="408"/>
                                  </a:lnTo>
                                  <a:lnTo>
                                    <a:pt x="29" y="428"/>
                                  </a:lnTo>
                                  <a:lnTo>
                                    <a:pt x="15" y="442"/>
                                  </a:lnTo>
                                  <a:lnTo>
                                    <a:pt x="5" y="461"/>
                                  </a:lnTo>
                                  <a:lnTo>
                                    <a:pt x="0" y="480"/>
                                  </a:lnTo>
                                  <a:lnTo>
                                    <a:pt x="5" y="500"/>
                                  </a:lnTo>
                                  <a:lnTo>
                                    <a:pt x="15" y="524"/>
                                  </a:lnTo>
                                  <a:lnTo>
                                    <a:pt x="29" y="538"/>
                                  </a:lnTo>
                                  <a:lnTo>
                                    <a:pt x="48" y="557"/>
                                  </a:lnTo>
                                  <a:lnTo>
                                    <a:pt x="58" y="567"/>
                                  </a:lnTo>
                                  <a:lnTo>
                                    <a:pt x="67" y="581"/>
                                  </a:lnTo>
                                  <a:lnTo>
                                    <a:pt x="67" y="591"/>
                                  </a:lnTo>
                                  <a:lnTo>
                                    <a:pt x="67" y="600"/>
                                  </a:lnTo>
                                  <a:lnTo>
                                    <a:pt x="58" y="610"/>
                                  </a:lnTo>
                                  <a:lnTo>
                                    <a:pt x="53" y="620"/>
                                  </a:lnTo>
                                  <a:lnTo>
                                    <a:pt x="39" y="624"/>
                                  </a:lnTo>
                                  <a:lnTo>
                                    <a:pt x="29" y="634"/>
                                  </a:lnTo>
                                  <a:lnTo>
                                    <a:pt x="19" y="639"/>
                                  </a:lnTo>
                                  <a:lnTo>
                                    <a:pt x="10" y="653"/>
                                  </a:lnTo>
                                  <a:lnTo>
                                    <a:pt x="5" y="672"/>
                                  </a:lnTo>
                                  <a:lnTo>
                                    <a:pt x="5" y="692"/>
                                  </a:lnTo>
                                  <a:lnTo>
                                    <a:pt x="10" y="711"/>
                                  </a:lnTo>
                                  <a:lnTo>
                                    <a:pt x="15" y="730"/>
                                  </a:lnTo>
                                  <a:lnTo>
                                    <a:pt x="24" y="749"/>
                                  </a:lnTo>
                                  <a:lnTo>
                                    <a:pt x="39" y="768"/>
                                  </a:lnTo>
                                  <a:lnTo>
                                    <a:pt x="58" y="778"/>
                                  </a:lnTo>
                                  <a:lnTo>
                                    <a:pt x="72" y="783"/>
                                  </a:lnTo>
                                  <a:lnTo>
                                    <a:pt x="87" y="778"/>
                                  </a:lnTo>
                                  <a:lnTo>
                                    <a:pt x="101" y="768"/>
                                  </a:lnTo>
                                  <a:lnTo>
                                    <a:pt x="111" y="759"/>
                                  </a:lnTo>
                                  <a:lnTo>
                                    <a:pt x="120" y="744"/>
                                  </a:lnTo>
                                  <a:lnTo>
                                    <a:pt x="130" y="730"/>
                                  </a:lnTo>
                                  <a:lnTo>
                                    <a:pt x="135" y="720"/>
                                  </a:lnTo>
                                  <a:lnTo>
                                    <a:pt x="139" y="740"/>
                                  </a:lnTo>
                                  <a:lnTo>
                                    <a:pt x="139" y="754"/>
                                  </a:lnTo>
                                  <a:lnTo>
                                    <a:pt x="144" y="768"/>
                                  </a:lnTo>
                                  <a:lnTo>
                                    <a:pt x="149" y="783"/>
                                  </a:lnTo>
                                  <a:lnTo>
                                    <a:pt x="154" y="788"/>
                                  </a:lnTo>
                                  <a:lnTo>
                                    <a:pt x="163" y="797"/>
                                  </a:lnTo>
                                  <a:lnTo>
                                    <a:pt x="168" y="802"/>
                                  </a:lnTo>
                                  <a:lnTo>
                                    <a:pt x="178" y="802"/>
                                  </a:lnTo>
                                  <a:lnTo>
                                    <a:pt x="192" y="802"/>
                                  </a:lnTo>
                                  <a:lnTo>
                                    <a:pt x="202" y="797"/>
                                  </a:lnTo>
                                  <a:lnTo>
                                    <a:pt x="211" y="788"/>
                                  </a:lnTo>
                                  <a:lnTo>
                                    <a:pt x="221" y="778"/>
                                  </a:lnTo>
                                  <a:lnTo>
                                    <a:pt x="231" y="764"/>
                                  </a:lnTo>
                                  <a:lnTo>
                                    <a:pt x="240" y="744"/>
                                  </a:lnTo>
                                  <a:lnTo>
                                    <a:pt x="245" y="725"/>
                                  </a:lnTo>
                                  <a:lnTo>
                                    <a:pt x="250" y="706"/>
                                  </a:lnTo>
                                  <a:lnTo>
                                    <a:pt x="250" y="735"/>
                                  </a:lnTo>
                                  <a:lnTo>
                                    <a:pt x="255" y="759"/>
                                  </a:lnTo>
                                  <a:lnTo>
                                    <a:pt x="259" y="778"/>
                                  </a:lnTo>
                                  <a:lnTo>
                                    <a:pt x="264" y="792"/>
                                  </a:lnTo>
                                  <a:lnTo>
                                    <a:pt x="274" y="802"/>
                                  </a:lnTo>
                                  <a:lnTo>
                                    <a:pt x="279" y="812"/>
                                  </a:lnTo>
                                  <a:lnTo>
                                    <a:pt x="288" y="812"/>
                                  </a:lnTo>
                                  <a:lnTo>
                                    <a:pt x="298" y="807"/>
                                  </a:lnTo>
                                  <a:lnTo>
                                    <a:pt x="307" y="812"/>
                                  </a:lnTo>
                                  <a:lnTo>
                                    <a:pt x="317" y="812"/>
                                  </a:lnTo>
                                  <a:lnTo>
                                    <a:pt x="327" y="812"/>
                                  </a:lnTo>
                                  <a:lnTo>
                                    <a:pt x="336" y="812"/>
                                  </a:lnTo>
                                  <a:lnTo>
                                    <a:pt x="351" y="816"/>
                                  </a:lnTo>
                                  <a:lnTo>
                                    <a:pt x="355" y="826"/>
                                  </a:lnTo>
                                  <a:lnTo>
                                    <a:pt x="365" y="840"/>
                                  </a:lnTo>
                                  <a:lnTo>
                                    <a:pt x="370" y="855"/>
                                  </a:lnTo>
                                  <a:lnTo>
                                    <a:pt x="379" y="831"/>
                                  </a:lnTo>
                                  <a:lnTo>
                                    <a:pt x="379" y="802"/>
                                  </a:lnTo>
                                  <a:lnTo>
                                    <a:pt x="375" y="778"/>
                                  </a:lnTo>
                                  <a:lnTo>
                                    <a:pt x="360" y="754"/>
                                  </a:lnTo>
                                  <a:lnTo>
                                    <a:pt x="351" y="740"/>
                                  </a:lnTo>
                                  <a:lnTo>
                                    <a:pt x="341" y="725"/>
                                  </a:lnTo>
                                  <a:lnTo>
                                    <a:pt x="327" y="711"/>
                                  </a:lnTo>
                                  <a:lnTo>
                                    <a:pt x="312" y="696"/>
                                  </a:lnTo>
                                  <a:lnTo>
                                    <a:pt x="303" y="682"/>
                                  </a:lnTo>
                                  <a:lnTo>
                                    <a:pt x="288" y="668"/>
                                  </a:lnTo>
                                  <a:lnTo>
                                    <a:pt x="279" y="653"/>
                                  </a:lnTo>
                                  <a:lnTo>
                                    <a:pt x="274" y="644"/>
                                  </a:lnTo>
                                  <a:lnTo>
                                    <a:pt x="269" y="629"/>
                                  </a:lnTo>
                                  <a:lnTo>
                                    <a:pt x="274" y="624"/>
                                  </a:lnTo>
                                  <a:lnTo>
                                    <a:pt x="283" y="624"/>
                                  </a:lnTo>
                                  <a:lnTo>
                                    <a:pt x="293" y="634"/>
                                  </a:lnTo>
                                  <a:lnTo>
                                    <a:pt x="303" y="648"/>
                                  </a:lnTo>
                                  <a:lnTo>
                                    <a:pt x="307" y="663"/>
                                  </a:lnTo>
                                  <a:lnTo>
                                    <a:pt x="322" y="677"/>
                                  </a:lnTo>
                                  <a:lnTo>
                                    <a:pt x="331" y="692"/>
                                  </a:lnTo>
                                  <a:lnTo>
                                    <a:pt x="346" y="711"/>
                                  </a:lnTo>
                                  <a:lnTo>
                                    <a:pt x="355" y="725"/>
                                  </a:lnTo>
                                  <a:lnTo>
                                    <a:pt x="365" y="740"/>
                                  </a:lnTo>
                                  <a:lnTo>
                                    <a:pt x="375" y="74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87" name="Freeform 87"/>
                          <wps:cNvSpPr/>
                          <wps:spPr>
                            <a:xfrm>
                              <a:off x="2575" y="15028"/>
                              <a:ext cx="77" cy="183"/>
                            </a:xfrm>
                            <a:custGeom>
                              <a:avLst/>
                              <a:gdLst/>
                              <a:ahLst/>
                              <a:cxnLst/>
                              <a:rect l="l" t="t" r="r" b="b"/>
                              <a:pathLst>
                                <a:path w="77" h="183" extrusionOk="0">
                                  <a:moveTo>
                                    <a:pt x="43" y="0"/>
                                  </a:moveTo>
                                  <a:lnTo>
                                    <a:pt x="29" y="10"/>
                                  </a:lnTo>
                                  <a:lnTo>
                                    <a:pt x="19" y="29"/>
                                  </a:lnTo>
                                  <a:lnTo>
                                    <a:pt x="10" y="48"/>
                                  </a:lnTo>
                                  <a:lnTo>
                                    <a:pt x="5" y="77"/>
                                  </a:lnTo>
                                  <a:lnTo>
                                    <a:pt x="0" y="101"/>
                                  </a:lnTo>
                                  <a:lnTo>
                                    <a:pt x="0" y="130"/>
                                  </a:lnTo>
                                  <a:lnTo>
                                    <a:pt x="5" y="154"/>
                                  </a:lnTo>
                                  <a:lnTo>
                                    <a:pt x="5" y="183"/>
                                  </a:lnTo>
                                  <a:lnTo>
                                    <a:pt x="15" y="159"/>
                                  </a:lnTo>
                                  <a:lnTo>
                                    <a:pt x="19" y="144"/>
                                  </a:lnTo>
                                  <a:lnTo>
                                    <a:pt x="24" y="125"/>
                                  </a:lnTo>
                                  <a:lnTo>
                                    <a:pt x="29" y="106"/>
                                  </a:lnTo>
                                  <a:lnTo>
                                    <a:pt x="39" y="91"/>
                                  </a:lnTo>
                                  <a:lnTo>
                                    <a:pt x="48" y="87"/>
                                  </a:lnTo>
                                  <a:lnTo>
                                    <a:pt x="58" y="87"/>
                                  </a:lnTo>
                                  <a:lnTo>
                                    <a:pt x="77" y="87"/>
                                  </a:lnTo>
                                  <a:lnTo>
                                    <a:pt x="43"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88" name="Freeform 88"/>
                          <wps:cNvSpPr/>
                          <wps:spPr>
                            <a:xfrm>
                              <a:off x="2518" y="14947"/>
                              <a:ext cx="57" cy="86"/>
                            </a:xfrm>
                            <a:custGeom>
                              <a:avLst/>
                              <a:gdLst/>
                              <a:ahLst/>
                              <a:cxnLst/>
                              <a:rect l="l" t="t" r="r" b="b"/>
                              <a:pathLst>
                                <a:path w="57" h="86" extrusionOk="0">
                                  <a:moveTo>
                                    <a:pt x="9" y="9"/>
                                  </a:moveTo>
                                  <a:lnTo>
                                    <a:pt x="0" y="28"/>
                                  </a:lnTo>
                                  <a:lnTo>
                                    <a:pt x="0" y="48"/>
                                  </a:lnTo>
                                  <a:lnTo>
                                    <a:pt x="0" y="67"/>
                                  </a:lnTo>
                                  <a:lnTo>
                                    <a:pt x="9" y="81"/>
                                  </a:lnTo>
                                  <a:lnTo>
                                    <a:pt x="19" y="86"/>
                                  </a:lnTo>
                                  <a:lnTo>
                                    <a:pt x="33" y="81"/>
                                  </a:lnTo>
                                  <a:lnTo>
                                    <a:pt x="43" y="76"/>
                                  </a:lnTo>
                                  <a:lnTo>
                                    <a:pt x="52" y="67"/>
                                  </a:lnTo>
                                  <a:lnTo>
                                    <a:pt x="57" y="52"/>
                                  </a:lnTo>
                                  <a:lnTo>
                                    <a:pt x="57" y="38"/>
                                  </a:lnTo>
                                  <a:lnTo>
                                    <a:pt x="52" y="24"/>
                                  </a:lnTo>
                                  <a:lnTo>
                                    <a:pt x="48" y="9"/>
                                  </a:lnTo>
                                  <a:lnTo>
                                    <a:pt x="43" y="4"/>
                                  </a:lnTo>
                                  <a:lnTo>
                                    <a:pt x="28" y="0"/>
                                  </a:lnTo>
                                  <a:lnTo>
                                    <a:pt x="19" y="0"/>
                                  </a:lnTo>
                                  <a:lnTo>
                                    <a:pt x="9" y="9"/>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89" name="Freeform 89"/>
                          <wps:cNvSpPr/>
                          <wps:spPr>
                            <a:xfrm>
                              <a:off x="2729" y="15028"/>
                              <a:ext cx="1195" cy="615"/>
                            </a:xfrm>
                            <a:custGeom>
                              <a:avLst/>
                              <a:gdLst/>
                              <a:ahLst/>
                              <a:cxnLst/>
                              <a:rect l="l" t="t" r="r" b="b"/>
                              <a:pathLst>
                                <a:path w="1195" h="615" extrusionOk="0">
                                  <a:moveTo>
                                    <a:pt x="67" y="509"/>
                                  </a:moveTo>
                                  <a:lnTo>
                                    <a:pt x="91" y="514"/>
                                  </a:lnTo>
                                  <a:lnTo>
                                    <a:pt x="120" y="519"/>
                                  </a:lnTo>
                                  <a:lnTo>
                                    <a:pt x="153" y="523"/>
                                  </a:lnTo>
                                  <a:lnTo>
                                    <a:pt x="187" y="523"/>
                                  </a:lnTo>
                                  <a:lnTo>
                                    <a:pt x="225" y="519"/>
                                  </a:lnTo>
                                  <a:lnTo>
                                    <a:pt x="259" y="509"/>
                                  </a:lnTo>
                                  <a:lnTo>
                                    <a:pt x="297" y="499"/>
                                  </a:lnTo>
                                  <a:lnTo>
                                    <a:pt x="336" y="490"/>
                                  </a:lnTo>
                                  <a:lnTo>
                                    <a:pt x="369" y="471"/>
                                  </a:lnTo>
                                  <a:lnTo>
                                    <a:pt x="403" y="451"/>
                                  </a:lnTo>
                                  <a:lnTo>
                                    <a:pt x="432" y="423"/>
                                  </a:lnTo>
                                  <a:lnTo>
                                    <a:pt x="461" y="394"/>
                                  </a:lnTo>
                                  <a:lnTo>
                                    <a:pt x="489" y="360"/>
                                  </a:lnTo>
                                  <a:lnTo>
                                    <a:pt x="509" y="317"/>
                                  </a:lnTo>
                                  <a:lnTo>
                                    <a:pt x="523" y="274"/>
                                  </a:lnTo>
                                  <a:lnTo>
                                    <a:pt x="537" y="226"/>
                                  </a:lnTo>
                                  <a:lnTo>
                                    <a:pt x="542" y="250"/>
                                  </a:lnTo>
                                  <a:lnTo>
                                    <a:pt x="537" y="279"/>
                                  </a:lnTo>
                                  <a:lnTo>
                                    <a:pt x="537" y="317"/>
                                  </a:lnTo>
                                  <a:lnTo>
                                    <a:pt x="533" y="355"/>
                                  </a:lnTo>
                                  <a:lnTo>
                                    <a:pt x="533" y="379"/>
                                  </a:lnTo>
                                  <a:lnTo>
                                    <a:pt x="537" y="399"/>
                                  </a:lnTo>
                                  <a:lnTo>
                                    <a:pt x="547" y="423"/>
                                  </a:lnTo>
                                  <a:lnTo>
                                    <a:pt x="557" y="437"/>
                                  </a:lnTo>
                                  <a:lnTo>
                                    <a:pt x="571" y="447"/>
                                  </a:lnTo>
                                  <a:lnTo>
                                    <a:pt x="585" y="447"/>
                                  </a:lnTo>
                                  <a:lnTo>
                                    <a:pt x="600" y="432"/>
                                  </a:lnTo>
                                  <a:lnTo>
                                    <a:pt x="614" y="403"/>
                                  </a:lnTo>
                                  <a:lnTo>
                                    <a:pt x="624" y="384"/>
                                  </a:lnTo>
                                  <a:lnTo>
                                    <a:pt x="629" y="399"/>
                                  </a:lnTo>
                                  <a:lnTo>
                                    <a:pt x="624" y="456"/>
                                  </a:lnTo>
                                  <a:lnTo>
                                    <a:pt x="633" y="499"/>
                                  </a:lnTo>
                                  <a:lnTo>
                                    <a:pt x="648" y="528"/>
                                  </a:lnTo>
                                  <a:lnTo>
                                    <a:pt x="667" y="547"/>
                                  </a:lnTo>
                                  <a:lnTo>
                                    <a:pt x="681" y="562"/>
                                  </a:lnTo>
                                  <a:lnTo>
                                    <a:pt x="701" y="576"/>
                                  </a:lnTo>
                                  <a:lnTo>
                                    <a:pt x="710" y="591"/>
                                  </a:lnTo>
                                  <a:lnTo>
                                    <a:pt x="715" y="615"/>
                                  </a:lnTo>
                                  <a:lnTo>
                                    <a:pt x="729" y="605"/>
                                  </a:lnTo>
                                  <a:lnTo>
                                    <a:pt x="739" y="586"/>
                                  </a:lnTo>
                                  <a:lnTo>
                                    <a:pt x="753" y="562"/>
                                  </a:lnTo>
                                  <a:lnTo>
                                    <a:pt x="758" y="533"/>
                                  </a:lnTo>
                                  <a:lnTo>
                                    <a:pt x="763" y="499"/>
                                  </a:lnTo>
                                  <a:lnTo>
                                    <a:pt x="758" y="466"/>
                                  </a:lnTo>
                                  <a:lnTo>
                                    <a:pt x="749" y="427"/>
                                  </a:lnTo>
                                  <a:lnTo>
                                    <a:pt x="725" y="394"/>
                                  </a:lnTo>
                                  <a:lnTo>
                                    <a:pt x="710" y="370"/>
                                  </a:lnTo>
                                  <a:lnTo>
                                    <a:pt x="725" y="360"/>
                                  </a:lnTo>
                                  <a:lnTo>
                                    <a:pt x="753" y="423"/>
                                  </a:lnTo>
                                  <a:lnTo>
                                    <a:pt x="787" y="466"/>
                                  </a:lnTo>
                                  <a:lnTo>
                                    <a:pt x="816" y="490"/>
                                  </a:lnTo>
                                  <a:lnTo>
                                    <a:pt x="854" y="499"/>
                                  </a:lnTo>
                                  <a:lnTo>
                                    <a:pt x="883" y="509"/>
                                  </a:lnTo>
                                  <a:lnTo>
                                    <a:pt x="907" y="514"/>
                                  </a:lnTo>
                                  <a:lnTo>
                                    <a:pt x="921" y="523"/>
                                  </a:lnTo>
                                  <a:lnTo>
                                    <a:pt x="931" y="538"/>
                                  </a:lnTo>
                                  <a:lnTo>
                                    <a:pt x="931" y="514"/>
                                  </a:lnTo>
                                  <a:lnTo>
                                    <a:pt x="931" y="485"/>
                                  </a:lnTo>
                                  <a:lnTo>
                                    <a:pt x="921" y="451"/>
                                  </a:lnTo>
                                  <a:lnTo>
                                    <a:pt x="907" y="423"/>
                                  </a:lnTo>
                                  <a:lnTo>
                                    <a:pt x="893" y="399"/>
                                  </a:lnTo>
                                  <a:lnTo>
                                    <a:pt x="869" y="375"/>
                                  </a:lnTo>
                                  <a:lnTo>
                                    <a:pt x="849" y="355"/>
                                  </a:lnTo>
                                  <a:lnTo>
                                    <a:pt x="825" y="346"/>
                                  </a:lnTo>
                                  <a:lnTo>
                                    <a:pt x="773" y="331"/>
                                  </a:lnTo>
                                  <a:lnTo>
                                    <a:pt x="782" y="312"/>
                                  </a:lnTo>
                                  <a:lnTo>
                                    <a:pt x="801" y="317"/>
                                  </a:lnTo>
                                  <a:lnTo>
                                    <a:pt x="816" y="327"/>
                                  </a:lnTo>
                                  <a:lnTo>
                                    <a:pt x="835" y="327"/>
                                  </a:lnTo>
                                  <a:lnTo>
                                    <a:pt x="854" y="331"/>
                                  </a:lnTo>
                                  <a:lnTo>
                                    <a:pt x="873" y="331"/>
                                  </a:lnTo>
                                  <a:lnTo>
                                    <a:pt x="888" y="331"/>
                                  </a:lnTo>
                                  <a:lnTo>
                                    <a:pt x="907" y="336"/>
                                  </a:lnTo>
                                  <a:lnTo>
                                    <a:pt x="921" y="336"/>
                                  </a:lnTo>
                                  <a:lnTo>
                                    <a:pt x="941" y="341"/>
                                  </a:lnTo>
                                  <a:lnTo>
                                    <a:pt x="955" y="346"/>
                                  </a:lnTo>
                                  <a:lnTo>
                                    <a:pt x="974" y="351"/>
                                  </a:lnTo>
                                  <a:lnTo>
                                    <a:pt x="989" y="360"/>
                                  </a:lnTo>
                                  <a:lnTo>
                                    <a:pt x="1003" y="375"/>
                                  </a:lnTo>
                                  <a:lnTo>
                                    <a:pt x="1022" y="389"/>
                                  </a:lnTo>
                                  <a:lnTo>
                                    <a:pt x="1041" y="403"/>
                                  </a:lnTo>
                                  <a:lnTo>
                                    <a:pt x="1056" y="427"/>
                                  </a:lnTo>
                                  <a:lnTo>
                                    <a:pt x="1065" y="432"/>
                                  </a:lnTo>
                                  <a:lnTo>
                                    <a:pt x="1075" y="432"/>
                                  </a:lnTo>
                                  <a:lnTo>
                                    <a:pt x="1085" y="432"/>
                                  </a:lnTo>
                                  <a:lnTo>
                                    <a:pt x="1094" y="432"/>
                                  </a:lnTo>
                                  <a:lnTo>
                                    <a:pt x="1104" y="432"/>
                                  </a:lnTo>
                                  <a:lnTo>
                                    <a:pt x="1113" y="437"/>
                                  </a:lnTo>
                                  <a:lnTo>
                                    <a:pt x="1118" y="442"/>
                                  </a:lnTo>
                                  <a:lnTo>
                                    <a:pt x="1128" y="451"/>
                                  </a:lnTo>
                                  <a:lnTo>
                                    <a:pt x="1118" y="451"/>
                                  </a:lnTo>
                                  <a:lnTo>
                                    <a:pt x="1109" y="451"/>
                                  </a:lnTo>
                                  <a:lnTo>
                                    <a:pt x="1104" y="447"/>
                                  </a:lnTo>
                                  <a:lnTo>
                                    <a:pt x="1094" y="447"/>
                                  </a:lnTo>
                                  <a:lnTo>
                                    <a:pt x="1085" y="447"/>
                                  </a:lnTo>
                                  <a:lnTo>
                                    <a:pt x="1075" y="447"/>
                                  </a:lnTo>
                                  <a:lnTo>
                                    <a:pt x="1070" y="451"/>
                                  </a:lnTo>
                                  <a:lnTo>
                                    <a:pt x="1061" y="456"/>
                                  </a:lnTo>
                                  <a:lnTo>
                                    <a:pt x="1051" y="475"/>
                                  </a:lnTo>
                                  <a:lnTo>
                                    <a:pt x="1046" y="495"/>
                                  </a:lnTo>
                                  <a:lnTo>
                                    <a:pt x="1046" y="514"/>
                                  </a:lnTo>
                                  <a:lnTo>
                                    <a:pt x="1046" y="533"/>
                                  </a:lnTo>
                                  <a:lnTo>
                                    <a:pt x="1051" y="547"/>
                                  </a:lnTo>
                                  <a:lnTo>
                                    <a:pt x="1061" y="562"/>
                                  </a:lnTo>
                                  <a:lnTo>
                                    <a:pt x="1070" y="576"/>
                                  </a:lnTo>
                                  <a:lnTo>
                                    <a:pt x="1080" y="586"/>
                                  </a:lnTo>
                                  <a:lnTo>
                                    <a:pt x="1099" y="595"/>
                                  </a:lnTo>
                                  <a:lnTo>
                                    <a:pt x="1113" y="595"/>
                                  </a:lnTo>
                                  <a:lnTo>
                                    <a:pt x="1128" y="595"/>
                                  </a:lnTo>
                                  <a:lnTo>
                                    <a:pt x="1147" y="591"/>
                                  </a:lnTo>
                                  <a:lnTo>
                                    <a:pt x="1161" y="576"/>
                                  </a:lnTo>
                                  <a:lnTo>
                                    <a:pt x="1176" y="562"/>
                                  </a:lnTo>
                                  <a:lnTo>
                                    <a:pt x="1185" y="538"/>
                                  </a:lnTo>
                                  <a:lnTo>
                                    <a:pt x="1195" y="514"/>
                                  </a:lnTo>
                                  <a:lnTo>
                                    <a:pt x="1195" y="485"/>
                                  </a:lnTo>
                                  <a:lnTo>
                                    <a:pt x="1181" y="451"/>
                                  </a:lnTo>
                                  <a:lnTo>
                                    <a:pt x="1166" y="418"/>
                                  </a:lnTo>
                                  <a:lnTo>
                                    <a:pt x="1142" y="384"/>
                                  </a:lnTo>
                                  <a:lnTo>
                                    <a:pt x="1118" y="355"/>
                                  </a:lnTo>
                                  <a:lnTo>
                                    <a:pt x="1089" y="327"/>
                                  </a:lnTo>
                                  <a:lnTo>
                                    <a:pt x="1065" y="307"/>
                                  </a:lnTo>
                                  <a:lnTo>
                                    <a:pt x="1041" y="298"/>
                                  </a:lnTo>
                                  <a:lnTo>
                                    <a:pt x="1013" y="288"/>
                                  </a:lnTo>
                                  <a:lnTo>
                                    <a:pt x="984" y="283"/>
                                  </a:lnTo>
                                  <a:lnTo>
                                    <a:pt x="955" y="279"/>
                                  </a:lnTo>
                                  <a:lnTo>
                                    <a:pt x="921" y="274"/>
                                  </a:lnTo>
                                  <a:lnTo>
                                    <a:pt x="893" y="269"/>
                                  </a:lnTo>
                                  <a:lnTo>
                                    <a:pt x="859" y="269"/>
                                  </a:lnTo>
                                  <a:lnTo>
                                    <a:pt x="830" y="264"/>
                                  </a:lnTo>
                                  <a:lnTo>
                                    <a:pt x="801" y="264"/>
                                  </a:lnTo>
                                  <a:lnTo>
                                    <a:pt x="773" y="259"/>
                                  </a:lnTo>
                                  <a:lnTo>
                                    <a:pt x="749" y="255"/>
                                  </a:lnTo>
                                  <a:lnTo>
                                    <a:pt x="725" y="250"/>
                                  </a:lnTo>
                                  <a:lnTo>
                                    <a:pt x="701" y="240"/>
                                  </a:lnTo>
                                  <a:lnTo>
                                    <a:pt x="681" y="231"/>
                                  </a:lnTo>
                                  <a:lnTo>
                                    <a:pt x="667" y="221"/>
                                  </a:lnTo>
                                  <a:lnTo>
                                    <a:pt x="653" y="207"/>
                                  </a:lnTo>
                                  <a:lnTo>
                                    <a:pt x="643" y="192"/>
                                  </a:lnTo>
                                  <a:lnTo>
                                    <a:pt x="629" y="154"/>
                                  </a:lnTo>
                                  <a:lnTo>
                                    <a:pt x="624" y="125"/>
                                  </a:lnTo>
                                  <a:lnTo>
                                    <a:pt x="624" y="96"/>
                                  </a:lnTo>
                                  <a:lnTo>
                                    <a:pt x="629" y="77"/>
                                  </a:lnTo>
                                  <a:lnTo>
                                    <a:pt x="638" y="58"/>
                                  </a:lnTo>
                                  <a:lnTo>
                                    <a:pt x="653" y="43"/>
                                  </a:lnTo>
                                  <a:lnTo>
                                    <a:pt x="667" y="43"/>
                                  </a:lnTo>
                                  <a:lnTo>
                                    <a:pt x="691" y="43"/>
                                  </a:lnTo>
                                  <a:lnTo>
                                    <a:pt x="705" y="53"/>
                                  </a:lnTo>
                                  <a:lnTo>
                                    <a:pt x="720" y="67"/>
                                  </a:lnTo>
                                  <a:lnTo>
                                    <a:pt x="725" y="82"/>
                                  </a:lnTo>
                                  <a:lnTo>
                                    <a:pt x="725" y="96"/>
                                  </a:lnTo>
                                  <a:lnTo>
                                    <a:pt x="720" y="111"/>
                                  </a:lnTo>
                                  <a:lnTo>
                                    <a:pt x="710" y="130"/>
                                  </a:lnTo>
                                  <a:lnTo>
                                    <a:pt x="701" y="139"/>
                                  </a:lnTo>
                                  <a:lnTo>
                                    <a:pt x="691" y="149"/>
                                  </a:lnTo>
                                  <a:lnTo>
                                    <a:pt x="701" y="154"/>
                                  </a:lnTo>
                                  <a:lnTo>
                                    <a:pt x="710" y="154"/>
                                  </a:lnTo>
                                  <a:lnTo>
                                    <a:pt x="720" y="154"/>
                                  </a:lnTo>
                                  <a:lnTo>
                                    <a:pt x="729" y="154"/>
                                  </a:lnTo>
                                  <a:lnTo>
                                    <a:pt x="739" y="149"/>
                                  </a:lnTo>
                                  <a:lnTo>
                                    <a:pt x="744" y="144"/>
                                  </a:lnTo>
                                  <a:lnTo>
                                    <a:pt x="749" y="139"/>
                                  </a:lnTo>
                                  <a:lnTo>
                                    <a:pt x="749" y="135"/>
                                  </a:lnTo>
                                  <a:lnTo>
                                    <a:pt x="758" y="144"/>
                                  </a:lnTo>
                                  <a:lnTo>
                                    <a:pt x="763" y="154"/>
                                  </a:lnTo>
                                  <a:lnTo>
                                    <a:pt x="768" y="163"/>
                                  </a:lnTo>
                                  <a:lnTo>
                                    <a:pt x="773" y="168"/>
                                  </a:lnTo>
                                  <a:lnTo>
                                    <a:pt x="777" y="168"/>
                                  </a:lnTo>
                                  <a:lnTo>
                                    <a:pt x="787" y="168"/>
                                  </a:lnTo>
                                  <a:lnTo>
                                    <a:pt x="792" y="168"/>
                                  </a:lnTo>
                                  <a:lnTo>
                                    <a:pt x="806" y="163"/>
                                  </a:lnTo>
                                  <a:lnTo>
                                    <a:pt x="811" y="154"/>
                                  </a:lnTo>
                                  <a:lnTo>
                                    <a:pt x="811" y="139"/>
                                  </a:lnTo>
                                  <a:lnTo>
                                    <a:pt x="806" y="120"/>
                                  </a:lnTo>
                                  <a:lnTo>
                                    <a:pt x="797" y="101"/>
                                  </a:lnTo>
                                  <a:lnTo>
                                    <a:pt x="787" y="82"/>
                                  </a:lnTo>
                                  <a:lnTo>
                                    <a:pt x="773" y="67"/>
                                  </a:lnTo>
                                  <a:lnTo>
                                    <a:pt x="758" y="48"/>
                                  </a:lnTo>
                                  <a:lnTo>
                                    <a:pt x="749" y="39"/>
                                  </a:lnTo>
                                  <a:lnTo>
                                    <a:pt x="734" y="24"/>
                                  </a:lnTo>
                                  <a:lnTo>
                                    <a:pt x="715" y="15"/>
                                  </a:lnTo>
                                  <a:lnTo>
                                    <a:pt x="696" y="10"/>
                                  </a:lnTo>
                                  <a:lnTo>
                                    <a:pt x="677" y="5"/>
                                  </a:lnTo>
                                  <a:lnTo>
                                    <a:pt x="653" y="0"/>
                                  </a:lnTo>
                                  <a:lnTo>
                                    <a:pt x="629" y="0"/>
                                  </a:lnTo>
                                  <a:lnTo>
                                    <a:pt x="609" y="5"/>
                                  </a:lnTo>
                                  <a:lnTo>
                                    <a:pt x="590" y="10"/>
                                  </a:lnTo>
                                  <a:lnTo>
                                    <a:pt x="552" y="34"/>
                                  </a:lnTo>
                                  <a:lnTo>
                                    <a:pt x="528" y="58"/>
                                  </a:lnTo>
                                  <a:lnTo>
                                    <a:pt x="509" y="87"/>
                                  </a:lnTo>
                                  <a:lnTo>
                                    <a:pt x="489" y="115"/>
                                  </a:lnTo>
                                  <a:lnTo>
                                    <a:pt x="475" y="149"/>
                                  </a:lnTo>
                                  <a:lnTo>
                                    <a:pt x="461" y="178"/>
                                  </a:lnTo>
                                  <a:lnTo>
                                    <a:pt x="446" y="207"/>
                                  </a:lnTo>
                                  <a:lnTo>
                                    <a:pt x="427" y="231"/>
                                  </a:lnTo>
                                  <a:lnTo>
                                    <a:pt x="408" y="250"/>
                                  </a:lnTo>
                                  <a:lnTo>
                                    <a:pt x="389" y="269"/>
                                  </a:lnTo>
                                  <a:lnTo>
                                    <a:pt x="369" y="288"/>
                                  </a:lnTo>
                                  <a:lnTo>
                                    <a:pt x="350" y="303"/>
                                  </a:lnTo>
                                  <a:lnTo>
                                    <a:pt x="336" y="322"/>
                                  </a:lnTo>
                                  <a:lnTo>
                                    <a:pt x="312" y="341"/>
                                  </a:lnTo>
                                  <a:lnTo>
                                    <a:pt x="293" y="355"/>
                                  </a:lnTo>
                                  <a:lnTo>
                                    <a:pt x="269" y="370"/>
                                  </a:lnTo>
                                  <a:lnTo>
                                    <a:pt x="245" y="379"/>
                                  </a:lnTo>
                                  <a:lnTo>
                                    <a:pt x="221" y="389"/>
                                  </a:lnTo>
                                  <a:lnTo>
                                    <a:pt x="192" y="399"/>
                                  </a:lnTo>
                                  <a:lnTo>
                                    <a:pt x="158" y="403"/>
                                  </a:lnTo>
                                  <a:lnTo>
                                    <a:pt x="125" y="403"/>
                                  </a:lnTo>
                                  <a:lnTo>
                                    <a:pt x="86" y="403"/>
                                  </a:lnTo>
                                  <a:lnTo>
                                    <a:pt x="48" y="403"/>
                                  </a:lnTo>
                                  <a:lnTo>
                                    <a:pt x="0" y="399"/>
                                  </a:lnTo>
                                  <a:lnTo>
                                    <a:pt x="14" y="413"/>
                                  </a:lnTo>
                                  <a:lnTo>
                                    <a:pt x="24" y="423"/>
                                  </a:lnTo>
                                  <a:lnTo>
                                    <a:pt x="33" y="437"/>
                                  </a:lnTo>
                                  <a:lnTo>
                                    <a:pt x="43" y="451"/>
                                  </a:lnTo>
                                  <a:lnTo>
                                    <a:pt x="53" y="461"/>
                                  </a:lnTo>
                                  <a:lnTo>
                                    <a:pt x="57" y="475"/>
                                  </a:lnTo>
                                  <a:lnTo>
                                    <a:pt x="62" y="490"/>
                                  </a:lnTo>
                                  <a:lnTo>
                                    <a:pt x="67" y="509"/>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90" name="Freeform 90"/>
                          <wps:cNvSpPr/>
                          <wps:spPr>
                            <a:xfrm>
                              <a:off x="1682" y="15359"/>
                              <a:ext cx="648" cy="317"/>
                            </a:xfrm>
                            <a:custGeom>
                              <a:avLst/>
                              <a:gdLst/>
                              <a:ahLst/>
                              <a:cxnLst/>
                              <a:rect l="l" t="t" r="r" b="b"/>
                              <a:pathLst>
                                <a:path w="648" h="317" extrusionOk="0">
                                  <a:moveTo>
                                    <a:pt x="605" y="0"/>
                                  </a:moveTo>
                                  <a:lnTo>
                                    <a:pt x="581" y="29"/>
                                  </a:lnTo>
                                  <a:lnTo>
                                    <a:pt x="552" y="53"/>
                                  </a:lnTo>
                                  <a:lnTo>
                                    <a:pt x="528" y="82"/>
                                  </a:lnTo>
                                  <a:lnTo>
                                    <a:pt x="500" y="101"/>
                                  </a:lnTo>
                                  <a:lnTo>
                                    <a:pt x="466" y="125"/>
                                  </a:lnTo>
                                  <a:lnTo>
                                    <a:pt x="437" y="144"/>
                                  </a:lnTo>
                                  <a:lnTo>
                                    <a:pt x="404" y="159"/>
                                  </a:lnTo>
                                  <a:lnTo>
                                    <a:pt x="370" y="173"/>
                                  </a:lnTo>
                                  <a:lnTo>
                                    <a:pt x="336" y="183"/>
                                  </a:lnTo>
                                  <a:lnTo>
                                    <a:pt x="298" y="192"/>
                                  </a:lnTo>
                                  <a:lnTo>
                                    <a:pt x="264" y="202"/>
                                  </a:lnTo>
                                  <a:lnTo>
                                    <a:pt x="226" y="202"/>
                                  </a:lnTo>
                                  <a:lnTo>
                                    <a:pt x="192" y="207"/>
                                  </a:lnTo>
                                  <a:lnTo>
                                    <a:pt x="154" y="202"/>
                                  </a:lnTo>
                                  <a:lnTo>
                                    <a:pt x="116" y="197"/>
                                  </a:lnTo>
                                  <a:lnTo>
                                    <a:pt x="77" y="192"/>
                                  </a:lnTo>
                                  <a:lnTo>
                                    <a:pt x="0" y="288"/>
                                  </a:lnTo>
                                  <a:lnTo>
                                    <a:pt x="34" y="298"/>
                                  </a:lnTo>
                                  <a:lnTo>
                                    <a:pt x="68" y="308"/>
                                  </a:lnTo>
                                  <a:lnTo>
                                    <a:pt x="101" y="312"/>
                                  </a:lnTo>
                                  <a:lnTo>
                                    <a:pt x="140" y="317"/>
                                  </a:lnTo>
                                  <a:lnTo>
                                    <a:pt x="173" y="317"/>
                                  </a:lnTo>
                                  <a:lnTo>
                                    <a:pt x="216" y="317"/>
                                  </a:lnTo>
                                  <a:lnTo>
                                    <a:pt x="255" y="312"/>
                                  </a:lnTo>
                                  <a:lnTo>
                                    <a:pt x="293" y="308"/>
                                  </a:lnTo>
                                  <a:lnTo>
                                    <a:pt x="332" y="298"/>
                                  </a:lnTo>
                                  <a:lnTo>
                                    <a:pt x="375" y="288"/>
                                  </a:lnTo>
                                  <a:lnTo>
                                    <a:pt x="413" y="279"/>
                                  </a:lnTo>
                                  <a:lnTo>
                                    <a:pt x="452" y="264"/>
                                  </a:lnTo>
                                  <a:lnTo>
                                    <a:pt x="490" y="245"/>
                                  </a:lnTo>
                                  <a:lnTo>
                                    <a:pt x="528" y="226"/>
                                  </a:lnTo>
                                  <a:lnTo>
                                    <a:pt x="567" y="202"/>
                                  </a:lnTo>
                                  <a:lnTo>
                                    <a:pt x="596" y="178"/>
                                  </a:lnTo>
                                  <a:lnTo>
                                    <a:pt x="596" y="168"/>
                                  </a:lnTo>
                                  <a:lnTo>
                                    <a:pt x="596" y="159"/>
                                  </a:lnTo>
                                  <a:lnTo>
                                    <a:pt x="600" y="144"/>
                                  </a:lnTo>
                                  <a:lnTo>
                                    <a:pt x="605" y="130"/>
                                  </a:lnTo>
                                  <a:lnTo>
                                    <a:pt x="610" y="120"/>
                                  </a:lnTo>
                                  <a:lnTo>
                                    <a:pt x="615" y="106"/>
                                  </a:lnTo>
                                  <a:lnTo>
                                    <a:pt x="629" y="92"/>
                                  </a:lnTo>
                                  <a:lnTo>
                                    <a:pt x="644" y="77"/>
                                  </a:lnTo>
                                  <a:lnTo>
                                    <a:pt x="648" y="68"/>
                                  </a:lnTo>
                                  <a:lnTo>
                                    <a:pt x="648" y="58"/>
                                  </a:lnTo>
                                  <a:lnTo>
                                    <a:pt x="644" y="48"/>
                                  </a:lnTo>
                                  <a:lnTo>
                                    <a:pt x="634" y="39"/>
                                  </a:lnTo>
                                  <a:lnTo>
                                    <a:pt x="624" y="29"/>
                                  </a:lnTo>
                                  <a:lnTo>
                                    <a:pt x="615" y="24"/>
                                  </a:lnTo>
                                  <a:lnTo>
                                    <a:pt x="610" y="10"/>
                                  </a:lnTo>
                                  <a:lnTo>
                                    <a:pt x="605"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91" name="Freeform 91"/>
                          <wps:cNvSpPr/>
                          <wps:spPr>
                            <a:xfrm>
                              <a:off x="1798" y="14865"/>
                              <a:ext cx="566" cy="653"/>
                            </a:xfrm>
                            <a:custGeom>
                              <a:avLst/>
                              <a:gdLst/>
                              <a:ahLst/>
                              <a:cxnLst/>
                              <a:rect l="l" t="t" r="r" b="b"/>
                              <a:pathLst>
                                <a:path w="566" h="653" extrusionOk="0">
                                  <a:moveTo>
                                    <a:pt x="0" y="638"/>
                                  </a:moveTo>
                                  <a:lnTo>
                                    <a:pt x="28" y="648"/>
                                  </a:lnTo>
                                  <a:lnTo>
                                    <a:pt x="52" y="653"/>
                                  </a:lnTo>
                                  <a:lnTo>
                                    <a:pt x="76" y="653"/>
                                  </a:lnTo>
                                  <a:lnTo>
                                    <a:pt x="96" y="643"/>
                                  </a:lnTo>
                                  <a:lnTo>
                                    <a:pt x="115" y="629"/>
                                  </a:lnTo>
                                  <a:lnTo>
                                    <a:pt x="124" y="619"/>
                                  </a:lnTo>
                                  <a:lnTo>
                                    <a:pt x="134" y="605"/>
                                  </a:lnTo>
                                  <a:lnTo>
                                    <a:pt x="139" y="595"/>
                                  </a:lnTo>
                                  <a:lnTo>
                                    <a:pt x="144" y="576"/>
                                  </a:lnTo>
                                  <a:lnTo>
                                    <a:pt x="148" y="571"/>
                                  </a:lnTo>
                                  <a:lnTo>
                                    <a:pt x="153" y="586"/>
                                  </a:lnTo>
                                  <a:lnTo>
                                    <a:pt x="153" y="610"/>
                                  </a:lnTo>
                                  <a:lnTo>
                                    <a:pt x="158" y="619"/>
                                  </a:lnTo>
                                  <a:lnTo>
                                    <a:pt x="172" y="619"/>
                                  </a:lnTo>
                                  <a:lnTo>
                                    <a:pt x="196" y="610"/>
                                  </a:lnTo>
                                  <a:lnTo>
                                    <a:pt x="220" y="595"/>
                                  </a:lnTo>
                                  <a:lnTo>
                                    <a:pt x="244" y="576"/>
                                  </a:lnTo>
                                  <a:lnTo>
                                    <a:pt x="268" y="552"/>
                                  </a:lnTo>
                                  <a:lnTo>
                                    <a:pt x="288" y="518"/>
                                  </a:lnTo>
                                  <a:lnTo>
                                    <a:pt x="297" y="485"/>
                                  </a:lnTo>
                                  <a:lnTo>
                                    <a:pt x="302" y="461"/>
                                  </a:lnTo>
                                  <a:lnTo>
                                    <a:pt x="307" y="446"/>
                                  </a:lnTo>
                                  <a:lnTo>
                                    <a:pt x="312" y="446"/>
                                  </a:lnTo>
                                  <a:lnTo>
                                    <a:pt x="316" y="461"/>
                                  </a:lnTo>
                                  <a:lnTo>
                                    <a:pt x="321" y="475"/>
                                  </a:lnTo>
                                  <a:lnTo>
                                    <a:pt x="326" y="485"/>
                                  </a:lnTo>
                                  <a:lnTo>
                                    <a:pt x="336" y="499"/>
                                  </a:lnTo>
                                  <a:lnTo>
                                    <a:pt x="345" y="504"/>
                                  </a:lnTo>
                                  <a:lnTo>
                                    <a:pt x="360" y="504"/>
                                  </a:lnTo>
                                  <a:lnTo>
                                    <a:pt x="374" y="494"/>
                                  </a:lnTo>
                                  <a:lnTo>
                                    <a:pt x="393" y="475"/>
                                  </a:lnTo>
                                  <a:lnTo>
                                    <a:pt x="412" y="442"/>
                                  </a:lnTo>
                                  <a:lnTo>
                                    <a:pt x="422" y="422"/>
                                  </a:lnTo>
                                  <a:lnTo>
                                    <a:pt x="432" y="389"/>
                                  </a:lnTo>
                                  <a:lnTo>
                                    <a:pt x="441" y="350"/>
                                  </a:lnTo>
                                  <a:lnTo>
                                    <a:pt x="446" y="312"/>
                                  </a:lnTo>
                                  <a:lnTo>
                                    <a:pt x="446" y="269"/>
                                  </a:lnTo>
                                  <a:lnTo>
                                    <a:pt x="446" y="226"/>
                                  </a:lnTo>
                                  <a:lnTo>
                                    <a:pt x="441" y="192"/>
                                  </a:lnTo>
                                  <a:lnTo>
                                    <a:pt x="436" y="163"/>
                                  </a:lnTo>
                                  <a:lnTo>
                                    <a:pt x="427" y="139"/>
                                  </a:lnTo>
                                  <a:lnTo>
                                    <a:pt x="441" y="120"/>
                                  </a:lnTo>
                                  <a:lnTo>
                                    <a:pt x="451" y="139"/>
                                  </a:lnTo>
                                  <a:lnTo>
                                    <a:pt x="460" y="154"/>
                                  </a:lnTo>
                                  <a:lnTo>
                                    <a:pt x="470" y="163"/>
                                  </a:lnTo>
                                  <a:lnTo>
                                    <a:pt x="484" y="173"/>
                                  </a:lnTo>
                                  <a:lnTo>
                                    <a:pt x="489" y="158"/>
                                  </a:lnTo>
                                  <a:lnTo>
                                    <a:pt x="499" y="139"/>
                                  </a:lnTo>
                                  <a:lnTo>
                                    <a:pt x="508" y="120"/>
                                  </a:lnTo>
                                  <a:lnTo>
                                    <a:pt x="518" y="106"/>
                                  </a:lnTo>
                                  <a:lnTo>
                                    <a:pt x="528" y="86"/>
                                  </a:lnTo>
                                  <a:lnTo>
                                    <a:pt x="537" y="77"/>
                                  </a:lnTo>
                                  <a:lnTo>
                                    <a:pt x="547" y="67"/>
                                  </a:lnTo>
                                  <a:lnTo>
                                    <a:pt x="556" y="58"/>
                                  </a:lnTo>
                                  <a:lnTo>
                                    <a:pt x="566" y="58"/>
                                  </a:lnTo>
                                  <a:lnTo>
                                    <a:pt x="561" y="53"/>
                                  </a:lnTo>
                                  <a:lnTo>
                                    <a:pt x="556" y="53"/>
                                  </a:lnTo>
                                  <a:lnTo>
                                    <a:pt x="508" y="0"/>
                                  </a:lnTo>
                                  <a:lnTo>
                                    <a:pt x="0" y="638"/>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92" name="Freeform 92"/>
                          <wps:cNvSpPr/>
                          <wps:spPr>
                            <a:xfrm>
                              <a:off x="1788" y="14798"/>
                              <a:ext cx="518" cy="705"/>
                            </a:xfrm>
                            <a:custGeom>
                              <a:avLst/>
                              <a:gdLst/>
                              <a:ahLst/>
                              <a:cxnLst/>
                              <a:rect l="l" t="t" r="r" b="b"/>
                              <a:pathLst>
                                <a:path w="518" h="705" extrusionOk="0">
                                  <a:moveTo>
                                    <a:pt x="10" y="705"/>
                                  </a:moveTo>
                                  <a:lnTo>
                                    <a:pt x="0" y="667"/>
                                  </a:lnTo>
                                  <a:lnTo>
                                    <a:pt x="0" y="638"/>
                                  </a:lnTo>
                                  <a:lnTo>
                                    <a:pt x="0" y="609"/>
                                  </a:lnTo>
                                  <a:lnTo>
                                    <a:pt x="5" y="585"/>
                                  </a:lnTo>
                                  <a:lnTo>
                                    <a:pt x="14" y="561"/>
                                  </a:lnTo>
                                  <a:lnTo>
                                    <a:pt x="24" y="547"/>
                                  </a:lnTo>
                                  <a:lnTo>
                                    <a:pt x="38" y="537"/>
                                  </a:lnTo>
                                  <a:lnTo>
                                    <a:pt x="48" y="533"/>
                                  </a:lnTo>
                                  <a:lnTo>
                                    <a:pt x="62" y="523"/>
                                  </a:lnTo>
                                  <a:lnTo>
                                    <a:pt x="62" y="518"/>
                                  </a:lnTo>
                                  <a:lnTo>
                                    <a:pt x="53" y="513"/>
                                  </a:lnTo>
                                  <a:lnTo>
                                    <a:pt x="34" y="513"/>
                                  </a:lnTo>
                                  <a:lnTo>
                                    <a:pt x="24" y="509"/>
                                  </a:lnTo>
                                  <a:lnTo>
                                    <a:pt x="24" y="489"/>
                                  </a:lnTo>
                                  <a:lnTo>
                                    <a:pt x="34" y="461"/>
                                  </a:lnTo>
                                  <a:lnTo>
                                    <a:pt x="43" y="427"/>
                                  </a:lnTo>
                                  <a:lnTo>
                                    <a:pt x="62" y="398"/>
                                  </a:lnTo>
                                  <a:lnTo>
                                    <a:pt x="82" y="369"/>
                                  </a:lnTo>
                                  <a:lnTo>
                                    <a:pt x="106" y="345"/>
                                  </a:lnTo>
                                  <a:lnTo>
                                    <a:pt x="134" y="336"/>
                                  </a:lnTo>
                                  <a:lnTo>
                                    <a:pt x="154" y="331"/>
                                  </a:lnTo>
                                  <a:lnTo>
                                    <a:pt x="163" y="321"/>
                                  </a:lnTo>
                                  <a:lnTo>
                                    <a:pt x="163" y="312"/>
                                  </a:lnTo>
                                  <a:lnTo>
                                    <a:pt x="149" y="307"/>
                                  </a:lnTo>
                                  <a:lnTo>
                                    <a:pt x="139" y="302"/>
                                  </a:lnTo>
                                  <a:lnTo>
                                    <a:pt x="130" y="297"/>
                                  </a:lnTo>
                                  <a:lnTo>
                                    <a:pt x="125" y="288"/>
                                  </a:lnTo>
                                  <a:lnTo>
                                    <a:pt x="120" y="273"/>
                                  </a:lnTo>
                                  <a:lnTo>
                                    <a:pt x="120" y="259"/>
                                  </a:lnTo>
                                  <a:lnTo>
                                    <a:pt x="125" y="240"/>
                                  </a:lnTo>
                                  <a:lnTo>
                                    <a:pt x="139" y="216"/>
                                  </a:lnTo>
                                  <a:lnTo>
                                    <a:pt x="168" y="187"/>
                                  </a:lnTo>
                                  <a:lnTo>
                                    <a:pt x="187" y="177"/>
                                  </a:lnTo>
                                  <a:lnTo>
                                    <a:pt x="211" y="168"/>
                                  </a:lnTo>
                                  <a:lnTo>
                                    <a:pt x="240" y="158"/>
                                  </a:lnTo>
                                  <a:lnTo>
                                    <a:pt x="274" y="149"/>
                                  </a:lnTo>
                                  <a:lnTo>
                                    <a:pt x="307" y="144"/>
                                  </a:lnTo>
                                  <a:lnTo>
                                    <a:pt x="341" y="144"/>
                                  </a:lnTo>
                                  <a:lnTo>
                                    <a:pt x="370" y="149"/>
                                  </a:lnTo>
                                  <a:lnTo>
                                    <a:pt x="394" y="163"/>
                                  </a:lnTo>
                                  <a:lnTo>
                                    <a:pt x="408" y="168"/>
                                  </a:lnTo>
                                  <a:lnTo>
                                    <a:pt x="422" y="153"/>
                                  </a:lnTo>
                                  <a:lnTo>
                                    <a:pt x="418" y="149"/>
                                  </a:lnTo>
                                  <a:lnTo>
                                    <a:pt x="413" y="139"/>
                                  </a:lnTo>
                                  <a:lnTo>
                                    <a:pt x="403" y="134"/>
                                  </a:lnTo>
                                  <a:lnTo>
                                    <a:pt x="398" y="125"/>
                                  </a:lnTo>
                                  <a:lnTo>
                                    <a:pt x="394" y="120"/>
                                  </a:lnTo>
                                  <a:lnTo>
                                    <a:pt x="389" y="115"/>
                                  </a:lnTo>
                                  <a:lnTo>
                                    <a:pt x="384" y="105"/>
                                  </a:lnTo>
                                  <a:lnTo>
                                    <a:pt x="379" y="101"/>
                                  </a:lnTo>
                                  <a:lnTo>
                                    <a:pt x="394" y="91"/>
                                  </a:lnTo>
                                  <a:lnTo>
                                    <a:pt x="408" y="81"/>
                                  </a:lnTo>
                                  <a:lnTo>
                                    <a:pt x="422" y="72"/>
                                  </a:lnTo>
                                  <a:lnTo>
                                    <a:pt x="437" y="57"/>
                                  </a:lnTo>
                                  <a:lnTo>
                                    <a:pt x="451" y="43"/>
                                  </a:lnTo>
                                  <a:lnTo>
                                    <a:pt x="461" y="33"/>
                                  </a:lnTo>
                                  <a:lnTo>
                                    <a:pt x="470" y="24"/>
                                  </a:lnTo>
                                  <a:lnTo>
                                    <a:pt x="470" y="9"/>
                                  </a:lnTo>
                                  <a:lnTo>
                                    <a:pt x="475" y="0"/>
                                  </a:lnTo>
                                  <a:lnTo>
                                    <a:pt x="480" y="0"/>
                                  </a:lnTo>
                                  <a:lnTo>
                                    <a:pt x="480" y="9"/>
                                  </a:lnTo>
                                  <a:lnTo>
                                    <a:pt x="518" y="67"/>
                                  </a:lnTo>
                                  <a:lnTo>
                                    <a:pt x="10" y="705"/>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93" name="Freeform 93"/>
                          <wps:cNvSpPr/>
                          <wps:spPr>
                            <a:xfrm>
                              <a:off x="2364" y="14654"/>
                              <a:ext cx="158" cy="187"/>
                            </a:xfrm>
                            <a:custGeom>
                              <a:avLst/>
                              <a:gdLst/>
                              <a:ahLst/>
                              <a:cxnLst/>
                              <a:rect l="l" t="t" r="r" b="b"/>
                              <a:pathLst>
                                <a:path w="158" h="187" extrusionOk="0">
                                  <a:moveTo>
                                    <a:pt x="38" y="187"/>
                                  </a:moveTo>
                                  <a:lnTo>
                                    <a:pt x="53" y="177"/>
                                  </a:lnTo>
                                  <a:lnTo>
                                    <a:pt x="67" y="163"/>
                                  </a:lnTo>
                                  <a:lnTo>
                                    <a:pt x="86" y="158"/>
                                  </a:lnTo>
                                  <a:lnTo>
                                    <a:pt x="101" y="149"/>
                                  </a:lnTo>
                                  <a:lnTo>
                                    <a:pt x="115" y="144"/>
                                  </a:lnTo>
                                  <a:lnTo>
                                    <a:pt x="130" y="144"/>
                                  </a:lnTo>
                                  <a:lnTo>
                                    <a:pt x="144" y="139"/>
                                  </a:lnTo>
                                  <a:lnTo>
                                    <a:pt x="158" y="144"/>
                                  </a:lnTo>
                                  <a:lnTo>
                                    <a:pt x="149" y="129"/>
                                  </a:lnTo>
                                  <a:lnTo>
                                    <a:pt x="139" y="120"/>
                                  </a:lnTo>
                                  <a:lnTo>
                                    <a:pt x="130" y="110"/>
                                  </a:lnTo>
                                  <a:lnTo>
                                    <a:pt x="125" y="101"/>
                                  </a:lnTo>
                                  <a:lnTo>
                                    <a:pt x="115" y="91"/>
                                  </a:lnTo>
                                  <a:lnTo>
                                    <a:pt x="106" y="86"/>
                                  </a:lnTo>
                                  <a:lnTo>
                                    <a:pt x="96" y="77"/>
                                  </a:lnTo>
                                  <a:lnTo>
                                    <a:pt x="91" y="77"/>
                                  </a:lnTo>
                                  <a:lnTo>
                                    <a:pt x="96" y="72"/>
                                  </a:lnTo>
                                  <a:lnTo>
                                    <a:pt x="106" y="62"/>
                                  </a:lnTo>
                                  <a:lnTo>
                                    <a:pt x="115" y="57"/>
                                  </a:lnTo>
                                  <a:lnTo>
                                    <a:pt x="120" y="48"/>
                                  </a:lnTo>
                                  <a:lnTo>
                                    <a:pt x="125" y="33"/>
                                  </a:lnTo>
                                  <a:lnTo>
                                    <a:pt x="125" y="24"/>
                                  </a:lnTo>
                                  <a:lnTo>
                                    <a:pt x="120" y="9"/>
                                  </a:lnTo>
                                  <a:lnTo>
                                    <a:pt x="115" y="0"/>
                                  </a:lnTo>
                                  <a:lnTo>
                                    <a:pt x="0" y="144"/>
                                  </a:lnTo>
                                  <a:lnTo>
                                    <a:pt x="38" y="187"/>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94" name="Freeform 94"/>
                          <wps:cNvSpPr/>
                          <wps:spPr>
                            <a:xfrm>
                              <a:off x="2326" y="14601"/>
                              <a:ext cx="153" cy="197"/>
                            </a:xfrm>
                            <a:custGeom>
                              <a:avLst/>
                              <a:gdLst/>
                              <a:ahLst/>
                              <a:cxnLst/>
                              <a:rect l="l" t="t" r="r" b="b"/>
                              <a:pathLst>
                                <a:path w="153" h="197" extrusionOk="0">
                                  <a:moveTo>
                                    <a:pt x="0" y="149"/>
                                  </a:moveTo>
                                  <a:lnTo>
                                    <a:pt x="9" y="130"/>
                                  </a:lnTo>
                                  <a:lnTo>
                                    <a:pt x="19" y="110"/>
                                  </a:lnTo>
                                  <a:lnTo>
                                    <a:pt x="24" y="91"/>
                                  </a:lnTo>
                                  <a:lnTo>
                                    <a:pt x="33" y="67"/>
                                  </a:lnTo>
                                  <a:lnTo>
                                    <a:pt x="38" y="53"/>
                                  </a:lnTo>
                                  <a:lnTo>
                                    <a:pt x="38" y="29"/>
                                  </a:lnTo>
                                  <a:lnTo>
                                    <a:pt x="38" y="14"/>
                                  </a:lnTo>
                                  <a:lnTo>
                                    <a:pt x="38" y="0"/>
                                  </a:lnTo>
                                  <a:lnTo>
                                    <a:pt x="48" y="10"/>
                                  </a:lnTo>
                                  <a:lnTo>
                                    <a:pt x="52" y="19"/>
                                  </a:lnTo>
                                  <a:lnTo>
                                    <a:pt x="62" y="29"/>
                                  </a:lnTo>
                                  <a:lnTo>
                                    <a:pt x="72" y="43"/>
                                  </a:lnTo>
                                  <a:lnTo>
                                    <a:pt x="81" y="53"/>
                                  </a:lnTo>
                                  <a:lnTo>
                                    <a:pt x="86" y="62"/>
                                  </a:lnTo>
                                  <a:lnTo>
                                    <a:pt x="91" y="72"/>
                                  </a:lnTo>
                                  <a:lnTo>
                                    <a:pt x="91" y="82"/>
                                  </a:lnTo>
                                  <a:lnTo>
                                    <a:pt x="96" y="72"/>
                                  </a:lnTo>
                                  <a:lnTo>
                                    <a:pt x="100" y="62"/>
                                  </a:lnTo>
                                  <a:lnTo>
                                    <a:pt x="105" y="53"/>
                                  </a:lnTo>
                                  <a:lnTo>
                                    <a:pt x="115" y="43"/>
                                  </a:lnTo>
                                  <a:lnTo>
                                    <a:pt x="124" y="38"/>
                                  </a:lnTo>
                                  <a:lnTo>
                                    <a:pt x="134" y="38"/>
                                  </a:lnTo>
                                  <a:lnTo>
                                    <a:pt x="144" y="43"/>
                                  </a:lnTo>
                                  <a:lnTo>
                                    <a:pt x="153" y="53"/>
                                  </a:lnTo>
                                  <a:lnTo>
                                    <a:pt x="38" y="197"/>
                                  </a:lnTo>
                                  <a:lnTo>
                                    <a:pt x="0" y="149"/>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95" name="Freeform 95"/>
                          <wps:cNvSpPr/>
                          <wps:spPr>
                            <a:xfrm>
                              <a:off x="2215" y="14663"/>
                              <a:ext cx="139" cy="183"/>
                            </a:xfrm>
                            <a:custGeom>
                              <a:avLst/>
                              <a:gdLst/>
                              <a:ahLst/>
                              <a:cxnLst/>
                              <a:rect l="l" t="t" r="r" b="b"/>
                              <a:pathLst>
                                <a:path w="139" h="183" extrusionOk="0">
                                  <a:moveTo>
                                    <a:pt x="111" y="183"/>
                                  </a:moveTo>
                                  <a:lnTo>
                                    <a:pt x="91" y="164"/>
                                  </a:lnTo>
                                  <a:lnTo>
                                    <a:pt x="77" y="144"/>
                                  </a:lnTo>
                                  <a:lnTo>
                                    <a:pt x="58" y="120"/>
                                  </a:lnTo>
                                  <a:lnTo>
                                    <a:pt x="43" y="101"/>
                                  </a:lnTo>
                                  <a:lnTo>
                                    <a:pt x="29" y="82"/>
                                  </a:lnTo>
                                  <a:lnTo>
                                    <a:pt x="15" y="68"/>
                                  </a:lnTo>
                                  <a:lnTo>
                                    <a:pt x="5" y="53"/>
                                  </a:lnTo>
                                  <a:lnTo>
                                    <a:pt x="0" y="48"/>
                                  </a:lnTo>
                                  <a:lnTo>
                                    <a:pt x="0" y="39"/>
                                  </a:lnTo>
                                  <a:lnTo>
                                    <a:pt x="0" y="29"/>
                                  </a:lnTo>
                                  <a:lnTo>
                                    <a:pt x="0" y="20"/>
                                  </a:lnTo>
                                  <a:lnTo>
                                    <a:pt x="5" y="10"/>
                                  </a:lnTo>
                                  <a:lnTo>
                                    <a:pt x="10" y="5"/>
                                  </a:lnTo>
                                  <a:lnTo>
                                    <a:pt x="15" y="0"/>
                                  </a:lnTo>
                                  <a:lnTo>
                                    <a:pt x="24" y="0"/>
                                  </a:lnTo>
                                  <a:lnTo>
                                    <a:pt x="34" y="10"/>
                                  </a:lnTo>
                                  <a:lnTo>
                                    <a:pt x="48" y="24"/>
                                  </a:lnTo>
                                  <a:lnTo>
                                    <a:pt x="63" y="44"/>
                                  </a:lnTo>
                                  <a:lnTo>
                                    <a:pt x="77" y="68"/>
                                  </a:lnTo>
                                  <a:lnTo>
                                    <a:pt x="96" y="92"/>
                                  </a:lnTo>
                                  <a:lnTo>
                                    <a:pt x="111" y="111"/>
                                  </a:lnTo>
                                  <a:lnTo>
                                    <a:pt x="125" y="130"/>
                                  </a:lnTo>
                                  <a:lnTo>
                                    <a:pt x="135" y="144"/>
                                  </a:lnTo>
                                  <a:lnTo>
                                    <a:pt x="139" y="149"/>
                                  </a:lnTo>
                                  <a:lnTo>
                                    <a:pt x="111" y="183"/>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96" name="Freeform 96"/>
                          <wps:cNvSpPr/>
                          <wps:spPr>
                            <a:xfrm>
                              <a:off x="1654" y="13871"/>
                              <a:ext cx="681" cy="1028"/>
                            </a:xfrm>
                            <a:custGeom>
                              <a:avLst/>
                              <a:gdLst/>
                              <a:ahLst/>
                              <a:cxnLst/>
                              <a:rect l="l" t="t" r="r" b="b"/>
                              <a:pathLst>
                                <a:path w="681" h="1028" extrusionOk="0">
                                  <a:moveTo>
                                    <a:pt x="86" y="552"/>
                                  </a:moveTo>
                                  <a:lnTo>
                                    <a:pt x="76" y="528"/>
                                  </a:lnTo>
                                  <a:lnTo>
                                    <a:pt x="76" y="504"/>
                                  </a:lnTo>
                                  <a:lnTo>
                                    <a:pt x="76" y="490"/>
                                  </a:lnTo>
                                  <a:lnTo>
                                    <a:pt x="81" y="471"/>
                                  </a:lnTo>
                                  <a:lnTo>
                                    <a:pt x="86" y="452"/>
                                  </a:lnTo>
                                  <a:lnTo>
                                    <a:pt x="91" y="437"/>
                                  </a:lnTo>
                                  <a:lnTo>
                                    <a:pt x="91" y="423"/>
                                  </a:lnTo>
                                  <a:lnTo>
                                    <a:pt x="91" y="399"/>
                                  </a:lnTo>
                                  <a:lnTo>
                                    <a:pt x="100" y="404"/>
                                  </a:lnTo>
                                  <a:lnTo>
                                    <a:pt x="120" y="413"/>
                                  </a:lnTo>
                                  <a:lnTo>
                                    <a:pt x="139" y="423"/>
                                  </a:lnTo>
                                  <a:lnTo>
                                    <a:pt x="163" y="442"/>
                                  </a:lnTo>
                                  <a:lnTo>
                                    <a:pt x="187" y="466"/>
                                  </a:lnTo>
                                  <a:lnTo>
                                    <a:pt x="201" y="500"/>
                                  </a:lnTo>
                                  <a:lnTo>
                                    <a:pt x="220" y="533"/>
                                  </a:lnTo>
                                  <a:lnTo>
                                    <a:pt x="225" y="572"/>
                                  </a:lnTo>
                                  <a:lnTo>
                                    <a:pt x="230" y="610"/>
                                  </a:lnTo>
                                  <a:lnTo>
                                    <a:pt x="244" y="648"/>
                                  </a:lnTo>
                                  <a:lnTo>
                                    <a:pt x="254" y="682"/>
                                  </a:lnTo>
                                  <a:lnTo>
                                    <a:pt x="273" y="711"/>
                                  </a:lnTo>
                                  <a:lnTo>
                                    <a:pt x="297" y="740"/>
                                  </a:lnTo>
                                  <a:lnTo>
                                    <a:pt x="316" y="768"/>
                                  </a:lnTo>
                                  <a:lnTo>
                                    <a:pt x="345" y="792"/>
                                  </a:lnTo>
                                  <a:lnTo>
                                    <a:pt x="369" y="807"/>
                                  </a:lnTo>
                                  <a:lnTo>
                                    <a:pt x="398" y="826"/>
                                  </a:lnTo>
                                  <a:lnTo>
                                    <a:pt x="427" y="840"/>
                                  </a:lnTo>
                                  <a:lnTo>
                                    <a:pt x="456" y="850"/>
                                  </a:lnTo>
                                  <a:lnTo>
                                    <a:pt x="489" y="855"/>
                                  </a:lnTo>
                                  <a:lnTo>
                                    <a:pt x="518" y="860"/>
                                  </a:lnTo>
                                  <a:lnTo>
                                    <a:pt x="542" y="860"/>
                                  </a:lnTo>
                                  <a:lnTo>
                                    <a:pt x="571" y="855"/>
                                  </a:lnTo>
                                  <a:lnTo>
                                    <a:pt x="595" y="845"/>
                                  </a:lnTo>
                                  <a:lnTo>
                                    <a:pt x="614" y="836"/>
                                  </a:lnTo>
                                  <a:lnTo>
                                    <a:pt x="624" y="826"/>
                                  </a:lnTo>
                                  <a:lnTo>
                                    <a:pt x="638" y="816"/>
                                  </a:lnTo>
                                  <a:lnTo>
                                    <a:pt x="643" y="802"/>
                                  </a:lnTo>
                                  <a:lnTo>
                                    <a:pt x="652" y="792"/>
                                  </a:lnTo>
                                  <a:lnTo>
                                    <a:pt x="657" y="778"/>
                                  </a:lnTo>
                                  <a:lnTo>
                                    <a:pt x="657" y="773"/>
                                  </a:lnTo>
                                  <a:lnTo>
                                    <a:pt x="662" y="764"/>
                                  </a:lnTo>
                                  <a:lnTo>
                                    <a:pt x="662" y="749"/>
                                  </a:lnTo>
                                  <a:lnTo>
                                    <a:pt x="657" y="735"/>
                                  </a:lnTo>
                                  <a:lnTo>
                                    <a:pt x="657" y="711"/>
                                  </a:lnTo>
                                  <a:lnTo>
                                    <a:pt x="648" y="687"/>
                                  </a:lnTo>
                                  <a:lnTo>
                                    <a:pt x="638" y="668"/>
                                  </a:lnTo>
                                  <a:lnTo>
                                    <a:pt x="624" y="653"/>
                                  </a:lnTo>
                                  <a:lnTo>
                                    <a:pt x="600" y="639"/>
                                  </a:lnTo>
                                  <a:lnTo>
                                    <a:pt x="571" y="629"/>
                                  </a:lnTo>
                                  <a:lnTo>
                                    <a:pt x="542" y="624"/>
                                  </a:lnTo>
                                  <a:lnTo>
                                    <a:pt x="508" y="610"/>
                                  </a:lnTo>
                                  <a:lnTo>
                                    <a:pt x="480" y="596"/>
                                  </a:lnTo>
                                  <a:lnTo>
                                    <a:pt x="456" y="576"/>
                                  </a:lnTo>
                                  <a:lnTo>
                                    <a:pt x="432" y="552"/>
                                  </a:lnTo>
                                  <a:lnTo>
                                    <a:pt x="412" y="528"/>
                                  </a:lnTo>
                                  <a:lnTo>
                                    <a:pt x="398" y="500"/>
                                  </a:lnTo>
                                  <a:lnTo>
                                    <a:pt x="384" y="471"/>
                                  </a:lnTo>
                                  <a:lnTo>
                                    <a:pt x="374" y="442"/>
                                  </a:lnTo>
                                  <a:lnTo>
                                    <a:pt x="369" y="408"/>
                                  </a:lnTo>
                                  <a:lnTo>
                                    <a:pt x="369" y="380"/>
                                  </a:lnTo>
                                  <a:lnTo>
                                    <a:pt x="369" y="346"/>
                                  </a:lnTo>
                                  <a:lnTo>
                                    <a:pt x="379" y="317"/>
                                  </a:lnTo>
                                  <a:lnTo>
                                    <a:pt x="388" y="288"/>
                                  </a:lnTo>
                                  <a:lnTo>
                                    <a:pt x="403" y="260"/>
                                  </a:lnTo>
                                  <a:lnTo>
                                    <a:pt x="427" y="236"/>
                                  </a:lnTo>
                                  <a:lnTo>
                                    <a:pt x="436" y="226"/>
                                  </a:lnTo>
                                  <a:lnTo>
                                    <a:pt x="446" y="221"/>
                                  </a:lnTo>
                                  <a:lnTo>
                                    <a:pt x="456" y="216"/>
                                  </a:lnTo>
                                  <a:lnTo>
                                    <a:pt x="465" y="212"/>
                                  </a:lnTo>
                                  <a:lnTo>
                                    <a:pt x="475" y="212"/>
                                  </a:lnTo>
                                  <a:lnTo>
                                    <a:pt x="480" y="212"/>
                                  </a:lnTo>
                                  <a:lnTo>
                                    <a:pt x="489" y="216"/>
                                  </a:lnTo>
                                  <a:lnTo>
                                    <a:pt x="494" y="216"/>
                                  </a:lnTo>
                                  <a:lnTo>
                                    <a:pt x="504" y="183"/>
                                  </a:lnTo>
                                  <a:lnTo>
                                    <a:pt x="504" y="154"/>
                                  </a:lnTo>
                                  <a:lnTo>
                                    <a:pt x="494" y="120"/>
                                  </a:lnTo>
                                  <a:lnTo>
                                    <a:pt x="484" y="87"/>
                                  </a:lnTo>
                                  <a:lnTo>
                                    <a:pt x="470" y="58"/>
                                  </a:lnTo>
                                  <a:lnTo>
                                    <a:pt x="451" y="39"/>
                                  </a:lnTo>
                                  <a:lnTo>
                                    <a:pt x="422" y="29"/>
                                  </a:lnTo>
                                  <a:lnTo>
                                    <a:pt x="388" y="24"/>
                                  </a:lnTo>
                                  <a:lnTo>
                                    <a:pt x="364" y="29"/>
                                  </a:lnTo>
                                  <a:lnTo>
                                    <a:pt x="350" y="44"/>
                                  </a:lnTo>
                                  <a:lnTo>
                                    <a:pt x="340" y="58"/>
                                  </a:lnTo>
                                  <a:lnTo>
                                    <a:pt x="336" y="77"/>
                                  </a:lnTo>
                                  <a:lnTo>
                                    <a:pt x="331" y="96"/>
                                  </a:lnTo>
                                  <a:lnTo>
                                    <a:pt x="331" y="116"/>
                                  </a:lnTo>
                                  <a:lnTo>
                                    <a:pt x="336" y="135"/>
                                  </a:lnTo>
                                  <a:lnTo>
                                    <a:pt x="336" y="154"/>
                                  </a:lnTo>
                                  <a:lnTo>
                                    <a:pt x="345" y="164"/>
                                  </a:lnTo>
                                  <a:lnTo>
                                    <a:pt x="350" y="178"/>
                                  </a:lnTo>
                                  <a:lnTo>
                                    <a:pt x="360" y="183"/>
                                  </a:lnTo>
                                  <a:lnTo>
                                    <a:pt x="369" y="183"/>
                                  </a:lnTo>
                                  <a:lnTo>
                                    <a:pt x="379" y="188"/>
                                  </a:lnTo>
                                  <a:lnTo>
                                    <a:pt x="388" y="188"/>
                                  </a:lnTo>
                                  <a:lnTo>
                                    <a:pt x="398" y="183"/>
                                  </a:lnTo>
                                  <a:lnTo>
                                    <a:pt x="403" y="178"/>
                                  </a:lnTo>
                                  <a:lnTo>
                                    <a:pt x="412" y="168"/>
                                  </a:lnTo>
                                  <a:lnTo>
                                    <a:pt x="412" y="154"/>
                                  </a:lnTo>
                                  <a:lnTo>
                                    <a:pt x="403" y="144"/>
                                  </a:lnTo>
                                  <a:lnTo>
                                    <a:pt x="388" y="154"/>
                                  </a:lnTo>
                                  <a:lnTo>
                                    <a:pt x="374" y="149"/>
                                  </a:lnTo>
                                  <a:lnTo>
                                    <a:pt x="374" y="140"/>
                                  </a:lnTo>
                                  <a:lnTo>
                                    <a:pt x="379" y="130"/>
                                  </a:lnTo>
                                  <a:lnTo>
                                    <a:pt x="384" y="125"/>
                                  </a:lnTo>
                                  <a:lnTo>
                                    <a:pt x="393" y="120"/>
                                  </a:lnTo>
                                  <a:lnTo>
                                    <a:pt x="398" y="116"/>
                                  </a:lnTo>
                                  <a:lnTo>
                                    <a:pt x="403" y="111"/>
                                  </a:lnTo>
                                  <a:lnTo>
                                    <a:pt x="408" y="111"/>
                                  </a:lnTo>
                                  <a:lnTo>
                                    <a:pt x="417" y="116"/>
                                  </a:lnTo>
                                  <a:lnTo>
                                    <a:pt x="427" y="125"/>
                                  </a:lnTo>
                                  <a:lnTo>
                                    <a:pt x="436" y="149"/>
                                  </a:lnTo>
                                  <a:lnTo>
                                    <a:pt x="436" y="168"/>
                                  </a:lnTo>
                                  <a:lnTo>
                                    <a:pt x="427" y="192"/>
                                  </a:lnTo>
                                  <a:lnTo>
                                    <a:pt x="417" y="202"/>
                                  </a:lnTo>
                                  <a:lnTo>
                                    <a:pt x="403" y="207"/>
                                  </a:lnTo>
                                  <a:lnTo>
                                    <a:pt x="388" y="216"/>
                                  </a:lnTo>
                                  <a:lnTo>
                                    <a:pt x="374" y="216"/>
                                  </a:lnTo>
                                  <a:lnTo>
                                    <a:pt x="355" y="212"/>
                                  </a:lnTo>
                                  <a:lnTo>
                                    <a:pt x="340" y="202"/>
                                  </a:lnTo>
                                  <a:lnTo>
                                    <a:pt x="326" y="183"/>
                                  </a:lnTo>
                                  <a:lnTo>
                                    <a:pt x="316" y="159"/>
                                  </a:lnTo>
                                  <a:lnTo>
                                    <a:pt x="307" y="130"/>
                                  </a:lnTo>
                                  <a:lnTo>
                                    <a:pt x="302" y="101"/>
                                  </a:lnTo>
                                  <a:lnTo>
                                    <a:pt x="307" y="77"/>
                                  </a:lnTo>
                                  <a:lnTo>
                                    <a:pt x="312" y="53"/>
                                  </a:lnTo>
                                  <a:lnTo>
                                    <a:pt x="321" y="34"/>
                                  </a:lnTo>
                                  <a:lnTo>
                                    <a:pt x="336" y="20"/>
                                  </a:lnTo>
                                  <a:lnTo>
                                    <a:pt x="355" y="5"/>
                                  </a:lnTo>
                                  <a:lnTo>
                                    <a:pt x="384" y="0"/>
                                  </a:lnTo>
                                  <a:lnTo>
                                    <a:pt x="412" y="0"/>
                                  </a:lnTo>
                                  <a:lnTo>
                                    <a:pt x="441" y="5"/>
                                  </a:lnTo>
                                  <a:lnTo>
                                    <a:pt x="465" y="20"/>
                                  </a:lnTo>
                                  <a:lnTo>
                                    <a:pt x="489" y="44"/>
                                  </a:lnTo>
                                  <a:lnTo>
                                    <a:pt x="508" y="72"/>
                                  </a:lnTo>
                                  <a:lnTo>
                                    <a:pt x="518" y="116"/>
                                  </a:lnTo>
                                  <a:lnTo>
                                    <a:pt x="523" y="168"/>
                                  </a:lnTo>
                                  <a:lnTo>
                                    <a:pt x="518" y="226"/>
                                  </a:lnTo>
                                  <a:lnTo>
                                    <a:pt x="537" y="245"/>
                                  </a:lnTo>
                                  <a:lnTo>
                                    <a:pt x="552" y="269"/>
                                  </a:lnTo>
                                  <a:lnTo>
                                    <a:pt x="566" y="298"/>
                                  </a:lnTo>
                                  <a:lnTo>
                                    <a:pt x="576" y="332"/>
                                  </a:lnTo>
                                  <a:lnTo>
                                    <a:pt x="585" y="365"/>
                                  </a:lnTo>
                                  <a:lnTo>
                                    <a:pt x="585" y="394"/>
                                  </a:lnTo>
                                  <a:lnTo>
                                    <a:pt x="576" y="413"/>
                                  </a:lnTo>
                                  <a:lnTo>
                                    <a:pt x="561" y="432"/>
                                  </a:lnTo>
                                  <a:lnTo>
                                    <a:pt x="552" y="437"/>
                                  </a:lnTo>
                                  <a:lnTo>
                                    <a:pt x="537" y="442"/>
                                  </a:lnTo>
                                  <a:lnTo>
                                    <a:pt x="528" y="442"/>
                                  </a:lnTo>
                                  <a:lnTo>
                                    <a:pt x="518" y="442"/>
                                  </a:lnTo>
                                  <a:lnTo>
                                    <a:pt x="508" y="442"/>
                                  </a:lnTo>
                                  <a:lnTo>
                                    <a:pt x="499" y="437"/>
                                  </a:lnTo>
                                  <a:lnTo>
                                    <a:pt x="489" y="432"/>
                                  </a:lnTo>
                                  <a:lnTo>
                                    <a:pt x="484" y="423"/>
                                  </a:lnTo>
                                  <a:lnTo>
                                    <a:pt x="484" y="399"/>
                                  </a:lnTo>
                                  <a:lnTo>
                                    <a:pt x="484" y="370"/>
                                  </a:lnTo>
                                  <a:lnTo>
                                    <a:pt x="494" y="351"/>
                                  </a:lnTo>
                                  <a:lnTo>
                                    <a:pt x="508" y="341"/>
                                  </a:lnTo>
                                  <a:lnTo>
                                    <a:pt x="513" y="341"/>
                                  </a:lnTo>
                                  <a:lnTo>
                                    <a:pt x="518" y="346"/>
                                  </a:lnTo>
                                  <a:lnTo>
                                    <a:pt x="518" y="356"/>
                                  </a:lnTo>
                                  <a:lnTo>
                                    <a:pt x="513" y="365"/>
                                  </a:lnTo>
                                  <a:lnTo>
                                    <a:pt x="504" y="375"/>
                                  </a:lnTo>
                                  <a:lnTo>
                                    <a:pt x="504" y="384"/>
                                  </a:lnTo>
                                  <a:lnTo>
                                    <a:pt x="504" y="399"/>
                                  </a:lnTo>
                                  <a:lnTo>
                                    <a:pt x="508" y="413"/>
                                  </a:lnTo>
                                  <a:lnTo>
                                    <a:pt x="518" y="418"/>
                                  </a:lnTo>
                                  <a:lnTo>
                                    <a:pt x="528" y="418"/>
                                  </a:lnTo>
                                  <a:lnTo>
                                    <a:pt x="542" y="418"/>
                                  </a:lnTo>
                                  <a:lnTo>
                                    <a:pt x="552" y="413"/>
                                  </a:lnTo>
                                  <a:lnTo>
                                    <a:pt x="561" y="404"/>
                                  </a:lnTo>
                                  <a:lnTo>
                                    <a:pt x="561" y="389"/>
                                  </a:lnTo>
                                  <a:lnTo>
                                    <a:pt x="566" y="370"/>
                                  </a:lnTo>
                                  <a:lnTo>
                                    <a:pt x="561" y="346"/>
                                  </a:lnTo>
                                  <a:lnTo>
                                    <a:pt x="556" y="322"/>
                                  </a:lnTo>
                                  <a:lnTo>
                                    <a:pt x="547" y="298"/>
                                  </a:lnTo>
                                  <a:lnTo>
                                    <a:pt x="532" y="274"/>
                                  </a:lnTo>
                                  <a:lnTo>
                                    <a:pt x="508" y="260"/>
                                  </a:lnTo>
                                  <a:lnTo>
                                    <a:pt x="499" y="250"/>
                                  </a:lnTo>
                                  <a:lnTo>
                                    <a:pt x="484" y="245"/>
                                  </a:lnTo>
                                  <a:lnTo>
                                    <a:pt x="470" y="245"/>
                                  </a:lnTo>
                                  <a:lnTo>
                                    <a:pt x="451" y="245"/>
                                  </a:lnTo>
                                  <a:lnTo>
                                    <a:pt x="436" y="255"/>
                                  </a:lnTo>
                                  <a:lnTo>
                                    <a:pt x="422" y="274"/>
                                  </a:lnTo>
                                  <a:lnTo>
                                    <a:pt x="408" y="298"/>
                                  </a:lnTo>
                                  <a:lnTo>
                                    <a:pt x="398" y="336"/>
                                  </a:lnTo>
                                  <a:lnTo>
                                    <a:pt x="417" y="332"/>
                                  </a:lnTo>
                                  <a:lnTo>
                                    <a:pt x="427" y="327"/>
                                  </a:lnTo>
                                  <a:lnTo>
                                    <a:pt x="432" y="327"/>
                                  </a:lnTo>
                                  <a:lnTo>
                                    <a:pt x="436" y="327"/>
                                  </a:lnTo>
                                  <a:lnTo>
                                    <a:pt x="436" y="332"/>
                                  </a:lnTo>
                                  <a:lnTo>
                                    <a:pt x="432" y="336"/>
                                  </a:lnTo>
                                  <a:lnTo>
                                    <a:pt x="427" y="346"/>
                                  </a:lnTo>
                                  <a:lnTo>
                                    <a:pt x="417" y="365"/>
                                  </a:lnTo>
                                  <a:lnTo>
                                    <a:pt x="412" y="384"/>
                                  </a:lnTo>
                                  <a:lnTo>
                                    <a:pt x="408" y="408"/>
                                  </a:lnTo>
                                  <a:lnTo>
                                    <a:pt x="408" y="432"/>
                                  </a:lnTo>
                                  <a:lnTo>
                                    <a:pt x="412" y="456"/>
                                  </a:lnTo>
                                  <a:lnTo>
                                    <a:pt x="417" y="480"/>
                                  </a:lnTo>
                                  <a:lnTo>
                                    <a:pt x="422" y="504"/>
                                  </a:lnTo>
                                  <a:lnTo>
                                    <a:pt x="436" y="528"/>
                                  </a:lnTo>
                                  <a:lnTo>
                                    <a:pt x="451" y="548"/>
                                  </a:lnTo>
                                  <a:lnTo>
                                    <a:pt x="470" y="562"/>
                                  </a:lnTo>
                                  <a:lnTo>
                                    <a:pt x="489" y="576"/>
                                  </a:lnTo>
                                  <a:lnTo>
                                    <a:pt x="508" y="586"/>
                                  </a:lnTo>
                                  <a:lnTo>
                                    <a:pt x="528" y="591"/>
                                  </a:lnTo>
                                  <a:lnTo>
                                    <a:pt x="547" y="600"/>
                                  </a:lnTo>
                                  <a:lnTo>
                                    <a:pt x="566" y="605"/>
                                  </a:lnTo>
                                  <a:lnTo>
                                    <a:pt x="585" y="615"/>
                                  </a:lnTo>
                                  <a:lnTo>
                                    <a:pt x="604" y="620"/>
                                  </a:lnTo>
                                  <a:lnTo>
                                    <a:pt x="619" y="629"/>
                                  </a:lnTo>
                                  <a:lnTo>
                                    <a:pt x="633" y="639"/>
                                  </a:lnTo>
                                  <a:lnTo>
                                    <a:pt x="648" y="648"/>
                                  </a:lnTo>
                                  <a:lnTo>
                                    <a:pt x="662" y="663"/>
                                  </a:lnTo>
                                  <a:lnTo>
                                    <a:pt x="672" y="682"/>
                                  </a:lnTo>
                                  <a:lnTo>
                                    <a:pt x="676" y="706"/>
                                  </a:lnTo>
                                  <a:lnTo>
                                    <a:pt x="681" y="730"/>
                                  </a:lnTo>
                                  <a:lnTo>
                                    <a:pt x="681" y="764"/>
                                  </a:lnTo>
                                  <a:lnTo>
                                    <a:pt x="681" y="788"/>
                                  </a:lnTo>
                                  <a:lnTo>
                                    <a:pt x="676" y="807"/>
                                  </a:lnTo>
                                  <a:lnTo>
                                    <a:pt x="672" y="826"/>
                                  </a:lnTo>
                                  <a:lnTo>
                                    <a:pt x="662" y="845"/>
                                  </a:lnTo>
                                  <a:lnTo>
                                    <a:pt x="652" y="860"/>
                                  </a:lnTo>
                                  <a:lnTo>
                                    <a:pt x="643" y="879"/>
                                  </a:lnTo>
                                  <a:lnTo>
                                    <a:pt x="628" y="893"/>
                                  </a:lnTo>
                                  <a:lnTo>
                                    <a:pt x="609" y="903"/>
                                  </a:lnTo>
                                  <a:lnTo>
                                    <a:pt x="595" y="912"/>
                                  </a:lnTo>
                                  <a:lnTo>
                                    <a:pt x="576" y="922"/>
                                  </a:lnTo>
                                  <a:lnTo>
                                    <a:pt x="552" y="927"/>
                                  </a:lnTo>
                                  <a:lnTo>
                                    <a:pt x="528" y="936"/>
                                  </a:lnTo>
                                  <a:lnTo>
                                    <a:pt x="504" y="936"/>
                                  </a:lnTo>
                                  <a:lnTo>
                                    <a:pt x="480" y="941"/>
                                  </a:lnTo>
                                  <a:lnTo>
                                    <a:pt x="451" y="941"/>
                                  </a:lnTo>
                                  <a:lnTo>
                                    <a:pt x="422" y="941"/>
                                  </a:lnTo>
                                  <a:lnTo>
                                    <a:pt x="403" y="936"/>
                                  </a:lnTo>
                                  <a:lnTo>
                                    <a:pt x="374" y="927"/>
                                  </a:lnTo>
                                  <a:lnTo>
                                    <a:pt x="350" y="912"/>
                                  </a:lnTo>
                                  <a:lnTo>
                                    <a:pt x="326" y="898"/>
                                  </a:lnTo>
                                  <a:lnTo>
                                    <a:pt x="302" y="884"/>
                                  </a:lnTo>
                                  <a:lnTo>
                                    <a:pt x="278" y="864"/>
                                  </a:lnTo>
                                  <a:lnTo>
                                    <a:pt x="264" y="850"/>
                                  </a:lnTo>
                                  <a:lnTo>
                                    <a:pt x="249" y="831"/>
                                  </a:lnTo>
                                  <a:lnTo>
                                    <a:pt x="240" y="816"/>
                                  </a:lnTo>
                                  <a:lnTo>
                                    <a:pt x="225" y="807"/>
                                  </a:lnTo>
                                  <a:lnTo>
                                    <a:pt x="206" y="797"/>
                                  </a:lnTo>
                                  <a:lnTo>
                                    <a:pt x="192" y="792"/>
                                  </a:lnTo>
                                  <a:lnTo>
                                    <a:pt x="172" y="788"/>
                                  </a:lnTo>
                                  <a:lnTo>
                                    <a:pt x="158" y="783"/>
                                  </a:lnTo>
                                  <a:lnTo>
                                    <a:pt x="144" y="778"/>
                                  </a:lnTo>
                                  <a:lnTo>
                                    <a:pt x="134" y="778"/>
                                  </a:lnTo>
                                  <a:lnTo>
                                    <a:pt x="124" y="788"/>
                                  </a:lnTo>
                                  <a:lnTo>
                                    <a:pt x="144" y="792"/>
                                  </a:lnTo>
                                  <a:lnTo>
                                    <a:pt x="163" y="802"/>
                                  </a:lnTo>
                                  <a:lnTo>
                                    <a:pt x="182" y="807"/>
                                  </a:lnTo>
                                  <a:lnTo>
                                    <a:pt x="201" y="816"/>
                                  </a:lnTo>
                                  <a:lnTo>
                                    <a:pt x="216" y="831"/>
                                  </a:lnTo>
                                  <a:lnTo>
                                    <a:pt x="235" y="845"/>
                                  </a:lnTo>
                                  <a:lnTo>
                                    <a:pt x="254" y="855"/>
                                  </a:lnTo>
                                  <a:lnTo>
                                    <a:pt x="268" y="869"/>
                                  </a:lnTo>
                                  <a:lnTo>
                                    <a:pt x="288" y="884"/>
                                  </a:lnTo>
                                  <a:lnTo>
                                    <a:pt x="302" y="898"/>
                                  </a:lnTo>
                                  <a:lnTo>
                                    <a:pt x="316" y="908"/>
                                  </a:lnTo>
                                  <a:lnTo>
                                    <a:pt x="326" y="922"/>
                                  </a:lnTo>
                                  <a:lnTo>
                                    <a:pt x="340" y="927"/>
                                  </a:lnTo>
                                  <a:lnTo>
                                    <a:pt x="350" y="936"/>
                                  </a:lnTo>
                                  <a:lnTo>
                                    <a:pt x="360" y="941"/>
                                  </a:lnTo>
                                  <a:lnTo>
                                    <a:pt x="369" y="941"/>
                                  </a:lnTo>
                                  <a:lnTo>
                                    <a:pt x="355" y="956"/>
                                  </a:lnTo>
                                  <a:lnTo>
                                    <a:pt x="345" y="989"/>
                                  </a:lnTo>
                                  <a:lnTo>
                                    <a:pt x="331" y="1013"/>
                                  </a:lnTo>
                                  <a:lnTo>
                                    <a:pt x="316" y="1023"/>
                                  </a:lnTo>
                                  <a:lnTo>
                                    <a:pt x="302" y="1028"/>
                                  </a:lnTo>
                                  <a:lnTo>
                                    <a:pt x="283" y="1023"/>
                                  </a:lnTo>
                                  <a:lnTo>
                                    <a:pt x="268" y="1008"/>
                                  </a:lnTo>
                                  <a:lnTo>
                                    <a:pt x="249" y="989"/>
                                  </a:lnTo>
                                  <a:lnTo>
                                    <a:pt x="235" y="965"/>
                                  </a:lnTo>
                                  <a:lnTo>
                                    <a:pt x="225" y="946"/>
                                  </a:lnTo>
                                  <a:lnTo>
                                    <a:pt x="216" y="936"/>
                                  </a:lnTo>
                                  <a:lnTo>
                                    <a:pt x="206" y="936"/>
                                  </a:lnTo>
                                  <a:lnTo>
                                    <a:pt x="201" y="941"/>
                                  </a:lnTo>
                                  <a:lnTo>
                                    <a:pt x="192" y="946"/>
                                  </a:lnTo>
                                  <a:lnTo>
                                    <a:pt x="187" y="960"/>
                                  </a:lnTo>
                                  <a:lnTo>
                                    <a:pt x="182" y="975"/>
                                  </a:lnTo>
                                  <a:lnTo>
                                    <a:pt x="177" y="989"/>
                                  </a:lnTo>
                                  <a:lnTo>
                                    <a:pt x="168" y="999"/>
                                  </a:lnTo>
                                  <a:lnTo>
                                    <a:pt x="158" y="1008"/>
                                  </a:lnTo>
                                  <a:lnTo>
                                    <a:pt x="144" y="1013"/>
                                  </a:lnTo>
                                  <a:lnTo>
                                    <a:pt x="129" y="1013"/>
                                  </a:lnTo>
                                  <a:lnTo>
                                    <a:pt x="115" y="1013"/>
                                  </a:lnTo>
                                  <a:lnTo>
                                    <a:pt x="96" y="1004"/>
                                  </a:lnTo>
                                  <a:lnTo>
                                    <a:pt x="81" y="989"/>
                                  </a:lnTo>
                                  <a:lnTo>
                                    <a:pt x="67" y="970"/>
                                  </a:lnTo>
                                  <a:lnTo>
                                    <a:pt x="62" y="951"/>
                                  </a:lnTo>
                                  <a:lnTo>
                                    <a:pt x="57" y="927"/>
                                  </a:lnTo>
                                  <a:lnTo>
                                    <a:pt x="62" y="912"/>
                                  </a:lnTo>
                                  <a:lnTo>
                                    <a:pt x="67" y="898"/>
                                  </a:lnTo>
                                  <a:lnTo>
                                    <a:pt x="76" y="884"/>
                                  </a:lnTo>
                                  <a:lnTo>
                                    <a:pt x="86" y="874"/>
                                  </a:lnTo>
                                  <a:lnTo>
                                    <a:pt x="96" y="860"/>
                                  </a:lnTo>
                                  <a:lnTo>
                                    <a:pt x="105" y="855"/>
                                  </a:lnTo>
                                  <a:lnTo>
                                    <a:pt x="91" y="850"/>
                                  </a:lnTo>
                                  <a:lnTo>
                                    <a:pt x="76" y="845"/>
                                  </a:lnTo>
                                  <a:lnTo>
                                    <a:pt x="67" y="840"/>
                                  </a:lnTo>
                                  <a:lnTo>
                                    <a:pt x="57" y="836"/>
                                  </a:lnTo>
                                  <a:lnTo>
                                    <a:pt x="52" y="831"/>
                                  </a:lnTo>
                                  <a:lnTo>
                                    <a:pt x="43" y="821"/>
                                  </a:lnTo>
                                  <a:lnTo>
                                    <a:pt x="43" y="807"/>
                                  </a:lnTo>
                                  <a:lnTo>
                                    <a:pt x="43" y="797"/>
                                  </a:lnTo>
                                  <a:lnTo>
                                    <a:pt x="43" y="783"/>
                                  </a:lnTo>
                                  <a:lnTo>
                                    <a:pt x="48" y="768"/>
                                  </a:lnTo>
                                  <a:lnTo>
                                    <a:pt x="52" y="759"/>
                                  </a:lnTo>
                                  <a:lnTo>
                                    <a:pt x="62" y="744"/>
                                  </a:lnTo>
                                  <a:lnTo>
                                    <a:pt x="72" y="735"/>
                                  </a:lnTo>
                                  <a:lnTo>
                                    <a:pt x="86" y="725"/>
                                  </a:lnTo>
                                  <a:lnTo>
                                    <a:pt x="100" y="716"/>
                                  </a:lnTo>
                                  <a:lnTo>
                                    <a:pt x="120" y="711"/>
                                  </a:lnTo>
                                  <a:lnTo>
                                    <a:pt x="96" y="711"/>
                                  </a:lnTo>
                                  <a:lnTo>
                                    <a:pt x="76" y="706"/>
                                  </a:lnTo>
                                  <a:lnTo>
                                    <a:pt x="57" y="696"/>
                                  </a:lnTo>
                                  <a:lnTo>
                                    <a:pt x="48" y="692"/>
                                  </a:lnTo>
                                  <a:lnTo>
                                    <a:pt x="38" y="682"/>
                                  </a:lnTo>
                                  <a:lnTo>
                                    <a:pt x="33" y="672"/>
                                  </a:lnTo>
                                  <a:lnTo>
                                    <a:pt x="33" y="663"/>
                                  </a:lnTo>
                                  <a:lnTo>
                                    <a:pt x="33" y="653"/>
                                  </a:lnTo>
                                  <a:lnTo>
                                    <a:pt x="33" y="624"/>
                                  </a:lnTo>
                                  <a:lnTo>
                                    <a:pt x="28" y="600"/>
                                  </a:lnTo>
                                  <a:lnTo>
                                    <a:pt x="19" y="576"/>
                                  </a:lnTo>
                                  <a:lnTo>
                                    <a:pt x="0" y="557"/>
                                  </a:lnTo>
                                  <a:lnTo>
                                    <a:pt x="9" y="552"/>
                                  </a:lnTo>
                                  <a:lnTo>
                                    <a:pt x="19" y="548"/>
                                  </a:lnTo>
                                  <a:lnTo>
                                    <a:pt x="28" y="548"/>
                                  </a:lnTo>
                                  <a:lnTo>
                                    <a:pt x="38" y="548"/>
                                  </a:lnTo>
                                  <a:lnTo>
                                    <a:pt x="48" y="552"/>
                                  </a:lnTo>
                                  <a:lnTo>
                                    <a:pt x="62" y="557"/>
                                  </a:lnTo>
                                  <a:lnTo>
                                    <a:pt x="72" y="562"/>
                                  </a:lnTo>
                                  <a:lnTo>
                                    <a:pt x="81" y="572"/>
                                  </a:lnTo>
                                  <a:lnTo>
                                    <a:pt x="91" y="581"/>
                                  </a:lnTo>
                                  <a:lnTo>
                                    <a:pt x="100" y="596"/>
                                  </a:lnTo>
                                  <a:lnTo>
                                    <a:pt x="115" y="615"/>
                                  </a:lnTo>
                                  <a:lnTo>
                                    <a:pt x="124" y="629"/>
                                  </a:lnTo>
                                  <a:lnTo>
                                    <a:pt x="139" y="644"/>
                                  </a:lnTo>
                                  <a:lnTo>
                                    <a:pt x="148" y="658"/>
                                  </a:lnTo>
                                  <a:lnTo>
                                    <a:pt x="158" y="672"/>
                                  </a:lnTo>
                                  <a:lnTo>
                                    <a:pt x="168" y="682"/>
                                  </a:lnTo>
                                  <a:lnTo>
                                    <a:pt x="177" y="687"/>
                                  </a:lnTo>
                                  <a:lnTo>
                                    <a:pt x="182" y="682"/>
                                  </a:lnTo>
                                  <a:lnTo>
                                    <a:pt x="182" y="668"/>
                                  </a:lnTo>
                                  <a:lnTo>
                                    <a:pt x="172" y="653"/>
                                  </a:lnTo>
                                  <a:lnTo>
                                    <a:pt x="168" y="644"/>
                                  </a:lnTo>
                                  <a:lnTo>
                                    <a:pt x="153" y="634"/>
                                  </a:lnTo>
                                  <a:lnTo>
                                    <a:pt x="139" y="624"/>
                                  </a:lnTo>
                                  <a:lnTo>
                                    <a:pt x="124" y="610"/>
                                  </a:lnTo>
                                  <a:lnTo>
                                    <a:pt x="115" y="591"/>
                                  </a:lnTo>
                                  <a:lnTo>
                                    <a:pt x="100" y="581"/>
                                  </a:lnTo>
                                  <a:lnTo>
                                    <a:pt x="91" y="567"/>
                                  </a:lnTo>
                                  <a:lnTo>
                                    <a:pt x="86" y="55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97" name="Freeform 97"/>
                          <wps:cNvSpPr/>
                          <wps:spPr>
                            <a:xfrm>
                              <a:off x="2033" y="14433"/>
                              <a:ext cx="149" cy="96"/>
                            </a:xfrm>
                            <a:custGeom>
                              <a:avLst/>
                              <a:gdLst/>
                              <a:ahLst/>
                              <a:cxnLst/>
                              <a:rect l="l" t="t" r="r" b="b"/>
                              <a:pathLst>
                                <a:path w="149" h="96" extrusionOk="0">
                                  <a:moveTo>
                                    <a:pt x="149" y="43"/>
                                  </a:moveTo>
                                  <a:lnTo>
                                    <a:pt x="139" y="62"/>
                                  </a:lnTo>
                                  <a:lnTo>
                                    <a:pt x="125" y="72"/>
                                  </a:lnTo>
                                  <a:lnTo>
                                    <a:pt x="105" y="86"/>
                                  </a:lnTo>
                                  <a:lnTo>
                                    <a:pt x="86" y="91"/>
                                  </a:lnTo>
                                  <a:lnTo>
                                    <a:pt x="67" y="96"/>
                                  </a:lnTo>
                                  <a:lnTo>
                                    <a:pt x="43" y="96"/>
                                  </a:lnTo>
                                  <a:lnTo>
                                    <a:pt x="19" y="96"/>
                                  </a:lnTo>
                                  <a:lnTo>
                                    <a:pt x="0" y="91"/>
                                  </a:lnTo>
                                  <a:lnTo>
                                    <a:pt x="19" y="82"/>
                                  </a:lnTo>
                                  <a:lnTo>
                                    <a:pt x="33" y="77"/>
                                  </a:lnTo>
                                  <a:lnTo>
                                    <a:pt x="48" y="67"/>
                                  </a:lnTo>
                                  <a:lnTo>
                                    <a:pt x="57" y="62"/>
                                  </a:lnTo>
                                  <a:lnTo>
                                    <a:pt x="72" y="53"/>
                                  </a:lnTo>
                                  <a:lnTo>
                                    <a:pt x="77" y="38"/>
                                  </a:lnTo>
                                  <a:lnTo>
                                    <a:pt x="77" y="24"/>
                                  </a:lnTo>
                                  <a:lnTo>
                                    <a:pt x="72" y="0"/>
                                  </a:lnTo>
                                  <a:lnTo>
                                    <a:pt x="149" y="43"/>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98" name="Freeform 98"/>
                          <wps:cNvSpPr/>
                          <wps:spPr>
                            <a:xfrm>
                              <a:off x="2177" y="14529"/>
                              <a:ext cx="67" cy="77"/>
                            </a:xfrm>
                            <a:custGeom>
                              <a:avLst/>
                              <a:gdLst/>
                              <a:ahLst/>
                              <a:cxnLst/>
                              <a:rect l="l" t="t" r="r" b="b"/>
                              <a:pathLst>
                                <a:path w="67" h="77" extrusionOk="0">
                                  <a:moveTo>
                                    <a:pt x="57" y="62"/>
                                  </a:moveTo>
                                  <a:lnTo>
                                    <a:pt x="48" y="72"/>
                                  </a:lnTo>
                                  <a:lnTo>
                                    <a:pt x="43" y="72"/>
                                  </a:lnTo>
                                  <a:lnTo>
                                    <a:pt x="33" y="77"/>
                                  </a:lnTo>
                                  <a:lnTo>
                                    <a:pt x="29" y="77"/>
                                  </a:lnTo>
                                  <a:lnTo>
                                    <a:pt x="19" y="77"/>
                                  </a:lnTo>
                                  <a:lnTo>
                                    <a:pt x="14" y="72"/>
                                  </a:lnTo>
                                  <a:lnTo>
                                    <a:pt x="9" y="72"/>
                                  </a:lnTo>
                                  <a:lnTo>
                                    <a:pt x="5" y="62"/>
                                  </a:lnTo>
                                  <a:lnTo>
                                    <a:pt x="0" y="48"/>
                                  </a:lnTo>
                                  <a:lnTo>
                                    <a:pt x="0" y="38"/>
                                  </a:lnTo>
                                  <a:lnTo>
                                    <a:pt x="5" y="24"/>
                                  </a:lnTo>
                                  <a:lnTo>
                                    <a:pt x="14" y="10"/>
                                  </a:lnTo>
                                  <a:lnTo>
                                    <a:pt x="19" y="5"/>
                                  </a:lnTo>
                                  <a:lnTo>
                                    <a:pt x="24" y="0"/>
                                  </a:lnTo>
                                  <a:lnTo>
                                    <a:pt x="33" y="0"/>
                                  </a:lnTo>
                                  <a:lnTo>
                                    <a:pt x="38" y="0"/>
                                  </a:lnTo>
                                  <a:lnTo>
                                    <a:pt x="43" y="5"/>
                                  </a:lnTo>
                                  <a:lnTo>
                                    <a:pt x="48" y="5"/>
                                  </a:lnTo>
                                  <a:lnTo>
                                    <a:pt x="57" y="10"/>
                                  </a:lnTo>
                                  <a:lnTo>
                                    <a:pt x="57" y="14"/>
                                  </a:lnTo>
                                  <a:lnTo>
                                    <a:pt x="62" y="24"/>
                                  </a:lnTo>
                                  <a:lnTo>
                                    <a:pt x="67" y="38"/>
                                  </a:lnTo>
                                  <a:lnTo>
                                    <a:pt x="67" y="53"/>
                                  </a:lnTo>
                                  <a:lnTo>
                                    <a:pt x="57" y="6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99" name="Freeform 99"/>
                          <wps:cNvSpPr/>
                          <wps:spPr>
                            <a:xfrm>
                              <a:off x="1687" y="12849"/>
                              <a:ext cx="490" cy="1488"/>
                            </a:xfrm>
                            <a:custGeom>
                              <a:avLst/>
                              <a:gdLst/>
                              <a:ahLst/>
                              <a:cxnLst/>
                              <a:rect l="l" t="t" r="r" b="b"/>
                              <a:pathLst>
                                <a:path w="490" h="1488" extrusionOk="0">
                                  <a:moveTo>
                                    <a:pt x="87" y="1406"/>
                                  </a:moveTo>
                                  <a:lnTo>
                                    <a:pt x="77" y="1378"/>
                                  </a:lnTo>
                                  <a:lnTo>
                                    <a:pt x="77" y="1339"/>
                                  </a:lnTo>
                                  <a:lnTo>
                                    <a:pt x="72" y="1296"/>
                                  </a:lnTo>
                                  <a:lnTo>
                                    <a:pt x="77" y="1258"/>
                                  </a:lnTo>
                                  <a:lnTo>
                                    <a:pt x="77" y="1210"/>
                                  </a:lnTo>
                                  <a:lnTo>
                                    <a:pt x="82" y="1166"/>
                                  </a:lnTo>
                                  <a:lnTo>
                                    <a:pt x="91" y="1118"/>
                                  </a:lnTo>
                                  <a:lnTo>
                                    <a:pt x="101" y="1075"/>
                                  </a:lnTo>
                                  <a:lnTo>
                                    <a:pt x="115" y="1032"/>
                                  </a:lnTo>
                                  <a:lnTo>
                                    <a:pt x="135" y="989"/>
                                  </a:lnTo>
                                  <a:lnTo>
                                    <a:pt x="154" y="950"/>
                                  </a:lnTo>
                                  <a:lnTo>
                                    <a:pt x="178" y="912"/>
                                  </a:lnTo>
                                  <a:lnTo>
                                    <a:pt x="207" y="883"/>
                                  </a:lnTo>
                                  <a:lnTo>
                                    <a:pt x="235" y="859"/>
                                  </a:lnTo>
                                  <a:lnTo>
                                    <a:pt x="274" y="835"/>
                                  </a:lnTo>
                                  <a:lnTo>
                                    <a:pt x="312" y="821"/>
                                  </a:lnTo>
                                  <a:lnTo>
                                    <a:pt x="303" y="816"/>
                                  </a:lnTo>
                                  <a:lnTo>
                                    <a:pt x="293" y="816"/>
                                  </a:lnTo>
                                  <a:lnTo>
                                    <a:pt x="283" y="816"/>
                                  </a:lnTo>
                                  <a:lnTo>
                                    <a:pt x="269" y="816"/>
                                  </a:lnTo>
                                  <a:lnTo>
                                    <a:pt x="255" y="821"/>
                                  </a:lnTo>
                                  <a:lnTo>
                                    <a:pt x="240" y="821"/>
                                  </a:lnTo>
                                  <a:lnTo>
                                    <a:pt x="226" y="826"/>
                                  </a:lnTo>
                                  <a:lnTo>
                                    <a:pt x="207" y="826"/>
                                  </a:lnTo>
                                  <a:lnTo>
                                    <a:pt x="192" y="826"/>
                                  </a:lnTo>
                                  <a:lnTo>
                                    <a:pt x="173" y="816"/>
                                  </a:lnTo>
                                  <a:lnTo>
                                    <a:pt x="154" y="806"/>
                                  </a:lnTo>
                                  <a:lnTo>
                                    <a:pt x="139" y="792"/>
                                  </a:lnTo>
                                  <a:lnTo>
                                    <a:pt x="135" y="778"/>
                                  </a:lnTo>
                                  <a:lnTo>
                                    <a:pt x="135" y="758"/>
                                  </a:lnTo>
                                  <a:lnTo>
                                    <a:pt x="144" y="739"/>
                                  </a:lnTo>
                                  <a:lnTo>
                                    <a:pt x="168" y="720"/>
                                  </a:lnTo>
                                  <a:lnTo>
                                    <a:pt x="183" y="715"/>
                                  </a:lnTo>
                                  <a:lnTo>
                                    <a:pt x="173" y="706"/>
                                  </a:lnTo>
                                  <a:lnTo>
                                    <a:pt x="125" y="710"/>
                                  </a:lnTo>
                                  <a:lnTo>
                                    <a:pt x="91" y="701"/>
                                  </a:lnTo>
                                  <a:lnTo>
                                    <a:pt x="72" y="682"/>
                                  </a:lnTo>
                                  <a:lnTo>
                                    <a:pt x="53" y="662"/>
                                  </a:lnTo>
                                  <a:lnTo>
                                    <a:pt x="43" y="638"/>
                                  </a:lnTo>
                                  <a:lnTo>
                                    <a:pt x="29" y="614"/>
                                  </a:lnTo>
                                  <a:lnTo>
                                    <a:pt x="19" y="600"/>
                                  </a:lnTo>
                                  <a:lnTo>
                                    <a:pt x="0" y="595"/>
                                  </a:lnTo>
                                  <a:lnTo>
                                    <a:pt x="10" y="581"/>
                                  </a:lnTo>
                                  <a:lnTo>
                                    <a:pt x="24" y="566"/>
                                  </a:lnTo>
                                  <a:lnTo>
                                    <a:pt x="43" y="552"/>
                                  </a:lnTo>
                                  <a:lnTo>
                                    <a:pt x="63" y="542"/>
                                  </a:lnTo>
                                  <a:lnTo>
                                    <a:pt x="91" y="538"/>
                                  </a:lnTo>
                                  <a:lnTo>
                                    <a:pt x="120" y="542"/>
                                  </a:lnTo>
                                  <a:lnTo>
                                    <a:pt x="149" y="557"/>
                                  </a:lnTo>
                                  <a:lnTo>
                                    <a:pt x="178" y="586"/>
                                  </a:lnTo>
                                  <a:lnTo>
                                    <a:pt x="197" y="605"/>
                                  </a:lnTo>
                                  <a:lnTo>
                                    <a:pt x="202" y="586"/>
                                  </a:lnTo>
                                  <a:lnTo>
                                    <a:pt x="154" y="547"/>
                                  </a:lnTo>
                                  <a:lnTo>
                                    <a:pt x="120" y="509"/>
                                  </a:lnTo>
                                  <a:lnTo>
                                    <a:pt x="101" y="470"/>
                                  </a:lnTo>
                                  <a:lnTo>
                                    <a:pt x="91" y="427"/>
                                  </a:lnTo>
                                  <a:lnTo>
                                    <a:pt x="87" y="389"/>
                                  </a:lnTo>
                                  <a:lnTo>
                                    <a:pt x="82" y="360"/>
                                  </a:lnTo>
                                  <a:lnTo>
                                    <a:pt x="77" y="341"/>
                                  </a:lnTo>
                                  <a:lnTo>
                                    <a:pt x="58" y="331"/>
                                  </a:lnTo>
                                  <a:lnTo>
                                    <a:pt x="82" y="326"/>
                                  </a:lnTo>
                                  <a:lnTo>
                                    <a:pt x="106" y="331"/>
                                  </a:lnTo>
                                  <a:lnTo>
                                    <a:pt x="130" y="341"/>
                                  </a:lnTo>
                                  <a:lnTo>
                                    <a:pt x="154" y="355"/>
                                  </a:lnTo>
                                  <a:lnTo>
                                    <a:pt x="173" y="379"/>
                                  </a:lnTo>
                                  <a:lnTo>
                                    <a:pt x="192" y="403"/>
                                  </a:lnTo>
                                  <a:lnTo>
                                    <a:pt x="207" y="432"/>
                                  </a:lnTo>
                                  <a:lnTo>
                                    <a:pt x="216" y="461"/>
                                  </a:lnTo>
                                  <a:lnTo>
                                    <a:pt x="226" y="528"/>
                                  </a:lnTo>
                                  <a:lnTo>
                                    <a:pt x="240" y="518"/>
                                  </a:lnTo>
                                  <a:lnTo>
                                    <a:pt x="231" y="470"/>
                                  </a:lnTo>
                                  <a:lnTo>
                                    <a:pt x="231" y="422"/>
                                  </a:lnTo>
                                  <a:lnTo>
                                    <a:pt x="226" y="379"/>
                                  </a:lnTo>
                                  <a:lnTo>
                                    <a:pt x="221" y="336"/>
                                  </a:lnTo>
                                  <a:lnTo>
                                    <a:pt x="216" y="298"/>
                                  </a:lnTo>
                                  <a:lnTo>
                                    <a:pt x="202" y="254"/>
                                  </a:lnTo>
                                  <a:lnTo>
                                    <a:pt x="183" y="216"/>
                                  </a:lnTo>
                                  <a:lnTo>
                                    <a:pt x="149" y="173"/>
                                  </a:lnTo>
                                  <a:lnTo>
                                    <a:pt x="149" y="149"/>
                                  </a:lnTo>
                                  <a:lnTo>
                                    <a:pt x="149" y="125"/>
                                  </a:lnTo>
                                  <a:lnTo>
                                    <a:pt x="144" y="101"/>
                                  </a:lnTo>
                                  <a:lnTo>
                                    <a:pt x="130" y="82"/>
                                  </a:lnTo>
                                  <a:lnTo>
                                    <a:pt x="135" y="106"/>
                                  </a:lnTo>
                                  <a:lnTo>
                                    <a:pt x="135" y="125"/>
                                  </a:lnTo>
                                  <a:lnTo>
                                    <a:pt x="135" y="144"/>
                                  </a:lnTo>
                                  <a:lnTo>
                                    <a:pt x="125" y="168"/>
                                  </a:lnTo>
                                  <a:lnTo>
                                    <a:pt x="111" y="178"/>
                                  </a:lnTo>
                                  <a:lnTo>
                                    <a:pt x="96" y="182"/>
                                  </a:lnTo>
                                  <a:lnTo>
                                    <a:pt x="82" y="182"/>
                                  </a:lnTo>
                                  <a:lnTo>
                                    <a:pt x="67" y="182"/>
                                  </a:lnTo>
                                  <a:lnTo>
                                    <a:pt x="53" y="178"/>
                                  </a:lnTo>
                                  <a:lnTo>
                                    <a:pt x="43" y="168"/>
                                  </a:lnTo>
                                  <a:lnTo>
                                    <a:pt x="34" y="154"/>
                                  </a:lnTo>
                                  <a:lnTo>
                                    <a:pt x="24" y="139"/>
                                  </a:lnTo>
                                  <a:lnTo>
                                    <a:pt x="15" y="120"/>
                                  </a:lnTo>
                                  <a:lnTo>
                                    <a:pt x="15" y="101"/>
                                  </a:lnTo>
                                  <a:lnTo>
                                    <a:pt x="15" y="77"/>
                                  </a:lnTo>
                                  <a:lnTo>
                                    <a:pt x="19" y="58"/>
                                  </a:lnTo>
                                  <a:lnTo>
                                    <a:pt x="29" y="38"/>
                                  </a:lnTo>
                                  <a:lnTo>
                                    <a:pt x="43" y="24"/>
                                  </a:lnTo>
                                  <a:lnTo>
                                    <a:pt x="58" y="10"/>
                                  </a:lnTo>
                                  <a:lnTo>
                                    <a:pt x="82" y="0"/>
                                  </a:lnTo>
                                  <a:lnTo>
                                    <a:pt x="106" y="0"/>
                                  </a:lnTo>
                                  <a:lnTo>
                                    <a:pt x="130" y="14"/>
                                  </a:lnTo>
                                  <a:lnTo>
                                    <a:pt x="159" y="34"/>
                                  </a:lnTo>
                                  <a:lnTo>
                                    <a:pt x="183" y="62"/>
                                  </a:lnTo>
                                  <a:lnTo>
                                    <a:pt x="211" y="96"/>
                                  </a:lnTo>
                                  <a:lnTo>
                                    <a:pt x="231" y="125"/>
                                  </a:lnTo>
                                  <a:lnTo>
                                    <a:pt x="245" y="158"/>
                                  </a:lnTo>
                                  <a:lnTo>
                                    <a:pt x="255" y="187"/>
                                  </a:lnTo>
                                  <a:lnTo>
                                    <a:pt x="264" y="259"/>
                                  </a:lnTo>
                                  <a:lnTo>
                                    <a:pt x="274" y="341"/>
                                  </a:lnTo>
                                  <a:lnTo>
                                    <a:pt x="279" y="413"/>
                                  </a:lnTo>
                                  <a:lnTo>
                                    <a:pt x="283" y="490"/>
                                  </a:lnTo>
                                  <a:lnTo>
                                    <a:pt x="288" y="557"/>
                                  </a:lnTo>
                                  <a:lnTo>
                                    <a:pt x="298" y="614"/>
                                  </a:lnTo>
                                  <a:lnTo>
                                    <a:pt x="312" y="658"/>
                                  </a:lnTo>
                                  <a:lnTo>
                                    <a:pt x="341" y="691"/>
                                  </a:lnTo>
                                  <a:lnTo>
                                    <a:pt x="365" y="706"/>
                                  </a:lnTo>
                                  <a:lnTo>
                                    <a:pt x="389" y="710"/>
                                  </a:lnTo>
                                  <a:lnTo>
                                    <a:pt x="413" y="710"/>
                                  </a:lnTo>
                                  <a:lnTo>
                                    <a:pt x="432" y="706"/>
                                  </a:lnTo>
                                  <a:lnTo>
                                    <a:pt x="447" y="696"/>
                                  </a:lnTo>
                                  <a:lnTo>
                                    <a:pt x="456" y="677"/>
                                  </a:lnTo>
                                  <a:lnTo>
                                    <a:pt x="456" y="653"/>
                                  </a:lnTo>
                                  <a:lnTo>
                                    <a:pt x="456" y="629"/>
                                  </a:lnTo>
                                  <a:lnTo>
                                    <a:pt x="451" y="605"/>
                                  </a:lnTo>
                                  <a:lnTo>
                                    <a:pt x="442" y="595"/>
                                  </a:lnTo>
                                  <a:lnTo>
                                    <a:pt x="427" y="586"/>
                                  </a:lnTo>
                                  <a:lnTo>
                                    <a:pt x="413" y="586"/>
                                  </a:lnTo>
                                  <a:lnTo>
                                    <a:pt x="403" y="590"/>
                                  </a:lnTo>
                                  <a:lnTo>
                                    <a:pt x="389" y="605"/>
                                  </a:lnTo>
                                  <a:lnTo>
                                    <a:pt x="379" y="614"/>
                                  </a:lnTo>
                                  <a:lnTo>
                                    <a:pt x="370" y="629"/>
                                  </a:lnTo>
                                  <a:lnTo>
                                    <a:pt x="365" y="600"/>
                                  </a:lnTo>
                                  <a:lnTo>
                                    <a:pt x="370" y="576"/>
                                  </a:lnTo>
                                  <a:lnTo>
                                    <a:pt x="375" y="562"/>
                                  </a:lnTo>
                                  <a:lnTo>
                                    <a:pt x="389" y="557"/>
                                  </a:lnTo>
                                  <a:lnTo>
                                    <a:pt x="370" y="538"/>
                                  </a:lnTo>
                                  <a:lnTo>
                                    <a:pt x="355" y="528"/>
                                  </a:lnTo>
                                  <a:lnTo>
                                    <a:pt x="355" y="509"/>
                                  </a:lnTo>
                                  <a:lnTo>
                                    <a:pt x="360" y="490"/>
                                  </a:lnTo>
                                  <a:lnTo>
                                    <a:pt x="370" y="480"/>
                                  </a:lnTo>
                                  <a:lnTo>
                                    <a:pt x="379" y="480"/>
                                  </a:lnTo>
                                  <a:lnTo>
                                    <a:pt x="394" y="485"/>
                                  </a:lnTo>
                                  <a:lnTo>
                                    <a:pt x="408" y="494"/>
                                  </a:lnTo>
                                  <a:lnTo>
                                    <a:pt x="423" y="509"/>
                                  </a:lnTo>
                                  <a:lnTo>
                                    <a:pt x="442" y="528"/>
                                  </a:lnTo>
                                  <a:lnTo>
                                    <a:pt x="451" y="542"/>
                                  </a:lnTo>
                                  <a:lnTo>
                                    <a:pt x="461" y="557"/>
                                  </a:lnTo>
                                  <a:lnTo>
                                    <a:pt x="480" y="595"/>
                                  </a:lnTo>
                                  <a:lnTo>
                                    <a:pt x="490" y="648"/>
                                  </a:lnTo>
                                  <a:lnTo>
                                    <a:pt x="490" y="706"/>
                                  </a:lnTo>
                                  <a:lnTo>
                                    <a:pt x="485" y="754"/>
                                  </a:lnTo>
                                  <a:lnTo>
                                    <a:pt x="466" y="797"/>
                                  </a:lnTo>
                                  <a:lnTo>
                                    <a:pt x="447" y="835"/>
                                  </a:lnTo>
                                  <a:lnTo>
                                    <a:pt x="423" y="859"/>
                                  </a:lnTo>
                                  <a:lnTo>
                                    <a:pt x="399" y="878"/>
                                  </a:lnTo>
                                  <a:lnTo>
                                    <a:pt x="375" y="898"/>
                                  </a:lnTo>
                                  <a:lnTo>
                                    <a:pt x="351" y="912"/>
                                  </a:lnTo>
                                  <a:lnTo>
                                    <a:pt x="327" y="931"/>
                                  </a:lnTo>
                                  <a:lnTo>
                                    <a:pt x="307" y="955"/>
                                  </a:lnTo>
                                  <a:lnTo>
                                    <a:pt x="274" y="1003"/>
                                  </a:lnTo>
                                  <a:lnTo>
                                    <a:pt x="245" y="1051"/>
                                  </a:lnTo>
                                  <a:lnTo>
                                    <a:pt x="221" y="1099"/>
                                  </a:lnTo>
                                  <a:lnTo>
                                    <a:pt x="197" y="1152"/>
                                  </a:lnTo>
                                  <a:lnTo>
                                    <a:pt x="178" y="1214"/>
                                  </a:lnTo>
                                  <a:lnTo>
                                    <a:pt x="168" y="1291"/>
                                  </a:lnTo>
                                  <a:lnTo>
                                    <a:pt x="168" y="1382"/>
                                  </a:lnTo>
                                  <a:lnTo>
                                    <a:pt x="173" y="1488"/>
                                  </a:lnTo>
                                  <a:lnTo>
                                    <a:pt x="163" y="1474"/>
                                  </a:lnTo>
                                  <a:lnTo>
                                    <a:pt x="154" y="1459"/>
                                  </a:lnTo>
                                  <a:lnTo>
                                    <a:pt x="139" y="1445"/>
                                  </a:lnTo>
                                  <a:lnTo>
                                    <a:pt x="130" y="1435"/>
                                  </a:lnTo>
                                  <a:lnTo>
                                    <a:pt x="120" y="1430"/>
                                  </a:lnTo>
                                  <a:lnTo>
                                    <a:pt x="111" y="1421"/>
                                  </a:lnTo>
                                  <a:lnTo>
                                    <a:pt x="96" y="1411"/>
                                  </a:lnTo>
                                  <a:lnTo>
                                    <a:pt x="87" y="1406"/>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00" name="Freeform 100"/>
                          <wps:cNvSpPr/>
                          <wps:spPr>
                            <a:xfrm>
                              <a:off x="1663" y="14841"/>
                              <a:ext cx="250" cy="811"/>
                            </a:xfrm>
                            <a:custGeom>
                              <a:avLst/>
                              <a:gdLst/>
                              <a:ahLst/>
                              <a:cxnLst/>
                              <a:rect l="l" t="t" r="r" b="b"/>
                              <a:pathLst>
                                <a:path w="250" h="811" extrusionOk="0">
                                  <a:moveTo>
                                    <a:pt x="250" y="53"/>
                                  </a:moveTo>
                                  <a:lnTo>
                                    <a:pt x="207" y="115"/>
                                  </a:lnTo>
                                  <a:lnTo>
                                    <a:pt x="168" y="187"/>
                                  </a:lnTo>
                                  <a:lnTo>
                                    <a:pt x="139" y="264"/>
                                  </a:lnTo>
                                  <a:lnTo>
                                    <a:pt x="111" y="346"/>
                                  </a:lnTo>
                                  <a:lnTo>
                                    <a:pt x="96" y="432"/>
                                  </a:lnTo>
                                  <a:lnTo>
                                    <a:pt x="87" y="523"/>
                                  </a:lnTo>
                                  <a:lnTo>
                                    <a:pt x="87" y="619"/>
                                  </a:lnTo>
                                  <a:lnTo>
                                    <a:pt x="96" y="710"/>
                                  </a:lnTo>
                                  <a:lnTo>
                                    <a:pt x="19" y="811"/>
                                  </a:lnTo>
                                  <a:lnTo>
                                    <a:pt x="5" y="730"/>
                                  </a:lnTo>
                                  <a:lnTo>
                                    <a:pt x="0" y="638"/>
                                  </a:lnTo>
                                  <a:lnTo>
                                    <a:pt x="0" y="542"/>
                                  </a:lnTo>
                                  <a:lnTo>
                                    <a:pt x="5" y="442"/>
                                  </a:lnTo>
                                  <a:lnTo>
                                    <a:pt x="19" y="341"/>
                                  </a:lnTo>
                                  <a:lnTo>
                                    <a:pt x="39" y="240"/>
                                  </a:lnTo>
                                  <a:lnTo>
                                    <a:pt x="72" y="149"/>
                                  </a:lnTo>
                                  <a:lnTo>
                                    <a:pt x="106" y="62"/>
                                  </a:lnTo>
                                  <a:lnTo>
                                    <a:pt x="115" y="62"/>
                                  </a:lnTo>
                                  <a:lnTo>
                                    <a:pt x="125" y="62"/>
                                  </a:lnTo>
                                  <a:lnTo>
                                    <a:pt x="135" y="58"/>
                                  </a:lnTo>
                                  <a:lnTo>
                                    <a:pt x="144" y="53"/>
                                  </a:lnTo>
                                  <a:lnTo>
                                    <a:pt x="159" y="48"/>
                                  </a:lnTo>
                                  <a:lnTo>
                                    <a:pt x="168" y="34"/>
                                  </a:lnTo>
                                  <a:lnTo>
                                    <a:pt x="178" y="24"/>
                                  </a:lnTo>
                                  <a:lnTo>
                                    <a:pt x="192" y="5"/>
                                  </a:lnTo>
                                  <a:lnTo>
                                    <a:pt x="197" y="0"/>
                                  </a:lnTo>
                                  <a:lnTo>
                                    <a:pt x="207" y="0"/>
                                  </a:lnTo>
                                  <a:lnTo>
                                    <a:pt x="211" y="5"/>
                                  </a:lnTo>
                                  <a:lnTo>
                                    <a:pt x="221" y="14"/>
                                  </a:lnTo>
                                  <a:lnTo>
                                    <a:pt x="226" y="29"/>
                                  </a:lnTo>
                                  <a:lnTo>
                                    <a:pt x="235" y="38"/>
                                  </a:lnTo>
                                  <a:lnTo>
                                    <a:pt x="240" y="48"/>
                                  </a:lnTo>
                                  <a:lnTo>
                                    <a:pt x="250" y="53"/>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01" name="Rectangle 101"/>
                          <wps:cNvSpPr/>
                          <wps:spPr>
                            <a:xfrm>
                              <a:off x="4087" y="15470"/>
                              <a:ext cx="4253" cy="86"/>
                            </a:xfrm>
                            <a:prstGeom prst="rect">
                              <a:avLst/>
                            </a:prstGeom>
                            <a:solidFill>
                              <a:sysClr val="window" lastClr="FFFFFF"/>
                            </a:solidFill>
                            <a:ln w="12700" cap="flat" cmpd="sng" algn="ctr">
                              <a:solidFill>
                                <a:srgbClr val="0070C0"/>
                              </a:solidFill>
                              <a:prstDash val="solid"/>
                              <a:miter lim="800000"/>
                              <a:headEnd type="none" w="sm" len="sm"/>
                              <a:tailEnd type="none" w="sm" len="sm"/>
                            </a:ln>
                            <a:effectLst/>
                          </wps:spPr>
                          <wps:txbx>
                            <w:txbxContent>
                              <w:p w14:paraId="3B6FBC47" w14:textId="77777777" w:rsidR="00090354" w:rsidRDefault="00090354" w:rsidP="001003F5">
                                <w:pPr>
                                  <w:textDirection w:val="btLr"/>
                                </w:pPr>
                              </w:p>
                            </w:txbxContent>
                          </wps:txbx>
                          <wps:bodyPr spcFirstLastPara="1" wrap="square" lIns="91425" tIns="91425" rIns="91425" bIns="91425" anchor="ctr" anchorCtr="0">
                            <a:noAutofit/>
                          </wps:bodyPr>
                        </wps:wsp>
                        <wps:wsp>
                          <wps:cNvPr id="102" name="Rectangle 102"/>
                          <wps:cNvSpPr/>
                          <wps:spPr>
                            <a:xfrm>
                              <a:off x="10558" y="4118"/>
                              <a:ext cx="86" cy="8505"/>
                            </a:xfrm>
                            <a:prstGeom prst="rect">
                              <a:avLst/>
                            </a:prstGeom>
                            <a:solidFill>
                              <a:sysClr val="window" lastClr="FFFFFF"/>
                            </a:solidFill>
                            <a:ln w="12700" cap="flat" cmpd="sng" algn="ctr">
                              <a:solidFill>
                                <a:srgbClr val="0070C0"/>
                              </a:solidFill>
                              <a:prstDash val="solid"/>
                              <a:miter lim="800000"/>
                              <a:headEnd type="none" w="sm" len="sm"/>
                              <a:tailEnd type="none" w="sm" len="sm"/>
                            </a:ln>
                            <a:effectLst/>
                          </wps:spPr>
                          <wps:txbx>
                            <w:txbxContent>
                              <w:p w14:paraId="4896B5B3" w14:textId="77777777" w:rsidR="00090354" w:rsidRDefault="00090354" w:rsidP="001003F5">
                                <w:pPr>
                                  <w:textDirection w:val="btLr"/>
                                </w:pPr>
                              </w:p>
                            </w:txbxContent>
                          </wps:txbx>
                          <wps:bodyPr spcFirstLastPara="1" wrap="square" lIns="91425" tIns="91425" rIns="91425" bIns="91425" anchor="ctr" anchorCtr="0">
                            <a:noAutofit/>
                          </wps:bodyPr>
                        </wps:wsp>
                      </wpg:grpSp>
                    </wpg:wgp>
                  </a:graphicData>
                </a:graphic>
                <wp14:sizeRelH relativeFrom="margin">
                  <wp14:pctWidth>0</wp14:pctWidth>
                </wp14:sizeRelH>
                <wp14:sizeRelV relativeFrom="margin">
                  <wp14:pctHeight>0</wp14:pctHeight>
                </wp14:sizeRelV>
              </wp:anchor>
            </w:drawing>
          </mc:Choice>
          <mc:Fallback>
            <w:pict>
              <v:group w14:anchorId="6B3AAA46" id="Group 70" o:spid="_x0000_s1026" style="position:absolute;left:0;text-align:left;margin-left:0;margin-top:0;width:553.35pt;height:753.35pt;z-index:-251657216;mso-position-horizontal:center;mso-position-horizontal-relative:page;mso-position-vertical:bottom;mso-position-vertical-relative:margin;mso-width-relative:margin;mso-height-relative:margin" coordorigin="17493" coordsize="71932,75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">
                <v:group id="Group 1" o:spid="_x0000_s1027" style="position:absolute;left:17493;width:71933;height:75600" coordorigin="1625,1003" coordsize="9158,146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BC4oUrwAAAANoAAAAPAAAA&#10;AAAAAAAAAAAAAKoCAABkcnMvZG93bnJldi54bWxQSwUGAAAAAAQABAD6AAAAlwMAAAAA&#10;">
                  <v:rect id="Rectangle 2" o:spid="_x0000_s1028" style="position:absolute;left:2101;top:1628;width:8326;height:134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O8EA&#10;AADaAAAADwAAAGRycy9kb3ducmV2LnhtbESPT4vCMBTE74LfITxhb5paFtFqFJEV9CCLf/H4aJ5t&#10;sXnpNlHrt98IgsdhZn7DTGaNKcWdaldYVtDvRSCIU6sLzhQc9svuEITzyBpLy6TgSQ5m03Zrgom2&#10;D97SfeczESDsElSQe18lUro0J4OuZyvi4F1sbdAHWWdS1/gIcFPKOIoG0mDBYSHHihY5pdfdzQQK&#10;21O8NvHgrzx+j54/6eb33GyU+uo08zEIT43/hN/tlVYQw+tKuAFy+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vmNDvBAAAA2gAAAA8AAAAAAAAAAAAAAAAAmAIAAGRycy9kb3du&#10;cmV2LnhtbFBLBQYAAAAABAAEAPUAAACGAwAAAAA=&#10;" fillcolor="window" strokecolor="#0078d2" strokeweight="6pt">
                    <v:textbox inset="2.53958mm,2.53958mm,2.53958mm,2.53958mm">
                      <w:txbxContent>
                        <w:p w14:paraId="7A24798D" w14:textId="77777777" w:rsidR="00090354" w:rsidRPr="002107C5" w:rsidRDefault="00090354" w:rsidP="001003F5">
                          <w:pPr>
                            <w:textDirection w:val="btLr"/>
                            <w:rPr>
                              <w14:shadow w14:blurRad="50800" w14:dist="50800" w14:dir="5400000" w14:sx="1000" w14:sy="1000" w14:kx="0" w14:ky="0" w14:algn="ctr">
                                <w14:srgbClr w14:val="0070C0"/>
                              </w14:shadow>
                            </w:rPr>
                          </w:pPr>
                        </w:p>
                      </w:txbxContent>
                    </v:textbox>
                  </v:rect>
                  <v:shape id="Freeform 3" o:spid="_x0000_s1029" style="position:absolute;left:9329;top:1003;width:821;height:854;visibility:visible;mso-wrap-style:square;v-text-anchor:middle" coordsize="821,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CFsEA&#10;AADaAAAADwAAAGRycy9kb3ducmV2LnhtbESP3YrCMBSE7xd8h3AEb0RTXVilGkWEXcS98ucBjs2x&#10;rTYnJYltfXuzsODlMDPfMMt1ZyrRkPOlZQWTcQKCOLO65FzB+fQ9moPwAVljZZkUPMnDetX7WGKq&#10;bcsHao4hFxHCPkUFRQh1KqXPCjLox7Ymjt7VOoMhSpdL7bCNcFPJaZJ8SYMlx4UCa9oWlN2PD6Og&#10;Hj7c9vfHOKmTqh02bnbZ3y5KDfrdZgEiUBfe4f/2Tiv4hL8r8QbI1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yAhbBAAAA2gAAAA8AAAAAAAAAAAAAAAAAmAIAAGRycy9kb3du&#10;cmV2LnhtbFBLBQYAAAAABAAEAPUAAACGAwAAAAA=&#10;" path="m446,110l427,100,408,96r-15,4l379,100r-14,5l350,110r-14,5l321,110r5,14l331,148r10,29l355,201r19,29l403,254r24,19l461,283r28,9l518,307r29,14l571,340r24,29l614,398r19,34l648,465r14,34l672,532r9,39l686,609r5,39l686,681r,34l677,748r-5,20l662,782r-9,14l643,806r-10,10l624,820r-5,5l614,825r-14,l590,825r-19,-5l557,811,537,796,523,777,513,753r-4,-38l499,676,489,638r-9,-34l461,571,446,542,422,518,403,499,379,484,355,470,331,460r-29,l278,465r-24,5l230,484r-19,20l187,532r-10,24l173,580r,24l173,624r-24,4l125,628,96,624,72,609,48,590,33,561,24,528r,-44l29,460r9,-19l48,427,62,417r15,l96,417r14,l125,422r19,14l149,460r,24l144,504r-10,9l125,513r-5,-9l125,484r-5,-19l110,475,96,489r-5,15l91,518r5,10l105,537r5,5l120,547r9,5l139,552r10,-10l153,532r10,-9l168,504r5,-20l173,465r-5,-19l163,427,149,408,129,393r-24,-9l86,379r-24,5l43,388,29,403,14,422,9,446,,480r,38l5,552r14,33l38,614r24,19l96,652r38,l187,648r10,24l216,691r29,19l269,724r24,5l317,734r19,-10l350,705r5,-29l355,648r-5,-24l336,609r-5,-5l321,604r-9,l302,609r-9,5l283,619r-5,9l273,633r5,15l278,652r5,-4l293,643r9,-10l312,628r9,5l331,638r5,10l336,662r,14l331,691r-5,9l312,705r-15,l278,705r-19,-5l240,681,221,662,206,638r-5,-14l197,604r,-19l201,566r5,-19l221,528r19,-15l269,499r-5,19l264,532r,10l264,552r5,-10l278,532r15,-9l312,518r19,-5l350,513r19,l384,518r19,14l422,547r15,19l461,609r14,48l485,705r9,48l513,796r20,29l566,844r43,10l648,844r29,-14l701,801r24,-33l739,720r10,-58l753,600r,-72l749,504r-5,-34l734,441,720,408,710,379,696,350,681,326,667,312,657,297r-9,-19l638,259r-5,-19l629,220r,-19l624,182r,-10l633,158r10,43l657,244r20,39l696,326r19,34l734,398r15,34l758,465r10,-19l792,427r14,-19l816,388r5,-19l816,350,806,331,792,312,773,297,758,283r-5,-10l749,259r4,-10l758,240r10,-5l777,225r15,-5l801,216r5,-15l811,182r5,-19l811,144r-5,-24l792,100,777,86,758,76r-14,l729,76r-9,10l710,96r-9,14l691,120r-5,14l681,115r,-15l677,86,672,72,667,62,657,57r-9,-5l638,52r-9,l619,57,609,67r-14,9l590,91r-9,14l576,124r-5,24l571,120,566,96,561,76,557,57,547,52r-5,-4l533,43r-10,5l513,43r-9,l494,43,480,38,470,33r-9,-5l456,14,451,,437,24r4,28l446,76r10,24l465,115r15,9l494,144r15,14l518,172r10,15l542,201r5,10l552,220r-5,10l537,230r-9,-14l518,206r-9,-14l499,177,489,158,475,144,465,124r-9,-9l446,110xe" fillcolor="window" strokecolor="#0070c0" strokeweight="1pt">
                    <v:stroke startarrowwidth="narrow" startarrowlength="short" endarrowwidth="narrow" endarrowlength="short" joinstyle="miter"/>
                    <v:path arrowok="t" o:extrusionok="f"/>
                  </v:shape>
                  <v:shape id="Freeform 4" o:spid="_x0000_s1030" style="position:absolute;left:9780;top:1478;width:77;height:182;visibility:visible;mso-wrap-style:square;v-text-anchor:middle"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wsDsQA&#10;AADaAAAADwAAAGRycy9kb3ducmV2LnhtbESPT2vCQBTE74V+h+UVvOkmYqWkbkIICF4UapXS2yP7&#10;8qfNvg3ZNUY/fbdQ6HGYmd8wm2wynRhpcK1lBfEiAkFcWt1yreD0vp2/gHAeWWNnmRTcyEGWPj5s&#10;MNH2ym80Hn0tAoRdggoa7/tESlc2ZNAtbE8cvMoOBn2QQy31gNcAN51cRtFaGmw5LDTYU9FQ+X28&#10;GAVl/vVxrvbufrgwx0V7/1zux2elZk9T/grC0+T/w3/tnVawgt8r4QbI9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8LA7EAAAA2gAAAA8AAAAAAAAAAAAAAAAAmAIAAGRycy9k&#10;b3ducmV2LnhtbFBLBQYAAAAABAAEAPUAAACJAwAAAAA=&#10;" path="m38,182r10,-9l58,153r9,-19l77,105r,-24l77,53r,-24l72,,67,19,62,43,58,57,53,77,43,86,34,96r-15,l,91r38,91xe" fillcolor="window" strokecolor="#0070c0" strokeweight="1pt">
                    <v:stroke startarrowwidth="narrow" startarrowlength="short" endarrowwidth="narrow" endarrowlength="short" joinstyle="miter"/>
                    <v:path arrowok="t" o:extrusionok="f"/>
                  </v:shape>
                  <v:shape id="Freeform 5" o:spid="_x0000_s1031" style="position:absolute;left:9857;top:1655;width:62;height:87;visibility:visible;mso-wrap-style:square;v-text-anchor:middle"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3M5sMA&#10;AADaAAAADwAAAGRycy9kb3ducmV2LnhtbESPT2vCQBTE74LfYXmF3symLQ2SuhGxSKTgQY33R/Y1&#10;f8y+DdnVpN++Wyh4HGbmN8xqPZlO3GlwjWUFL1EMgri0uuFKQXHeLZYgnEfW2FkmBT/kYJ3NZytM&#10;tR35SPeTr0SAsEtRQe19n0rpypoMusj2xMH7toNBH+RQST3gGOCmk69xnEiDDYeFGnva1lReTzej&#10;QE6XS/vFbXG4JXv/6XZvySHPlXp+mjYfIDxN/hH+b++1gnf4uxJugM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I3M5sMAAADaAAAADwAAAAAAAAAAAAAAAACYAgAAZHJzL2Rv&#10;d25yZXYueG1sUEsFBgAAAAAEAAQA9QAAAIgDAAAAAA==&#10;" path="m53,77l57,53,62,39,57,20,53,5,43,5,38,,33,,29,5r-5,l19,10r-5,5l9,20,,29,,48,5,63,9,77r10,5l29,87,43,82,53,77xe" fillcolor="window" strokecolor="#0070c0" strokeweight="1pt">
                    <v:stroke startarrowwidth="narrow" startarrowlength="short" endarrowwidth="narrow" endarrowlength="short" joinstyle="miter"/>
                    <v:path arrowok="t" o:extrusionok="f"/>
                  </v:shape>
                  <v:shape id="Freeform 6" o:spid="_x0000_s1032" style="position:absolute;left:8513;top:1046;width:1190;height:614;visibility:visible;mso-wrap-style:square;v-text-anchor:middle"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RNt8IA&#10;AADaAAAADwAAAGRycy9kb3ducmV2LnhtbESPQYvCMBSE74L/ITzBi6ypCmXpGkUEQWEvVmH3+Gze&#10;tsXmpSSxdv+9EQSPw8x8wyzXvWlER87XlhXMpgkI4sLqmksF59Pu4xOED8gaG8uk4J88rFfDwRIz&#10;be98pC4PpYgQ9hkqqEJoMyl9UZFBP7UtcfT+rDMYonSl1A7vEW4aOU+SVBqsOS5U2NK2ouKa34yC&#10;0+E7lxdXL3z381tc9nKymac3pcajfvMFIlAf3uFXe68VpPC8Em+AX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NE23wgAAANoAAAAPAAAAAAAAAAAAAAAAAJgCAABkcnMvZG93&#10;bnJldi54bWxQSwUGAAAAAAQABAD1AAAAhwMAAAAA&#10;" path="m1128,105r-29,-4l1070,91r-33,l1003,91r-34,5l931,101r-34,9l859,125r-34,19l792,163r-34,24l729,221r-24,33l686,293r-19,43l657,389r-4,-20l653,336r4,-34l662,259r-5,-19l653,216,643,192,633,177r-14,-9l605,168r-15,14l576,211r-5,19l561,216r5,-58l561,115,547,86,533,67,509,53,494,38,480,24,480,,465,9,451,29,441,53r-4,28l432,115r5,34l446,182r24,39l485,249r-15,l441,187,408,149,374,125,345,115,312,105r-24,-4l273,91,269,77r-5,24l264,129r9,29l288,187r14,29l326,240r19,19l369,269r53,9l413,302r-20,-9l374,293r-19,-5l341,283r-20,l307,283r-19,-5l273,278r-19,-5l240,269r-19,-5l206,254,187,240,173,225,158,206,139,182r-10,l120,182r-10,l101,182r-10,l81,177r-4,-4l67,163r10,l81,163r10,5l101,168r9,l115,168r14,l134,158r10,-19l149,120r,-19l149,81,144,67,134,53,125,43,110,29,96,19r-15,l62,19,48,24,33,38,19,53,9,77,,101r,28l9,163r20,34l53,230r24,34l101,288r28,19l153,317r29,9l211,331r29,5l273,341r29,4l331,345r29,5l393,355r24,l446,360r24,5l489,374r20,5l528,393r14,15l552,422r9,34l571,489r,29l566,537r-9,20l542,566r-19,5l504,571,485,561,475,547r-5,-14l470,518r5,-19l485,485r9,-10l504,465r-10,-4l485,456r-15,l465,461r-9,4l451,470r-5,5l446,480r-9,-10l432,461r-5,-10l422,446r-9,l408,446r-10,l393,451r-9,10l384,475r5,19l398,509r10,19l422,547r15,19l446,581r15,9l480,595r19,10l518,609r24,5l561,614r24,-5l605,605r33,-24l667,557r19,-29l701,499r14,-34l729,437r20,-29l763,384r19,-19l801,345r20,-19l840,307r19,-14l878,273r24,-14l921,245r24,-10l974,225r29,-9l1032,211r33,-5l1104,206r43,5l1190,216r-9,-15l1166,187r-9,-10l1147,163r-5,-10l1137,139r-4,-19l1128,105xe" fillcolor="window" strokecolor="#0070c0" strokeweight="1pt">
                    <v:stroke startarrowwidth="narrow" startarrowlength="short" endarrowwidth="narrow" endarrowlength="short" joinstyle="miter"/>
                    <v:path arrowok="t" o:extrusionok="f"/>
                  </v:shape>
                  <v:shape id="Freeform 7" o:spid="_x0000_s1033" style="position:absolute;left:10106;top:1012;width:648;height:317;visibility:visible;mso-wrap-style:square;v-text-anchor:middle"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IQ1MAA&#10;AADaAAAADwAAAGRycy9kb3ducmV2LnhtbESPT4vCMBTE74LfITzBm6auoFKNIsKCHv13f22eTXeb&#10;l9pErX56IyzscZiZ3zCLVWsrcafGl44VjIYJCOLc6ZILBafj92AGwgdkjZVjUvAkD6tlt7PAVLsH&#10;7+l+CIWIEPYpKjAh1KmUPjdk0Q9dTRy9i2sshiibQuoGHxFuK/mVJBNpseS4YLCmjaH893CzCn7G&#10;mVmfrrvs/LrabDrRpZHJU6l+r13PQQRqw3/4r73VCqbwuRJv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OIQ1MAAAADaAAAADwAAAAAAAAAAAAAAAACYAgAAZHJzL2Rvd25y&#10;ZXYueG1sUEsFBgAAAAAEAAQA9QAAAIUDAAAAAA==&#10;" path="m44,317l68,288,92,264r28,-29l149,216r34,-24l212,178r33,-19l279,144r33,-9l346,125r38,-10l418,111r38,l495,111r38,9l572,125,648,29,615,19,581,10,548,5,509,,471,,432,,394,5r-43,5l312,19,274,29,231,39,192,53,154,72,120,91,82,115,48,139r,10l48,159r,14l44,187r-5,15l29,211r-9,15l5,240,,250r,9l5,269r10,5l24,283r5,15l39,307r5,10xe" fillcolor="window" strokecolor="#0070c0" strokeweight="1pt">
                    <v:stroke startarrowwidth="narrow" startarrowlength="short" endarrowwidth="narrow" endarrowlength="short" joinstyle="miter"/>
                    <v:path arrowok="t" o:extrusionok="f"/>
                  </v:shape>
                  <v:shape id="Freeform 8" o:spid="_x0000_s1034" style="position:absolute;left:10073;top:1171;width:566;height:652;visibility:visible;mso-wrap-style:square;v-text-anchor:middle" coordsize="566,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S4IMAA&#10;AADaAAAADwAAAGRycy9kb3ducmV2LnhtbERPTWvCQBC9C/0PyxR6000tVomuUgpiPXjQiOhtyI5J&#10;aHY2Zrca/71zKHh8vO/ZonO1ulIbKs8G3gcJKOLc24oLA/ts2Z+AChHZYu2ZDNwpwGL+0pthav2N&#10;t3TdxUJJCIcUDZQxNqnWIS/JYRj4hli4s28dRoFtoW2LNwl3tR4myad2WLE0lNjQd0n57+7PSe9q&#10;tNVuUqxPQ51dNvePy/hwRGPeXruvKahIXXyK/90/1oBslStyA/T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QS4IMAAAADaAAAADwAAAAAAAAAAAAAAAACYAgAAZHJzL2Rvd25y&#10;ZXYueG1sUEsFBgAAAAAEAAQA9QAAAIUDAAAAAA==&#10;" path="m566,14l537,4,509,,485,,465,9,451,19,437,33r-5,15l422,62r-5,14l413,81r,-14l413,43,408,33r-15,l369,43,345,57,317,76r-20,29l278,134r-9,34l264,192r-5,14l249,206r-4,-14l245,177r-10,-9l230,153r-9,-5l206,148r-14,10l173,177r-24,34l139,235r-5,29l125,302r-5,38l115,384r,43l120,465r9,24l134,513r-14,19l115,523r-5,-5l105,508r-4,-9l96,494r-5,-5l86,480r-9,l72,494r-5,19l57,532r-9,15l38,566r-9,10l19,585,9,590,,595r,5l5,600r4,l53,652,566,14xe" fillcolor="window" strokecolor="#0070c0" strokeweight="1pt">
                    <v:stroke startarrowwidth="narrow" startarrowlength="short" endarrowwidth="narrow" endarrowlength="short" joinstyle="miter"/>
                    <v:path arrowok="t" o:extrusionok="f"/>
                  </v:shape>
                  <v:shape id="Freeform 9" o:spid="_x0000_s1035" style="position:absolute;left:10126;top:1185;width:523;height:706;visibility:visible;mso-wrap-style:square;v-text-anchor:middle" coordsize="523,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PFhsMA&#10;AADaAAAADwAAAGRycy9kb3ducmV2LnhtbESPzWrDMBCE74G+g9hCb7GcHkrjRjYhULenQn4IzW2x&#10;1paJtXIt1XHfPioEchxm5htmVUy2EyMNvnWsYJGkIIgrp1tuFBz27/NXED4ga+wck4I/8lDkD7MV&#10;ZtpdeEvjLjQiQthnqMCE0GdS+sqQRZ+4njh6tRsshiiHRuoBLxFuO/mcpi/SYstxwWBPG0PVefdr&#10;FdSnn7Iydfn1ITfhfKLv8TiVo1JPj9P6DUSgKdzDt/anVrCE/yvxBsj8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IPFhsMAAADaAAAADwAAAAAAAAAAAAAAAACYAgAAZHJzL2Rv&#10;d25yZXYueG1sUEsFBgAAAAAEAAQA9QAAAIgDAAAAAA==&#10;" path="m513,r10,34l523,67r,29l513,120r-9,19l494,154r-10,14l475,173r-15,9l460,187r10,l489,187r5,10l494,216r-5,24l480,274r-20,33l441,336r-24,24l388,370r-19,4l360,384r,5l374,398r5,5l388,408r10,10l403,432r,14l398,466r-19,24l355,518r-19,10l312,538r-29,9l249,557r-33,5l182,562,153,552,129,542r-14,-4l96,552r9,10l110,566r10,5l124,576r5,10l134,590r5,10l139,605r-15,9l110,624,96,634,86,648,72,658,62,672,52,682r-4,14l43,706r,-5l43,696,,638,513,xe" fillcolor="window" strokecolor="#0070c0" strokeweight="1pt">
                    <v:stroke startarrowwidth="narrow" startarrowlength="short" endarrowwidth="narrow" endarrowlength="short" joinstyle="miter"/>
                    <v:path arrowok="t" o:extrusionok="f"/>
                  </v:shape>
                  <v:shape id="Freeform 10" o:spid="_x0000_s1036" style="position:absolute;left:9914;top:1843;width:159;height:192;visibility:visible;mso-wrap-style:square;v-text-anchor:middle" coordsize="159,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D2wsQA&#10;AADbAAAADwAAAGRycy9kb3ducmV2LnhtbESP0WrCQBBF3wX/YRmhb7qphVKim2ANtoVCJeoHDNkx&#10;iWZnQ3ar6d93Hgp9m+HeuffMOh9dp240hNazgcdFAoq48rbl2sDpuJu/gAoR2WLnmQz8UIA8m07W&#10;mFp/55Juh1grCeGQooEmxj7VOlQNOQwL3xOLdvaDwyjrUGs74F3CXaeXSfKsHbYsDQ32tG2ouh6+&#10;nYF++VXaonhy/H55K7rqNew/z8GYh9m4WYGKNMZ/89/1hxV8oZdfZACd/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yA9sLEAAAA2wAAAA8AAAAAAAAAAAAAAAAAmAIAAGRycy9k&#10;b3ducmV2LnhtbFBLBQYAAAAABAAEAPUAAACJAwAAAAA=&#10;" path="m116,l101,14,87,24,72,33,58,43,39,48r-15,l10,52,,48,5,62,15,72r9,9l34,91r10,9l53,110r5,5l68,115r-10,5l53,129r-9,5l39,144r-5,14l34,168r,14l44,192,159,48,116,xe" fillcolor="window" strokecolor="#0070c0" strokeweight="1pt">
                    <v:stroke startarrowwidth="narrow" startarrowlength="short" endarrowwidth="narrow" endarrowlength="short" joinstyle="miter"/>
                    <v:path arrowok="t" o:extrusionok="f"/>
                  </v:shape>
                  <v:shape id="Freeform 11" o:spid="_x0000_s1037" style="position:absolute;left:9958;top:1891;width:153;height:196;visibility:visible;mso-wrap-style:square;v-text-anchor:middle" coordsize="153,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yL08AA&#10;AADbAAAADwAAAGRycy9kb3ducmV2LnhtbERP3WrCMBS+H/gO4QjezVRB6apR1CFs7GbTPsChOTbF&#10;5qQkWdu9/SIMdnc+vt+z3Y+2FT350DhWsJhnIIgrpxuuFZTX83MOIkRkja1jUvBDAfa7ydMWC+0G&#10;/qL+EmuRQjgUqMDE2BVShsqQxTB3HXHibs5bjAn6WmqPQwq3rVxm2VpabDg1GOzoZKi6X76tAi8x&#10;fy3zsy9XL591GD7G/v1olJpNx8MGRKQx/ov/3G86zV/A45d0gNz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VyL08AAAADbAAAADwAAAAAAAAAAAAAAAACYAgAAZHJzL2Rvd25y&#10;ZXYueG1sUEsFBgAAAAAEAAQA9QAAAIUDAAAAAA==&#10;" path="m153,52r-9,20l134,86r-10,24l120,129r-5,15l115,168r-5,14l115,196r-10,-9l96,177,86,168,81,153r-9,-9l67,134,62,124r,-9l57,124r-5,10l43,144r-5,9l28,158r-9,l9,153,,144,115,r38,52xe" fillcolor="window" strokecolor="#0070c0" strokeweight="1pt">
                    <v:stroke startarrowwidth="narrow" startarrowlength="short" endarrowwidth="narrow" endarrowlength="short" joinstyle="miter"/>
                    <v:path arrowok="t" o:extrusionok="f"/>
                  </v:shape>
                  <v:shape id="Freeform 12" o:spid="_x0000_s1038" style="position:absolute;left:10082;top:1843;width:140;height:182;visibility:visible;mso-wrap-style:square;v-text-anchor:middle" coordsize="140,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sjzL8A&#10;AADbAAAADwAAAGRycy9kb3ducmV2LnhtbERP20oDMRB9F/oPYQTfbNaCtaxNSyl4eRDEth8wbMbN&#10;tjuTZTO28e+NIPg2h3Od5Tpzb840pi6Kg7tpBYakib6T1sFh/3S7AJMUxWMfhRx8U4L1anK1xNrH&#10;i3zQeaetKSGSanQQVIfa2tQEYkzTOJAU7jOOjFrg2Fo/4qWEc29nVTW3jJ2UhoADbQM1p90XO6A5&#10;5Z7t+9vmhcPxOWd9uGd17uY6bx7BKGX9F/+5X32ZP4PfX8oBdv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OyPMvwAAANsAAAAPAAAAAAAAAAAAAAAAAJgCAABkcnMvZG93bnJl&#10;di54bWxQSwUGAAAAAAQABAD1AAAAhAMAAAAA&#10;" path="m29,l44,19,63,43,77,62,96,81r15,19l120,115r10,14l135,134r5,5l140,148r,15l135,172r-5,5l120,182r-4,l106,172,92,158,77,139,58,115,44,91,29,67,15,52,5,38,,33,29,xe" fillcolor="window" strokecolor="#0070c0" strokeweight="1pt">
                    <v:stroke startarrowwidth="narrow" startarrowlength="short" endarrowwidth="narrow" endarrowlength="short" joinstyle="miter"/>
                    <v:path arrowok="t" o:extrusionok="f"/>
                  </v:shape>
                  <v:shape id="Freeform 13" o:spid="_x0000_s1039" style="position:absolute;left:10097;top:1790;width:686;height:1027;visibility:visible;mso-wrap-style:square;v-text-anchor:middle" coordsize="686,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4o0cIA&#10;AADbAAAADwAAAGRycy9kb3ducmV2LnhtbERPS4vCMBC+L/gfwgje1tQVVKpRVJBdEBZ8HDyOzdhW&#10;m0naZLX77zcLgrf5+J4zW7SmEndqfGlZwaCfgCDOrC45V3A8bN4nIHxA1lhZJgW/5GEx77zNMNX2&#10;wTu670MuYgj7FBUUIbhUSp8VZND3rSOO3MU2BkOETS51g48Ybir5kSQjabDk2FCgo3VB2W3/YxSc&#10;E3fKJpsljq+fdX3Zuu9dvSKlet12OQURqA0v8dP9peP8Ifz/Eg+Q8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vijRwgAAANsAAAAPAAAAAAAAAAAAAAAAAJgCAABkcnMvZG93&#10;bnJldi54bWxQSwUGAAAAAAQABAD1AAAAhwMAAAAA&#10;" path="m600,475r5,24l609,523r,14l605,557r-5,19l595,590r,19l595,629r-10,-5l566,619,542,605,523,585,499,557,480,528,465,494r-4,-38l451,417,441,379,427,345,413,312,389,288,369,259,341,240,317,216,288,201,259,187,225,177r-28,-4l168,168r-29,l110,173r-24,9l72,192r-10,9l48,211r-5,14l33,235r-4,10l29,254r-5,10l24,278r,19l29,317r9,19l48,360r14,14l86,389r29,9l144,403r33,14l201,432r29,19l249,475r24,24l288,528r14,29l307,590r10,29l317,653r-5,28l307,715r-10,29l278,768r-19,29l249,801r-9,10l230,811r-9,5l211,816r-10,l197,811r-10,l182,845r,28l187,907r10,34l216,969r19,20l264,998r33,5l317,998r19,-14l345,969r5,-19l355,931r,-19l350,893r-5,-15l341,864r-5,-10l326,845r-9,l307,840r-10,l288,845r-5,4l273,859r,14l283,883r14,-5l312,878r-5,10l302,897r-5,5l293,907r-5,5l283,917r-10,l269,912,259,902,249,878r-4,-24l259,835r10,-10l283,821r14,-5l312,811r19,5l345,825r15,20l369,869r10,28l384,926r-5,29l374,974r-9,19l345,1013r-19,9l302,1027r-29,l245,1022r-29,-14l197,984,177,955r-9,-43l163,859r5,-62l149,782,134,758,120,729,105,696r-4,-29l101,633r9,-24l125,595r9,-5l149,581r9,l168,581r9,4l187,590r10,5l197,605r4,24l197,657r-10,20l177,686r-9,l163,681r5,-9l173,662r4,-5l182,643r-5,-14l173,619r-5,-10l158,609r-14,l134,614r-9,10l120,638r,19l120,681r9,24l139,729r14,24l173,768r14,9l201,782r15,l230,777r19,-4l264,753r14,-24l288,691r-19,5l259,701r-10,l245,701r,-5l249,691r10,-10l269,662r4,-19l278,619r,-24l273,571r-4,-24l259,523,249,504,230,485,216,465r-19,-9l177,446r-19,-9l139,427r-19,-5l101,417,81,408,67,403,48,389,38,379,24,365,14,345,9,321,5,297,,264,5,240,9,221r5,-20l19,182,29,168,43,149,57,139,72,125,91,115r19,-10l134,101r19,-5l177,91r29,l230,86r29,5l283,91r24,10l331,115r29,14l384,144r19,19l422,177r15,15l446,211r15,10l480,230r14,5l509,240r14,5l537,249r15,l561,240r-19,-5l523,225r-19,-9l485,211,465,197,451,182r-19,-9l413,158,398,144,384,129r-15,-9l355,105,345,96,331,91r-5,-5l317,86,331,72,341,38,355,19,369,5,384,r19,9l417,19r15,19l451,62r10,19l465,91r10,l485,86r4,-5l499,67r5,-10l509,43r4,-14l523,19r14,-5l557,14r14,l585,24r20,14l619,57r5,20l629,96r-5,19l619,129r-10,15l600,158r-15,10l581,173r14,4l605,182r14,5l629,192r4,9l638,211r5,5l643,230r,15l638,259r-5,10l624,283r-10,10l600,307r-15,5l566,317r24,4l609,326r15,5l638,336r10,9l648,355r,10l648,374r,29l653,427r9,24l686,470r-9,10l667,480r-10,5l648,480r-15,l624,470r-10,-5l605,461,595,446,585,432,571,413,561,398,547,384,537,365,523,355r-5,-10l509,341r-5,4l504,360r5,14l518,384r15,9l542,403r15,14l571,432r14,14l590,461r10,14xe" fillcolor="window" strokecolor="#0070c0" strokeweight="1pt">
                    <v:stroke startarrowwidth="narrow" startarrowlength="short" endarrowwidth="narrow" endarrowlength="short" joinstyle="miter"/>
                    <v:path arrowok="t" o:extrusionok="f"/>
                  </v:shape>
                  <v:shape id="Freeform 14" o:spid="_x0000_s1040" style="position:absolute;left:10255;top:2155;width:149;height:96;visibility:visible;mso-wrap-style:square;v-text-anchor:middle"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EvMIA&#10;AADbAAAADwAAAGRycy9kb3ducmV2LnhtbERPS2sCMRC+F/wPYQq91WxbK7IaRS1STwUfoMdxM24W&#10;N5MlSdf135tCwdt8fM+ZzDpbi5Z8qBwreOtnIIgLpysuFex3q9cRiBCRNdaOScGNAsymvacJ5tpd&#10;eUPtNpYihXDIUYGJscmlDIUhi6HvGuLEnZ23GBP0pdQerync1vI9y4bSYsWpwWBDS0PFZftrFZxX&#10;n2bAP+3tcFp+LL42x4X/boxSL8/dfAwiUhcf4n/3Wqf5A/j7JR0gp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z8S8wgAAANsAAAAPAAAAAAAAAAAAAAAAAJgCAABkcnMvZG93&#10;bnJldi54bWxQSwUGAAAAAAQABAD1AAAAhwMAAAAA&#10;" path="m,52l10,38,24,24,43,14,63,9,82,4,106,r19,4l149,9,130,19r-15,5l101,28,87,38,77,48,72,62,67,76r5,20l,52xe" fillcolor="window" strokecolor="#0070c0" strokeweight="1pt">
                    <v:stroke startarrowwidth="narrow" startarrowlength="short" endarrowwidth="narrow" endarrowlength="short" joinstyle="miter"/>
                    <v:path arrowok="t" o:extrusionok="f"/>
                  </v:shape>
                  <v:shape id="Freeform 15" o:spid="_x0000_s1041" style="position:absolute;left:10193;top:2083;width:67;height:76;visibility:visible;mso-wrap-style:square;v-text-anchor:middle" coordsize="67,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XiSMIA&#10;AADbAAAADwAAAGRycy9kb3ducmV2LnhtbERPzWrCQBC+C32HZQRvZmMxtkRXsa02pbemPsCQnSah&#10;2dmQ3WqSp+8Kgrf5+H5ns+tNI87UudqygkUUgyAurK65VHD6Ps6fQTiPrLGxTAoGcrDbPkw2mGp7&#10;4S86574UIYRdigoq79tUSldUZNBFtiUO3I/tDPoAu1LqDi8h3DTyMY5X0mDNoaHCll4rKn7zP6Mg&#10;G/fDy9N7ws2SR5N9ZuPB9m9Kzab9fg3CU+/v4pv7Q4f5CVx/CQfI7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JeJIwgAAANsAAAAPAAAAAAAAAAAAAAAAAJgCAABkcnMvZG93&#10;bnJldi54bWxQSwUGAAAAAAQABAD1AAAAhwMAAAAA&#10;" path="m9,14l14,4r10,l33,r5,l43,,53,4r4,l62,14r5,14l67,38,57,52,53,67r-5,5l43,76r-10,l29,76,24,72r-10,l9,67r,-5l5,52,,38,,24,9,14xe" fillcolor="window" strokecolor="#0070c0" strokeweight="1pt">
                    <v:stroke startarrowwidth="narrow" startarrowlength="short" endarrowwidth="narrow" endarrowlength="short" joinstyle="miter"/>
                    <v:path arrowok="t" o:extrusionok="f"/>
                  </v:shape>
                  <v:shape id="Freeform 16" o:spid="_x0000_s1042" style="position:absolute;left:10260;top:2351;width:490;height:1488;visibility:visible;mso-wrap-style:square;v-text-anchor:middle"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pwIMEA&#10;AADbAAAADwAAAGRycy9kb3ducmV2LnhtbERPTWvCQBC9C/6HZQRvurEWCdFVxDZgj42WehyyY5I2&#10;O5tmVxP/vVsQvM3jfc5q05taXKl1lWUFs2kEgji3uuJCwfGQTmIQziNrrC2Tghs52KyHgxUm2nb8&#10;SdfMFyKEsEtQQel9k0jp8pIMuqltiAN3tq1BH2BbSN1iF8JNLV+iaCENVhwaSmxoV1L+m12MgvQj&#10;jV+/LvP3v3n3lvHJbM8/351S41G/XYLw1Pun+OHe6zB/Af+/hAPk+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J6cCDBAAAA2wAAAA8AAAAAAAAAAAAAAAAAmAIAAGRycy9kb3du&#10;cmV2LnhtbFBLBQYAAAAABAAEAPUAAACGAwAAAAA=&#10;" path="m403,82r5,29l413,149r,43l413,236r,43l408,322r-10,48l389,413r-15,48l355,500r-19,38l312,576r-29,29l250,634r-34,19l178,668r9,4l197,672r9,l221,672r14,l250,668r14,-5l278,663r20,l317,672r14,10l346,696r9,15l355,730r-9,19l322,768r-20,10l317,783r43,-5l394,788r24,19l437,826r9,24l456,874r14,14l490,893r-10,19l466,927r-20,9l427,946r-29,5l370,946,341,932,312,903,293,884r-5,19l336,941r34,39l389,1018r9,43l403,1100r5,28l413,1152r14,5l408,1162r-24,-5l360,1148r-24,-15l317,1109r-19,-24l278,1056r-4,-28l264,960r-14,15l254,1023r5,43l264,1109r5,43l274,1196r14,38l307,1277r34,39l341,1344r,20l346,1388r14,19l355,1388r,-24l355,1344r5,-24l379,1311r15,-5l408,1306r14,l437,1311r9,9l456,1335r10,14l475,1368r,20l475,1412r-5,19l461,1450r-15,19l427,1479r-19,9l384,1488r-24,-14l331,1455r-29,-29l278,1392r-19,-28l240,1330r-5,-29l221,1229r-5,-77l211,1076r-5,-72l202,936,187,874,173,831,149,802,120,788,96,778r-19,l58,783,43,797r-9,15l29,836r5,24l38,884r10,9l62,903r10,-5l86,898r15,-14l110,874r5,-14l125,888r-5,24l115,927r-14,9l120,951r10,14l130,980r-5,24l120,1008r-10,l91,1004,82,994,62,980,48,965,34,946,24,932,10,893,,840,,788,5,735,24,692,43,653,67,629,91,610r24,-19l139,576r19,-19l178,533r33,-48l240,437r29,-48l293,336r14,-62l322,197r,-86l317,r9,15l336,29r10,15l355,48r10,10l379,68r10,4l403,82xe" fillcolor="window" strokecolor="#0070c0" strokeweight="1pt">
                    <v:stroke startarrowwidth="narrow" startarrowlength="short" endarrowwidth="narrow" endarrowlength="short" joinstyle="miter"/>
                    <v:path arrowok="t" o:extrusionok="f"/>
                  </v:shape>
                  <v:shape id="Freeform 17" o:spid="_x0000_s1043" style="position:absolute;left:10524;top:1041;width:250;height:806;visibility:visible;mso-wrap-style:square;v-text-anchor:middle" coordsize="250,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rFycYA&#10;AADbAAAADwAAAGRycy9kb3ducmV2LnhtbESPQWvCQBCF74L/YRmhFzEbBVuNriKFUg8FW+shx3F3&#10;moRmZ0N2NfHfd4WCtxnem/e9WW97W4srtb5yrGCapCCItTMVFwpO32+TBQgfkA3WjknBjTxsN8PB&#10;GjPjOv6i6zEUIoawz1BBGUKTSel1SRZ94hriqP241mKIa1tI02IXw20tZ2n6LC1WHAklNvRakv49&#10;Xuydmy/P75e5/jjPuv14fFjknwet1NOo361ABOrDw/x/vTex/gvcf4kDyM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TrFycYAAADbAAAADwAAAAAAAAAAAAAAAACYAgAAZHJz&#10;L2Rvd25yZXYueG1sUEsFBgAAAAAEAAQA9QAAAIsDAAAAAA==&#10;" path="m,754l43,691,82,619r28,-77l134,461r20,-91l163,278r,-91l149,96,230,r15,82l250,173r,96l245,365,230,466,211,566r-33,92l144,744r-10,l125,744r-15,5l101,754r-10,4l82,768,72,782,58,802r-5,4l43,806r-5,-4l29,792,24,778,14,768,5,758,,754xe" fillcolor="window" strokecolor="#0070c0" strokeweight="1pt">
                    <v:stroke startarrowwidth="narrow" startarrowlength="short" endarrowwidth="narrow" endarrowlength="short" joinstyle="miter"/>
                    <v:path arrowok="t" o:extrusionok="f"/>
                  </v:shape>
                  <v:shape id="Freeform 18" o:spid="_x0000_s1044" style="position:absolute;left:9948;top:14812;width:149;height:173;visibility:visible;mso-wrap-style:square;v-text-anchor:middle"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nss8AA&#10;AADbAAAADwAAAGRycy9kb3ducmV2LnhtbESPQWvDMAyF74P+B6NCb6u9HspI65ZRCPS6rPSsxUoc&#10;assh9tr030+HwW4S7+m9T/vjHIO605SHxBbe1gYUcZvcwL2Fy1f9+g4qF2SHITFZeFKG42HxssfK&#10;pQd/0r0pvZIQzhVa8KWMlda59RQxr9NILFqXpohF1qnXbsKHhMegN8ZsdcSBpcHjSCdP7a35iRa+&#10;21vdheRPm+55PZtQG9d4Y+1qOX/sQBWay7/57/rsBF9g5RcZQB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9nss8AAAADbAAAADwAAAAAAAAAAAAAAAACYAgAAZHJzL2Rvd25y&#10;ZXYueG1sUEsFBgAAAAAEAAQA9QAAAIUDAAAAAA==&#10;" path="m149,34l130,53,115,77,96,96,82,115,67,135r-9,14l43,163r-5,5l34,173r-5,l19,168r-9,l5,159,,149,,139,10,125,24,111,38,91,58,72,77,53,91,29,106,15,115,r5,l149,34xe" fillcolor="window" strokecolor="#0070c0" strokeweight="1pt">
                    <v:stroke startarrowwidth="narrow" startarrowlength="short" endarrowwidth="narrow" endarrowlength="short" joinstyle="miter"/>
                    <v:path arrowok="t" o:extrusionok="f"/>
                  </v:shape>
                  <v:shape id="Freeform 19" o:spid="_x0000_s1045" style="position:absolute;left:9314;top:14831;width:821;height:855;visibility:visible;mso-wrap-style:square;v-text-anchor:middle" coordsize="821,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wXCsAA&#10;AADbAAAADwAAAGRycy9kb3ducmV2LnhtbERPzWqDQBC+F/IOywR6q2stSDSuUkpDm2OTPMDgTlTi&#10;zqq7TbRPny0UepuP73eKaja9uNLkOssKnqMYBHFtdceNgtNx97QB4Tyyxt4yKVjIQVWuHgrMtb3x&#10;F10PvhEhhF2OClrvh1xKV7dk0EV2IA7c2U4GfYBTI/WEtxBuepnEcSoNdhwaWhzoraX6cvg2Ct5H&#10;s+cx+9nVtEleTGqXj5QXpR7X8+sWhKfZ/4v/3J86zM/g95dwgCz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6wXCsAAAADbAAAADwAAAAAAAAAAAAAAAACYAgAAZHJzL2Rvd25y&#10;ZXYueG1sUEsFBgAAAAAEAAQA9QAAAIUDAAAAAA==&#10;" path="m447,744r-19,10l408,759r-14,l380,749r-15,-5l351,740r-15,l322,744r,-14l332,706r9,-29l356,648r19,-28l399,596r29,-20l461,567r29,-5l519,548r29,-15l572,509r24,-24l615,456r19,-33l648,389r15,-33l672,317r10,-38l687,245r5,-38l687,173r,-38l677,106,672,87,663,72,653,58,644,48,634,39,624,34r-4,-5l615,29r-15,l586,29r-14,5l552,44r-14,9l524,77r-10,24l504,140r-4,38l490,216r-14,34l461,284r-14,28l423,336r-19,20l380,370r-24,14l332,389r-29,5l279,389r-24,-9l231,365,212,346,188,322,178,293r-5,-24l173,250r,-14l149,226r-24,l96,231,72,245,48,264,34,293,24,327r,38l29,394r10,19l48,428r15,4l77,437r19,l111,432r14,l144,413r5,-19l149,365r-5,-14l135,341r-10,l116,351r9,14l120,389,106,375,96,365,92,351r,-19l96,327r5,-10l111,312r9,-4l130,303r10,5l149,308r5,9l164,332r4,19l173,365r,24l168,408r-4,20l149,447r-19,14l106,471r-19,5l63,471,44,466,29,452,15,432,5,404,,375,,336,5,303,20,269,39,240,63,216,96,202r39,-5l183,207r14,-24l216,164r24,-20l269,130r24,-10l317,120r19,10l351,149r5,34l356,207r-5,24l336,245r-4,5l322,250r-10,-5l303,245r-15,-5l284,236r-5,-10l274,221r,-14l279,202r5,l293,212r10,9l312,221r10,l332,216r4,-9l336,192r,-14l332,168r-5,-14l312,149r-14,-5l279,149r-19,10l240,168r-19,20l207,216r-5,15l197,245r,19l202,288r5,20l221,327r19,14l269,356r-5,-24l264,317r-4,-9l264,303r5,9l279,322r14,10l312,336r20,5l351,341r19,l384,332r20,-10l423,308r14,-20l461,240r15,-48l485,144,495,96,509,58,533,24,567,5,610,r38,5l677,24r24,29l720,87r20,48l749,188r5,67l754,322r-5,29l744,380r-9,33l720,447r-9,29l692,500r-10,24l668,543r-10,14l648,576r-9,20l634,615r-5,19l629,653r-5,19l624,682r10,19l644,653r14,-43l672,567r24,-39l716,495r19,-39l749,423r10,-34l768,408r24,20l807,442r9,19l821,480r-5,20l807,524r-15,14l773,557r-14,10l754,581r-5,10l754,600r5,10l768,620r10,4l792,634r10,5l807,653r5,19l816,692r-4,19l802,730r-10,19l778,768r-19,10l744,783r-14,-5l720,768r-9,-9l701,744r-9,-14l687,720r-5,20l677,754r-5,14l672,783r-9,5l658,797r-10,5l639,802r-10,l620,797r-15,-9l596,778,586,764r-5,-20l576,725r-4,-19l567,735r,24l557,778r-5,14l548,802r-10,10l533,812r-9,-5l514,812r-10,l490,812r-10,l471,816r-10,10l456,840r-9,15l437,831r5,-29l447,778r9,-24l466,740r14,-15l490,711r14,-15l519,682r9,-14l538,653r10,-9l552,629r-4,-5l538,624r-14,10l519,648r-10,15l500,677r-10,15l476,711r-10,14l456,740r-9,4xe" fillcolor="window" strokecolor="#0070c0" strokeweight="1pt">
                    <v:stroke startarrowwidth="narrow" startarrowlength="short" endarrowwidth="narrow" endarrowlength="short" joinstyle="miter"/>
                    <v:path arrowok="t" o:extrusionok="f"/>
                  </v:shape>
                  <v:shape id="Freeform 20" o:spid="_x0000_s1046" style="position:absolute;left:9766;top:15028;width:76;height:183;visibility:visible;mso-wrap-style:square;v-text-anchor:middle" coordsize="76,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7VrMAA&#10;AADbAAAADwAAAGRycy9kb3ducmV2LnhtbERPTWvCQBC9C/6HZYTedKPYItFVRCpIoS1RweuQHZNg&#10;djZkpyb667uHQo+P973a9K5Wd2pD5dnAdJKAIs69rbgwcD7txwtQQZAt1p7JwIMCbNbDwQpT6zvO&#10;6H6UQsUQDikaKEWaVOuQl+QwTHxDHLmrbx1KhG2hbYtdDHe1niXJm3ZYcWwosaFdSfnt+OMMvJ64&#10;m1/t53f1cbnJM0N638uXMS+jfrsEJdTLv/jPfbAGZnF9/BJ/gF7/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g7VrMAAAADbAAAADwAAAAAAAAAAAAAAAACYAgAAZHJzL2Rvd25y&#10;ZXYueG1sUEsFBgAAAAAEAAQA9QAAAIUDAAAAAA==&#10;" path="m33,l48,10r9,19l67,48r5,29l76,101r,29l76,154r-4,29l67,159,62,144,57,125,52,106,43,91,33,87r-14,l,87,33,xe" fillcolor="window" strokecolor="#0070c0" strokeweight="1pt">
                    <v:stroke startarrowwidth="narrow" startarrowlength="short" endarrowwidth="narrow" endarrowlength="short" joinstyle="miter"/>
                    <v:path arrowok="t" o:extrusionok="f"/>
                  </v:shape>
                  <v:shape id="Freeform 21" o:spid="_x0000_s1047" style="position:absolute;left:9842;top:14947;width:63;height:86;visibility:visible;mso-wrap-style:square;v-text-anchor:middle" coordsize="63,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CIpcQA&#10;AADbAAAADwAAAGRycy9kb3ducmV2LnhtbESPW0vDQBSE34X+h+UIvrWbBLwQuynS0iKIoFHfj9mT&#10;C2bPptljE/+9KxR8HGbmG2a9mV2vTjSGzrOBdJWAIq687bgx8P62X96BCoJssfdMBn4owKZYXKwx&#10;t37iVzqV0qgI4ZCjgVZkyLUOVUsOw8oPxNGr/ehQohwbbUecItz1OkuSG+2w47jQ4kDblqqv8tsZ&#10;2NkPfaw/r28Pz4enrHnJ5JhOYszV5fxwD0polv/wuf1oDWQp/H2JP0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ZAiKXEAAAA2wAAAA8AAAAAAAAAAAAAAAAAmAIAAGRycy9k&#10;b3ducmV2LnhtbFBLBQYAAAAABAAEAPUAAACJAwAAAAA=&#10;" path="m53,9r5,19l63,48,58,67,53,81r-9,l39,86r-5,l29,81r-5,l20,76,15,72,5,67,,52,,38,5,24,10,9,20,4,29,,44,r9,9xe" fillcolor="window" strokecolor="#0070c0" strokeweight="1pt">
                    <v:stroke startarrowwidth="narrow" startarrowlength="short" endarrowwidth="narrow" endarrowlength="short" joinstyle="miter"/>
                    <v:path arrowok="t" o:extrusionok="f"/>
                  </v:shape>
                  <v:shape id="Freeform 22" o:spid="_x0000_s1048" style="position:absolute;left:8498;top:15028;width:1191;height:615;visibility:visible;mso-wrap-style:square;v-text-anchor:middle" coordsize="1191,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h1z8MA&#10;AADbAAAADwAAAGRycy9kb3ducmV2LnhtbESPzWrDMBCE74W8g9hAbo0cg0txo4T8Qnpr06T0uFhb&#10;y8RaGUlxnLevCoUeh5n5hpkvB9uKnnxoHCuYTTMQxJXTDdcKTh/7x2cQISJrbB2TgjsFWC5GD3Ms&#10;tbvxO/XHWIsE4VCiAhNjV0oZKkMWw9R1xMn7dt5iTNLXUnu8JbhtZZ5lT9Jiw2nBYEcbQ9XleLUK&#10;9Fsvi6/d5+v94s356tfdtjgUSk3Gw+oFRKQh/of/2getIM/h90v6AXLx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Ah1z8MAAADbAAAADwAAAAAAAAAAAAAAAACYAgAAZHJzL2Rv&#10;d25yZXYueG1sUEsFBgAAAAAEAAQA9QAAAIgDAAAAAA==&#10;" path="m1128,509r-28,5l1071,519r-34,4l1004,523r-34,-4l932,509,898,499r-38,-9l826,471,792,451,759,423,730,394,706,360,687,317,668,274,658,226r-5,24l653,279r5,38l663,355r-5,24l653,399r-9,24l634,437r-14,10l605,447,591,432,576,403r-4,-19l562,399r5,57l562,499r-14,29l528,547r-19,15l495,576r-15,15l476,615,466,605,452,586,442,562r-5,-29l432,499r5,-33l447,427r19,-33l485,370,466,360r-24,63l408,466r-33,24l341,499r-29,10l288,514r-14,9l264,538r-4,-24l264,485r10,-34l288,423r15,-24l322,375r24,-20l370,346r53,-15l413,312r-19,5l375,327r-19,l341,331r-19,l308,331r-20,5l274,336r-19,5l240,346r-19,5l207,360r-19,15l173,389r-19,14l140,427r-10,5l116,432r-10,l101,432r-9,l82,437r-5,5l68,451r9,l82,451r10,-4l101,447r5,l116,447r9,4l135,456r9,19l149,495r,19l149,533r-5,14l135,562r-10,14l111,586r-15,9l82,595r-19,l48,591,29,576,20,562,10,538,,514,,485,10,451,29,418,48,384,77,355r24,-28l130,307r24,-9l183,288r29,-5l240,279r34,-5l303,269r29,l360,264r29,l418,259r29,-4l471,250r19,-10l509,231r19,-10l538,207r14,-15l562,154r10,-29l572,96,567,77,557,58,538,43r-14,l504,43,485,53r-9,14l471,82r,14l476,111r4,19l495,139r9,10l495,154r-15,l471,154r-10,l456,149r-4,-5l447,139r,-4l437,144r-5,10l428,163r-5,5l413,168r-5,l399,168r-10,-5l384,154r,-15l389,120r10,-19l408,82,423,67,437,48r10,-9l461,24r15,-9l500,10,519,5,543,r19,l586,5r19,5l639,34r29,24l687,87r14,28l716,149r14,29l744,207r20,24l783,250r19,19l821,288r19,15l860,322r19,19l898,355r24,15l946,379r29,10l1004,399r28,4l1066,403r38,l1143,403r48,-4l1181,413r-14,10l1157,437r-9,14l1143,461r-10,14l1133,490r-5,19xe" fillcolor="window" strokecolor="#0070c0" strokeweight="1pt">
                    <v:stroke startarrowwidth="narrow" startarrowlength="short" endarrowwidth="narrow" endarrowlength="short" joinstyle="miter"/>
                    <v:path arrowok="t" o:extrusionok="f"/>
                  </v:shape>
                  <v:shape id="Freeform 23" o:spid="_x0000_s1049" style="position:absolute;left:10092;top:15359;width:648;height:317;visibility:visible;mso-wrap-style:square;v-text-anchor:middle"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A3q8MA&#10;AADbAAAADwAAAGRycy9kb3ducmV2LnhtbESPQWvCQBSE7wX/w/KE3upGhbSk2YgIgj021ftL9pmN&#10;Zt/G7Kqxv75bKPQ4zMw3TL4abSduNPjWsYL5LAFBXDvdcqNg/7V9eQPhA7LGzjEpeJCHVTF5yjHT&#10;7s6fdCtDIyKEfYYKTAh9JqWvDVn0M9cTR+/oBoshyqGResB7hNtOLpIklRZbjgsGe9oYqs/l1So4&#10;LSuz3l8+qsP3xVavqW6NTB5KPU/H9TuIQGP4D/+1d1rBYgm/X+IPkM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A3q8MAAADbAAAADwAAAAAAAAAAAAAAAACYAgAAZHJzL2Rv&#10;d25yZXYueG1sUEsFBgAAAAAEAAQA9QAAAIgDAAAAAA==&#10;" path="m38,l67,29,91,53r29,29l149,101r29,24l211,144r34,15l278,173r34,10l346,192r38,10l418,202r38,5l494,202r39,-5l566,192r82,96l614,298r-33,10l547,312r-38,5l470,317r-38,l394,312r-44,-4l312,298,269,288r-39,-9l192,264,154,245,120,226,82,202,48,178r,-10l48,159r,-15l43,130,38,120,29,106,19,92,5,77,,68,,58,5,48r9,-9l19,29,29,24,38,10,38,xe" fillcolor="window" strokecolor="#0070c0" strokeweight="1pt">
                    <v:stroke startarrowwidth="narrow" startarrowlength="short" endarrowwidth="narrow" endarrowlength="short" joinstyle="miter"/>
                    <v:path arrowok="t" o:extrusionok="f"/>
                  </v:shape>
                  <v:shape id="Freeform 24" o:spid="_x0000_s1050" style="position:absolute;left:10058;top:14865;width:567;height:653;visibility:visible;mso-wrap-style:square;v-text-anchor:middle" coordsize="56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p0csMA&#10;AADbAAAADwAAAGRycy9kb3ducmV2LnhtbESPQWvCQBSE70L/w/IKvelGKVJS16CFShA8mLb3R/aZ&#10;rMm+Ddk1if/eLRR6HGbmG2aTTbYVA/XeOFawXCQgiEunDVcKvr8+528gfEDW2DomBXfykG2fZhtM&#10;tRv5TEMRKhEh7FNUUIfQpVL6siaLfuE64uhdXG8xRNlXUvc4Rrht5SpJ1tKi4bhQY0cfNZVNcbMK&#10;Drt9rnM7kP4xpWnOp/W1GI9KvTxPu3cQgabwH/5r51rB6hV+v8QfI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p0csMAAADbAAAADwAAAAAAAAAAAAAAAACYAgAAZHJzL2Rv&#10;d25yZXYueG1sUEsFBgAAAAAEAAQA9QAAAIgDAAAAAA==&#10;" path="m567,638r-29,10l509,653r-24,l466,643,452,629,437,619r-5,-14l423,595r-5,-19l413,571r,15l413,610r-9,9l389,619r-19,-9l341,595,317,576,293,552,279,518,269,485r-5,-24l260,446r-10,l245,461r-5,14l236,485r-5,14l221,504r-14,l192,494,173,475,149,442r-9,-20l135,389,125,350r-5,-38l116,269r,-43l120,192r10,-29l135,139,120,120r-4,10l111,139r-5,5l101,154r-5,4l92,163r-5,10l77,173,72,158,68,139,58,120,48,106,34,86,24,77,20,67,10,58,,58,,53r5,l10,53,53,,567,638xe" fillcolor="window" strokecolor="#0070c0" strokeweight="1pt">
                    <v:stroke startarrowwidth="narrow" startarrowlength="short" endarrowwidth="narrow" endarrowlength="short" joinstyle="miter"/>
                    <v:path arrowok="t" o:extrusionok="f"/>
                  </v:shape>
                  <v:shape id="Freeform 25" o:spid="_x0000_s1051" style="position:absolute;left:10111;top:14798;width:523;height:705;visibility:visible;mso-wrap-style:square;v-text-anchor:middle" coordsize="523,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UrvMEA&#10;AADbAAAADwAAAGRycy9kb3ducmV2LnhtbESPQWuDQBSE74X+h+UVemt2K6QE6yoaCCTH2F56e7iv&#10;KrpvxV0T8++zhUCPw8x8w2TFakdxodn3jjW8bxQI4saZnlsN31+Htx0IH5ANjo5Jw408FPnzU4ap&#10;cVc+06UOrYgQ9ilq6EKYUil905FFv3ETcfR+3WwxRDm30sx4jXA7ykSpD2mx57jQ4UT7jpqhXqyG&#10;n9qWJ8vVafGDmpJKlTsMpdavL2v5CSLQGv7Dj/bRaEi28Pcl/gCZ3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pFK7zBAAAA2wAAAA8AAAAAAAAAAAAAAAAAmAIAAGRycy9kb3du&#10;cmV2LnhtbFBLBQYAAAAABAAEAPUAAACGAwAAAAA=&#10;" path="m514,705r9,-38l523,638r,-29l514,585,504,561r-9,-14l485,537r-10,-4l461,523r,-5l471,513r19,l495,509r,-20l490,461,480,427,461,398,442,369,413,345r-24,-9l370,331,360,321r,-9l370,307r9,-5l389,297r10,-9l403,273r,-14l399,240,379,216,355,187,336,177r-24,-9l283,158r-33,-9l211,144r-28,l154,149r-24,14l115,168,96,153r10,-4l111,139r4,-5l125,125r5,-5l135,115r,-10l139,101,125,91,111,81,96,72,87,57,72,43,63,33,53,24,48,9,43,,39,9,,67,514,705xe" fillcolor="window" strokecolor="#0070c0" strokeweight="1pt">
                    <v:stroke startarrowwidth="narrow" startarrowlength="short" endarrowwidth="narrow" endarrowlength="short" joinstyle="miter"/>
                    <v:path arrowok="t" o:extrusionok="f"/>
                  </v:shape>
                  <v:shape id="Freeform 26" o:spid="_x0000_s1052" style="position:absolute;left:9900;top:14654;width:158;height:187;visibility:visible;mso-wrap-style:square;v-text-anchor:middle"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Nsx8YA&#10;AADbAAAADwAAAGRycy9kb3ducmV2LnhtbESP3UoDMRSE7wXfIZxC72y221Jk27SosLSI0NofxLvD&#10;5rgbuzlZktiub28EwcthZr5hFqvetuJCPhjHCsajDARx5bThWsHxUN7dgwgRWWPrmBR8U4DV8vZm&#10;gYV2V36lyz7WIkE4FKigibErpAxVQxbDyHXEyftw3mJM0tdSe7wmuG1lnmUzadFwWmiwo6eGqvP+&#10;yyo4TT+f33Pjy8nL43S9c2/bsym3Sg0H/cMcRKQ+/of/2hutIJ/B75f0A+Ty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YNsx8YAAADbAAAADwAAAAAAAAAAAAAAAACYAgAAZHJz&#10;L2Rvd25yZXYueG1sUEsFBgAAAAAEAAQA9QAAAIsDAAAAAA==&#10;" path="m115,187l101,177,86,163,72,158,58,149,38,144r-14,l10,139,,144,5,129r9,-9l24,110r10,-9l43,91,53,86r5,-9l67,77,58,72,48,62,43,57,38,48,34,33,29,24,34,9,43,,158,144r-43,43xe" fillcolor="window" strokecolor="#0070c0" strokeweight="1pt">
                    <v:stroke startarrowwidth="narrow" startarrowlength="short" endarrowwidth="narrow" endarrowlength="short" joinstyle="miter"/>
                    <v:path arrowok="t" o:extrusionok="f"/>
                  </v:shape>
                  <v:shape id="Freeform 27" o:spid="_x0000_s1053" style="position:absolute;left:9943;top:14601;width:154;height:197;visibility:visible;mso-wrap-style:square;v-text-anchor:middle" coordsize="154,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LK88MA&#10;AADbAAAADwAAAGRycy9kb3ducmV2LnhtbESPS4vCMBSF98L8h3AHZiM2rQuVapRhQHFw5au4vDTX&#10;ttjclCZq9debgQGXh/P4OLNFZ2pxo9ZVlhUkUQyCOLe64kLBYb8cTEA4j6yxtkwKHuRgMf/ozTDV&#10;9s5buu18IcIIuxQVlN43qZQuL8mgi2xDHLyzbQ36INtC6hbvYdzUchjHI2mw4kAosaGfkvLL7moC&#10;JMlktqn7x5PcrJ+J/82uz26l1Ndn9z0F4anz7/B/e60VDMfw9yX8ADl/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nLK88MAAADbAAAADwAAAAAAAAAAAAAAAACYAgAAZHJzL2Rv&#10;d25yZXYueG1sUEsFBgAAAAAEAAQA9QAAAIgDAAAAAA==&#10;" path="m154,149l144,130r-9,-20l125,91,120,67,115,53r,-24l111,14,115,r-9,10l96,19,87,29,82,43,72,53r-5,9l63,72r,10l58,72,53,62,43,53,39,43,29,38r-10,l10,43,,53,115,197r39,-48xe" fillcolor="window" strokecolor="#0070c0" strokeweight="1pt">
                    <v:stroke startarrowwidth="narrow" startarrowlength="short" endarrowwidth="narrow" endarrowlength="short" joinstyle="miter"/>
                    <v:path arrowok="t" o:extrusionok="f"/>
                  </v:shape>
                  <v:shape id="Freeform 28" o:spid="_x0000_s1054" style="position:absolute;left:10068;top:14663;width:139;height:183;visibility:visible;mso-wrap-style:square;v-text-anchor:middle"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f7XcEA&#10;AADbAAAADwAAAGRycy9kb3ducmV2LnhtbERP3WrCMBS+H/gO4QjezXQVZHTGMgpj04tR3R7g0Jw1&#10;pc1JSTJbfXpzMdjlx/e/K2c7iAv50DlW8LTOQBA3TnfcKvj+ent8BhEissbBMSm4UoByv3jYYaHd&#10;xCe6nGMrUgiHAhWYGMdCytAYshjWbiRO3I/zFmOCvpXa45TC7SDzLNtKix2nBoMjVYaa/vxrFVT9&#10;rT59Xqc6N+/H/rCZ2u3oa6VWy/n1BUSkOf6L/9wfWkGexqYv6QfI/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X+13BAAAA2wAAAA8AAAAAAAAAAAAAAAAAmAIAAGRycy9kb3du&#10;cmV2LnhtbFBLBQYAAAAABAAEAPUAAACGAwAAAAA=&#10;" path="m29,183l43,164,62,144,77,120,96,101,110,82,120,68,130,53r4,-5l139,39r,-10l139,20,134,10,130,5,120,,110,r-9,10l91,24,77,44,58,68,43,92,24,111,14,130,5,144,,149r29,34xe" fillcolor="window" strokecolor="#0070c0" strokeweight="1pt">
                    <v:stroke startarrowwidth="narrow" startarrowlength="short" endarrowwidth="narrow" endarrowlength="short" joinstyle="miter"/>
                    <v:path arrowok="t" o:extrusionok="f"/>
                  </v:shape>
                  <v:shape id="Freeform 29" o:spid="_x0000_s1055" style="position:absolute;left:10082;top:13871;width:687;height:1028;visibility:visible;mso-wrap-style:square;v-text-anchor:middle" coordsize="687,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rTk8UA&#10;AADbAAAADwAAAGRycy9kb3ducmV2LnhtbESPW2sCMRSE3wX/QzhC3zSrtKKrUURtKQURL+DrYXPc&#10;i5uTdZPqtr++KQg+DjPzDTOdN6YUN6pdbllBvxeBIE6szjlVcDy8d0cgnEfWWFomBT/kYD5rt6YY&#10;a3vnHd32PhUBwi5GBZn3VSylSzIy6Hq2Ig7e2dYGfZB1KnWN9wA3pRxE0VAazDksZFjRMqPksv82&#10;Cr62v6eoyD/8a7F25u1aJJvxyin10mkWExCeGv8MP9qfWsFgDP9fwg+Qs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KtOTxQAAANsAAAAPAAAAAAAAAAAAAAAAAJgCAABkcnMv&#10;ZG93bnJldi54bWxQSwUGAAAAAAQABAD1AAAAigMAAAAA&#10;" path="m596,552r9,-24l610,504r,-14l605,471r-5,-19l596,437r,-14l596,399r-10,5l567,413r-24,10l524,442r-24,24l480,500r-14,33l456,572r-4,38l442,648r-14,34l408,711r-19,29l365,768r-24,24l317,807r-29,19l255,840r-29,10l197,855r-29,5l140,860r-29,-5l87,845,72,836,58,826,48,816,39,802,34,792,29,778r-5,-5l24,764r,-15l24,735r5,-24l39,687r9,-19l63,653,87,639r29,-10l144,624r29,-14l202,596r29,-20l250,552r19,-24l288,500r15,-29l308,442r9,-34l317,380r-5,-34l308,317,298,288,279,260,260,236,250,226r-10,-5l231,216r-10,-4l212,212r-10,l197,216r-9,l183,183r,-29l188,120r9,-33l212,58,236,39,264,29r34,-5l317,29r15,15l346,58r5,19l351,96r,20l351,135r-5,19l341,164r-9,14l327,183r-10,l308,188r-10,l288,183r-4,-5l274,168r,-14l284,144r14,10l312,149r-4,-9l303,130r-5,-5l293,120r-5,-4l284,111r-10,l269,116r-14,9l250,149r-5,19l255,192r14,10l284,207r14,9l312,216r20,-4l346,202r14,-19l370,159r10,-29l380,101r,-24l375,53,360,34,346,20,327,5,303,,269,,245,5,216,20,192,44,178,72r-14,44l164,168r4,58l149,245r-14,24l116,298r-10,34l101,365r,29l106,413r19,19l135,437r9,5l159,442r9,l178,442r10,-5l192,432r5,-9l202,399r-5,-29l188,351,178,341r-10,l164,346r,10l173,365r5,10l178,384r,15l173,413r-5,5l159,418r-15,l135,413r-10,-9l120,389r,-19l120,346r10,-24l140,298r14,-24l173,260r15,-10l202,245r14,l231,245r19,10l264,274r10,24l288,336r-19,-4l260,327r-10,l245,327r,5l250,336r10,10l269,365r5,19l274,408r,24l274,456r-5,24l260,504r-10,24l231,548r-15,14l197,576r-19,10l159,591r-19,9l120,605r-19,10l82,620r-14,9l48,639r-9,9l24,663r-9,19l5,706r,24l,764r5,24l5,807r10,19l20,845r9,15l44,879r14,14l72,903r20,9l111,922r24,5l154,936r24,l207,941r24,l260,941r24,-5l308,927r24,-15l360,898r20,-14l404,864r19,-14l437,831r10,-15l461,807r15,-10l495,792r14,-4l524,783r14,-5l552,778r10,10l543,792r-19,10l504,807r-19,9l466,831r-14,14l432,855r-19,14l399,884r-15,14l370,908r-14,14l346,927r-14,9l322,941r-5,l332,956r9,33l351,1013r14,10l384,1028r15,-5l418,1008r14,-19l447,965r9,-19l466,936r10,l485,941r5,5l500,960r4,15l509,989r5,10l524,1008r14,5l552,1013r20,l586,1004r19,-15l615,970r9,-19l624,927r,-15l620,898,610,884,596,874,586,860r-5,-5l596,850r9,-5l620,840r4,-4l634,831r5,-10l644,807r,-10l644,783r-5,-15l634,759,624,744r-14,-9l600,725r-19,-9l567,711r24,l610,706r14,-10l639,692r5,-10l648,672r,-9l648,653r,-29l653,600r10,-24l687,557r-10,-5l668,548r-10,l644,548r-10,4l624,557r-9,5l605,572r-9,9l586,596r-14,19l562,629r-14,15l533,658r-9,14l519,682r-15,5l504,682r,-14l509,653r10,-9l533,634r10,-10l557,610r15,-19l581,581r10,-14l596,552xe" fillcolor="window" strokecolor="#0070c0" strokeweight="1pt">
                    <v:stroke startarrowwidth="narrow" startarrowlength="short" endarrowwidth="narrow" endarrowlength="short" joinstyle="miter"/>
                    <v:path arrowok="t" o:extrusionok="f"/>
                  </v:shape>
                  <v:shape id="Freeform 30" o:spid="_x0000_s1056" style="position:absolute;left:10241;top:14433;width:144;height:96;visibility:visible;mso-wrap-style:square;v-text-anchor:middle" coordsize="144,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3Sfb4A&#10;AADbAAAADwAAAGRycy9kb3ducmV2LnhtbERPTYvCMBC9C/6HMII3TVUQrUaRhQVBtKjLnodm2hSb&#10;SWmi1n9vDoLHx/tebztbiwe1vnKsYDJOQBDnTldcKvi7/o4WIHxA1lg7JgUv8rDd9HtrTLV78pke&#10;l1CKGMI+RQUmhCaV0ueGLPqxa4gjV7jWYoiwLaVu8RnDbS2nSTKXFiuODQYb+jGU3y53q+BY/x9m&#10;k9NSmiyr9K64ZkVeZkoNB91uBSJQF77ij3uvFczi+vgl/gC5e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lN0n2+AAAA2wAAAA8AAAAAAAAAAAAAAAAAmAIAAGRycy9kb3ducmV2&#10;LnhtbFBLBQYAAAAABAAEAPUAAACDAwAAAAA=&#10;" path="m,43l9,62,24,72,43,86r19,5l81,96r24,l125,96r19,-5l129,82,115,77,101,67,86,62,77,53,72,38,67,24,72,,,43xe" fillcolor="window" strokecolor="#0070c0" strokeweight="1pt">
                    <v:stroke startarrowwidth="narrow" startarrowlength="short" endarrowwidth="narrow" endarrowlength="short" joinstyle="miter"/>
                    <v:path arrowok="t" o:extrusionok="f"/>
                  </v:shape>
                  <v:shape id="Freeform 31" o:spid="_x0000_s1057" style="position:absolute;left:10178;top:14529;width:68;height:77;visibility:visible;mso-wrap-style:square;v-text-anchor:middle" coordsize="68,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opIMEA&#10;AADbAAAADwAAAGRycy9kb3ducmV2LnhtbESP3YrCMBSE7wXfIZwFbxZNdWGRrlFUEGW9svoAh+Zs&#10;U7Y5KU3sz9sbQfBymJlvmNWmt5VoqfGlYwXzWQKCOHe65ELB7XqYLkH4gKyxckwKBvKwWY9HK0y1&#10;6/hCbRYKESHsU1RgQqhTKX1uyKKfuZo4en+usRiibAqpG+wi3FZykSTf0mLJccFgTXtD+X92twqy&#10;w2eF2/Pv8Ti0g7Od6R3ddkpNPvrtD4hAfXiHX+2TVvA1h+eX+APk+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iaKSDBAAAA2wAAAA8AAAAAAAAAAAAAAAAAmAIAAGRycy9kb3du&#10;cmV2LnhtbFBLBQYAAAAABAAEAPUAAACGAwAAAAA=&#10;" path="m5,62l15,72r9,l34,77r5,l44,77r9,-5l58,72,63,62,68,48r,-10l58,24,53,10,48,5,44,,34,,29,,20,5r-5,l10,10,5,14,,24,,38,,53r5,9xe" fillcolor="window" strokecolor="#0070c0" strokeweight="1pt">
                    <v:stroke startarrowwidth="narrow" startarrowlength="short" endarrowwidth="narrow" endarrowlength="short" joinstyle="miter"/>
                    <v:path arrowok="t" o:extrusionok="f"/>
                  </v:shape>
                  <v:shape id="Freeform 64" o:spid="_x0000_s1058" style="position:absolute;left:10241;top:12849;width:494;height:1488;visibility:visible;mso-wrap-style:square;v-text-anchor:middle"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CDdMMA&#10;AADbAAAADwAAAGRycy9kb3ducmV2LnhtbESPwW7CMBBE70j8g7VIvYENrVAbMAghFfXQSwMfsMRL&#10;EojXIXaJ+fu6EhLH0cy80SzX0TbiRp2vHWuYThQI4sKZmksNh/3n+B2ED8gGG8ek4U4e1qvhYImZ&#10;cT3/0C0PpUgQ9hlqqEJoMyl9UZFFP3EtcfJOrrMYkuxKaTrsE9w2cqbUXFqsOS1U2NK2ouKS/1oN&#10;8ft4VteP18N9m8tz3O/6nTputH4Zxc0CRKAYnuFH+8tomL/B/5f0A+Tq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CDdMMAAADbAAAADwAAAAAAAAAAAAAAAACYAgAAZHJzL2Rv&#10;d25yZXYueG1sUEsFBgAAAAAEAAQA9QAAAIgDAAAAAA==&#10;" path="m408,1406r5,-28l417,1339r,-43l417,1258r,-48l408,1166r-5,-48l393,1075r-14,-43l360,989,341,950,317,912,288,883,254,859,221,835,182,821r5,-5l201,816r10,l225,816r15,5l254,821r15,5l283,826r19,l321,816r15,-10l350,792r10,-14l360,758,345,739,326,720r-19,-5l317,706r48,4l398,701r24,-19l437,662r14,-24l461,614r14,-14l494,595r-9,-14l470,566,451,552,427,542r-24,-4l374,542r-29,15l317,586r-20,19l293,586r48,-39l374,509r19,-39l403,427r5,-38l413,360r4,-19l432,331r-19,-5l389,331r-24,10l341,355r-24,24l297,403r-14,29l278,461r-9,67l249,518r10,-48l264,422r5,-43l269,336r9,-38l288,254r24,-38l345,173r,-24l345,125r5,-24l360,82r,24l360,125r,19l365,168r19,10l398,182r15,l427,182r10,-4l451,168r10,-14l470,139r5,-19l480,101r,-24l475,58,465,38,451,24,432,10,413,,389,,360,14,336,34,307,62,283,96r-19,29l245,158r-10,29l225,259r-4,82l216,413r-5,77l201,557r-9,57l177,658r-24,33l125,706r-24,4l81,710,62,706,48,696,38,677,33,653r,-24l43,605,53,595r9,-9l77,586r14,4l105,605r5,9l120,629r9,-29l125,576r-5,-14l105,557r20,-19l134,528r,-19l129,490r-9,-10l110,480r-14,5l81,494,67,509,53,528,38,542r-9,15l14,595,5,648,,706r9,48l29,797r19,38l72,859r24,19l120,898r24,14l163,931r19,24l216,1003r29,48l273,1099r24,53l312,1214r14,77l326,1382r-9,106l331,1474r10,-15l350,1445r10,-10l369,1430r10,-9l393,1411r15,-5xe" fillcolor="window" strokecolor="#0070c0" strokeweight="1pt">
                    <v:stroke startarrowwidth="narrow" startarrowlength="short" endarrowwidth="narrow" endarrowlength="short" joinstyle="miter"/>
                    <v:path arrowok="t" o:extrusionok="f"/>
                  </v:shape>
                  <v:shape id="Freeform 65" o:spid="_x0000_s1059" style="position:absolute;left:10505;top:14841;width:254;height:811;visibility:visible;mso-wrap-style:square;v-text-anchor:middle" coordsize="254,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9Xz8MA&#10;AADbAAAADwAAAGRycy9kb3ducmV2LnhtbESPQWuDQBSE74X+h+UVcmvWmiYpxjWUYCFXTQ45vrov&#10;KnXfirtV+++zhUCOw8x8w6T72XRipMG1lhW8LSMQxJXVLdcKzqev1w8QziNr7CyTgj9ysM+en1JM&#10;tJ24oLH0tQgQdgkqaLzvEyld1ZBBt7Q9cfCudjDogxxqqQecAtx0Mo6ijTTYclhosKdDQ9VP+WsU&#10;UPF+iC++zk/rfKX72JXf8bZVavEyf+5AeJr9I3xvH7WCzRr+v4QfIL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m9Xz8MAAADbAAAADwAAAAAAAAAAAAAAAACYAgAAZHJzL2Rv&#10;d25yZXYueG1sUEsFBgAAAAAEAAQA9QAAAIgDAAAAAA==&#10;" path="m,53r48,62l81,187r34,77l139,346r19,86l163,523r,96l153,710r82,101l249,730r5,-92l254,542,249,442,235,341,211,240,182,149,144,62r-5,l129,62,115,58,105,53,96,48,86,34,77,24,62,5,57,,48,,43,5,33,14,29,29,19,38,9,48,,53xe" fillcolor="window" strokecolor="#0070c0" strokeweight="1pt">
                    <v:stroke startarrowwidth="narrow" startarrowlength="short" endarrowwidth="narrow" endarrowlength="short" joinstyle="miter"/>
                    <v:path arrowok="t" o:extrusionok="f"/>
                  </v:shape>
                  <v:shape id="Freeform 66" o:spid="_x0000_s1060" style="position:absolute;left:2292;top:1703;width:149;height:173;visibility:visible;mso-wrap-style:square;v-text-anchor:middle"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yuJ78A&#10;AADbAAAADwAAAGRycy9kb3ducmV2LnhtbESPQYvCMBSE78L+h/AWvGmyHopUoyxCwevWZc/P5rUp&#10;Ji+lyWr990YQPA4z8w2z3U/eiSuNsQ+s4WupQBA3wfTcafg9VYs1iJiQDbrApOFOEfa7j9kWSxNu&#10;/EPXOnUiQziWqMGmNJRSxsaSx7gMA3H22jB6TFmOnTQj3jLcO7lSqpAee84LFgc6WGou9b/XcG4u&#10;VeuCPaza+99RuUqZ2iqt55/T9wZEoim9w6/20WgoCnh+yT9A7h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1DK4nvwAAANsAAAAPAAAAAAAAAAAAAAAAAJgCAABkcnMvZG93bnJl&#10;di54bWxQSwUGAAAAAAQABAD1AAAAhAMAAAAA&#10;" path="m,140l19,120,34,96,53,77,67,58,82,39,96,24,106,10r4,-5l115,r10,l134,r5,5l149,15r,9l149,34,139,44r-9,19l110,82,96,101,77,125,58,144,43,159r-9,14l29,173,,140xe" fillcolor="window" strokecolor="#0070c0" strokeweight="1pt">
                    <v:stroke startarrowwidth="narrow" startarrowlength="short" endarrowwidth="narrow" endarrowlength="short" joinstyle="miter"/>
                    <v:path arrowok="t" o:extrusionok="f"/>
                  </v:shape>
                  <v:shape id="Freeform 67" o:spid="_x0000_s1061" style="position:absolute;left:2258;top:1003;width:816;height:854;visibility:visible;mso-wrap-style:square;v-text-anchor:middle" coordsize="816,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ifsUA&#10;AADbAAAADwAAAGRycy9kb3ducmV2LnhtbESPQWvCQBSE7wX/w/KE3pqNCrGkWaUIghShVC30+Mi+&#10;JsHs2yS7JrG/visIHoeZ+YbJ1qOpRU+dqywrmEUxCOLc6ooLBafj9uUVhPPIGmvLpOBKDtaryVOG&#10;qbYDf1F/8IUIEHYpKii9b1IpXV6SQRfZhjh4v7Yz6IPsCqk7HALc1HIex4k0WHFYKLGhTUn5+XAx&#10;Coa9+2z/ju3Qfi8XZvHRnH+K+KTU83R8fwPhafSP8L290wqSJdy+hB8g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J+xQAAANsAAAAPAAAAAAAAAAAAAAAAAJgCAABkcnMv&#10;ZG93bnJldi54bWxQSwUGAAAAAAQABAD1AAAAigMAAAAA&#10;" path="m375,110r19,-10l408,96r20,4l442,100r10,5l466,110r14,5l495,110r,14l490,148r-14,29l461,201r-19,29l418,254r-29,19l356,283r-29,9l298,307r-24,14l245,340r-19,29l202,398r-19,34l168,465r-14,34l144,532r-9,39l135,609r-5,39l130,681r5,34l140,748r4,20l154,782r10,14l173,806r10,10l192,820r5,5l202,825r14,l231,825r14,-5l264,811r15,-15l293,777r15,-24l312,715r5,-39l327,638r14,-34l356,571r19,-29l394,518r24,-19l442,484r24,-14l490,460r24,l538,465r29,5l586,484r24,20l629,532r15,24l644,580r,24l644,624r24,4l692,628r28,-4l744,609r24,-19l788,561r4,-33l797,484r-5,-24l783,441,768,427,754,417r-14,l725,417r-14,l696,422r-19,14l668,460r,24l672,504r10,9l692,513r9,-9l696,484r,-19l711,475r9,14l725,504r,14l720,528r-4,9l706,542r-10,5l687,552r-5,l668,542r-5,-10l658,523,648,504r-4,-20l644,465r4,-19l658,427r10,-19l692,393r19,-9l735,379r19,5l773,388r15,15l802,422r10,24l816,480r,38l812,552r-10,33l783,614r-24,19l725,652r-43,l634,648r-14,24l600,691r-24,19l552,724r-24,5l504,734,485,724,471,705,461,676r,-28l466,624r14,-15l490,604r10,l509,604r10,5l528,614r10,5l538,628r5,5l543,648r-5,4l533,648r-5,-5l519,633r-10,-5l495,633r-5,5l480,648r,14l480,676r5,15l495,700r9,5l524,705r14,l562,700r19,-19l596,662r14,-24l615,624r5,-20l620,585r,-19l610,547,600,528,576,513,548,499r4,19l557,532r,10l552,552r-4,-10l538,532r-14,-9l504,518r-14,-5l471,513r-19,l432,518r-19,14l399,547r-19,19l356,609r-15,48l332,705r-10,48l308,796r-20,29l255,844r-48,10l173,844,140,830,116,801,96,768,82,720,72,662,68,600r,-72l68,504r9,-34l87,441r9,-33l111,379r14,-29l135,326r14,-14l164,297r4,-19l178,259r5,-19l188,220r4,-19l192,182r,-10l188,158r-10,43l164,244r-20,39l120,326r-19,34l82,398,68,432r-5,33l53,446,29,427,10,408,,388,,369,5,350r5,-19l24,312,44,297,58,283,68,273r,-14l68,249,58,240,48,235,39,225,29,220r-9,-4l10,201,5,182r,-19l10,144r5,-24l24,100,39,86,58,76r14,l87,76r14,10l111,96r9,14l125,120r10,14l135,115r5,-15l144,86r5,-14l154,62r10,-5l168,52r10,l188,52r14,5l212,67r9,9l231,91r9,14l245,124r,24l250,120r5,-24l260,76r4,-19l269,52r10,-4l288,43r5,5l303,43r14,l327,43r9,-5l346,33r10,-5l365,14,370,r10,24l380,52r-5,24l360,100r-9,15l336,124r-9,20l312,158r-14,14l288,187r-9,14l274,211r-5,9l274,230r5,l293,216r5,-10l308,192r14,-15l332,158r9,-14l351,124r14,-9l375,110xe" fillcolor="window" strokecolor="#0070c0" strokeweight="1pt">
                    <v:stroke startarrowwidth="narrow" startarrowlength="short" endarrowwidth="narrow" endarrowlength="short" joinstyle="miter"/>
                    <v:path arrowok="t" o:extrusionok="f"/>
                  </v:shape>
                  <v:shape id="Freeform 68" o:spid="_x0000_s1062" style="position:absolute;left:2546;top:1478;width:77;height:182;visibility:visible;mso-wrap-style:square;v-text-anchor:middle"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9scr4A&#10;AADbAAAADwAAAGRycy9kb3ducmV2LnhtbERPSwrCMBDdC94hjOBOUwVFqlFEENwo+EPcDc3YVptJ&#10;aWKtnt4sBJeP958tGlOImiqXW1Yw6EcgiBOrc04VnI7r3gSE88gaC8uk4E0OFvN2a4axti/eU33w&#10;qQgh7GJUkHlfxlK6JCODrm9L4sDdbGXQB1ilUlf4CuGmkMMoGkuDOYeGDEtaZZQ8Dk+jIFneL+fb&#10;1n12T+bBKv9ch9t6pFS30yynIDw1/i/+uTdawTiMDV/CD5Dz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TfbHK+AAAA2wAAAA8AAAAAAAAAAAAAAAAAmAIAAGRycy9kb3ducmV2&#10;LnhtbFBLBQYAAAAABAAEAPUAAACDAwAAAAA=&#10;" path="m39,182l29,173,20,153,10,134,5,105,,81,,53,,29,5,r5,19l20,43r4,14l29,77r5,9l44,96r14,l77,91,39,182xe" fillcolor="window" strokecolor="#0070c0" strokeweight="1pt">
                    <v:stroke startarrowwidth="narrow" startarrowlength="short" endarrowwidth="narrow" endarrowlength="short" joinstyle="miter"/>
                    <v:path arrowok="t" o:extrusionok="f"/>
                  </v:shape>
                  <v:shape id="Freeform 69" o:spid="_x0000_s1063" style="position:absolute;left:2484;top:1655;width:62;height:87;visibility:visible;mso-wrap-style:square;v-text-anchor:middle"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WybsMA&#10;AADbAAAADwAAAGRycy9kb3ducmV2LnhtbESPQWvCQBSE7wX/w/IK3uqmCqFNXUUUSRByaKr3R/Y1&#10;iWbfhuxq4r93hUKPw8x8wyzXo2nFjXrXWFbwPotAEJdWN1wpOP7s3z5AOI+ssbVMCu7kYL2avCwx&#10;0Xbgb7oVvhIBwi5BBbX3XSKlK2sy6Ga2Iw7er+0N+iD7SuoehwA3rZxHUSwNNhwWauxoW1N5Ka5G&#10;gRxPp/OBz8f8Gmd+5/aLOE9Tpaav4+YLhKfR/4f/2plWEH/C80v4AX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HWybsMAAADbAAAADwAAAAAAAAAAAAAAAACYAgAAZHJzL2Rv&#10;d25yZXYueG1sUEsFBgAAAAAEAAQA9QAAAIgDAAAAAA==&#10;" path="m14,77l5,53,,39,5,20,14,5,24,,34,5r14,5l58,20r4,9l62,48,58,63,53,77,43,82r-9,5l24,82,14,77xe" fillcolor="window" strokecolor="#0070c0" strokeweight="1pt">
                    <v:stroke startarrowwidth="narrow" startarrowlength="short" endarrowwidth="narrow" endarrowlength="short" joinstyle="miter"/>
                    <v:path arrowok="t" o:extrusionok="f"/>
                  </v:shape>
                  <v:shape id="Freeform 71" o:spid="_x0000_s1064" style="position:absolute;left:2700;top:1046;width:1190;height:614;visibility:visible;mso-wrap-style:square;v-text-anchor:middle"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qwO8MA&#10;AADbAAAADwAAAGRycy9kb3ducmV2LnhtbESPQYvCMBSE7wv+h/AEL4umuqBSjSKCoLCXrYIen82z&#10;LTYvJYm1/nuzsLDHYWa+YZbrztSiJecrywrGowQEcW51xYWC03E3nIPwAVljbZkUvMjDetX7WGKq&#10;7ZN/qM1CISKEfYoKyhCaVEqfl2TQj2xDHL2bdQZDlK6Q2uEzwk0tJ0kylQYrjgslNrQtKb9nD6Pg&#10;ePjO5NVVX749X/LrXn5uJtOHUoN+t1mACNSF//Bfe68VzMbw+yX+ALl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SqwO8MAAADbAAAADwAAAAAAAAAAAAAAAACYAgAAZHJzL2Rv&#10;d25yZXYueG1sUEsFBgAAAAAEAAQA9QAAAIgDAAAAAA==&#10;" path="m67,105r24,-4l120,91r34,l187,91r39,5l259,101r39,9l331,125r39,19l403,163r29,24l461,221r24,33l509,293r14,43l533,389r5,-20l538,336r-5,-34l528,259r5,-19l538,216r9,-24l557,177r14,-9l586,168r14,14l614,211r5,19l629,216r-5,-58l634,115r9,-29l662,67,682,53,701,38r9,-14l715,r15,9l739,29r10,24l758,81r,34l758,149r-14,33l725,221r-15,28l725,249r29,-62l782,149r34,-24l850,115r33,-10l902,101,922,91r4,-14l931,101r-5,28l922,158r-15,29l888,216r-19,24l845,259r-24,10l768,278r10,24l797,293r19,l835,288r19,-5l874,283r14,l902,278r20,l936,273r19,-4l970,264r19,-10l1003,240r19,-15l1037,206r19,-24l1066,182r9,l1085,182r9,l1104,182r5,-5l1118,173r5,-10l1118,163r-9,l1099,168r-5,l1085,168r-10,l1066,168r-10,-10l1051,139r-5,-19l1042,101r4,-20l1051,67r5,-14l1070,43r10,-14l1094,19r20,l1128,19r19,5l1162,38r14,15l1186,77r4,24l1190,129r-9,34l1166,197r-24,33l1118,264r-28,24l1066,307r-24,10l1013,326r-29,5l950,336r-28,5l888,345r-29,l830,350r-28,5l773,355r-24,5l725,365r-24,9l682,379r-15,14l653,408r-10,14l629,456r-5,33l624,518r5,19l638,557r10,9l667,571r19,l706,561r9,-14l720,533r,-15l715,499r-5,-14l701,475,686,465r15,-4l710,456r10,l730,461r4,4l744,470r,5l749,480r5,-10l758,461r10,-10l773,446r5,l787,446r5,l802,451r4,10l806,475r,19l797,509r-15,19l773,547r-15,19l744,581r-10,9l715,595r-19,10l672,609r-24,5l629,614r-24,-5l586,605,552,581,528,557,504,528,490,499,475,465,461,437,446,408,427,384,408,365,389,345,370,326,350,307,331,293,312,273,293,259,269,245,245,235,221,225r-29,-9l158,211r-33,-5l86,206r-43,5l,216,14,201,24,187,34,177r9,-14l48,153,58,139r4,-19l67,105xe" fillcolor="window" strokecolor="#0070c0" strokeweight="1pt">
                    <v:stroke startarrowwidth="narrow" startarrowlength="short" endarrowwidth="narrow" endarrowlength="short" joinstyle="miter"/>
                    <v:path arrowok="t" o:extrusionok="f"/>
                  </v:shape>
                  <v:shape id="Freeform 72" o:spid="_x0000_s1065" style="position:absolute;left:1654;top:1012;width:643;height:317;visibility:visible;mso-wrap-style:square;v-text-anchor:middle" coordsize="643,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ha4sMA&#10;AADbAAAADwAAAGRycy9kb3ducmV2LnhtbESPQYvCMBSE78L+h/CEvWmqsFq6RikLggdRtF729mie&#10;bbF5KUnU6q83Cwseh5n5hlmsetOKGznfWFYwGScgiEurG64UnIr1KAXhA7LG1jIpeJCH1fJjsMBM&#10;2zsf6HYMlYgQ9hkqqEPoMil9WZNBP7YdcfTO1hkMUbpKaof3CDetnCbJTBpsOC7U2NFPTeXleDUK&#10;Lvs8/TLkfrfrrX3Oi0m6C3mp1Oewz79BBOrDO/zf3mgF8yn8fYk/QC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cha4sMAAADbAAAADwAAAAAAAAAAAAAAAACYAgAAZHJzL2Rv&#10;d25yZXYueG1sUEsFBgAAAAAEAAQA9QAAAIgDAAAAAA==&#10;" path="m604,317l580,288,552,264,523,235,494,216,465,192,432,178,398,159,364,144r-28,-9l297,125,264,115r-39,-4l187,111r-34,l115,120r-39,5l,29,28,19,62,10,100,5,134,r38,l211,r43,5l292,10r39,9l374,29r38,10l451,53r38,19l528,91r33,24l595,139r,10l595,159r5,14l600,187r9,15l614,211r14,15l638,240r5,10l643,259r-5,10l633,274r-9,9l614,298r-10,9l604,317xe" fillcolor="window" strokecolor="#0070c0" strokeweight="1pt">
                    <v:stroke startarrowwidth="narrow" startarrowlength="short" endarrowwidth="narrow" endarrowlength="short" joinstyle="miter"/>
                    <v:path arrowok="t" o:extrusionok="f"/>
                  </v:shape>
                  <v:shape id="Freeform 73" o:spid="_x0000_s1066" style="position:absolute;left:1769;top:1171;width:561;height:652;visibility:visible;mso-wrap-style:square;v-text-anchor:middle" coordsize="561,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yMG8AA&#10;AADbAAAADwAAAGRycy9kb3ducmV2LnhtbESP0WoCMRRE3wv9h3ALvtVsK9WyNcoiCr5W/YC7ye3u&#10;0s1NSKLu/r0RBB+HmTnDLNeD7cWFQuwcK/iYFiCItTMdNwpOx937N4iYkA32jknBSBHWq9eXJZbG&#10;XfmXLofUiAzhWKKCNiVfShl1Sxbj1Hni7P25YDFlGRppAl4z3Pbysyjm0mLHeaFFT5uW9P/hbBXo&#10;XS2L7difq6BH6W3lw6b+UmryNlQ/IBIN6Rl+tPdGwWIG9y/5B8jV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RyMG8AAAADbAAAADwAAAAAAAAAAAAAAAACYAgAAZHJzL2Rvd25y&#10;ZXYueG1sUEsFBgAAAAAEAAQA9QAAAIUDAAAAAA==&#10;" path="m,14l29,4,53,,77,,96,9r14,10l125,33r9,15l139,62r5,14l149,81r,-14l149,43r9,-10l173,33r19,10l221,57r24,19l269,105r19,29l293,168r4,24l307,206r5,l317,192r4,-15l326,168r10,-15l345,148r10,l374,158r19,19l413,211r9,24l432,264r5,38l441,340r5,44l446,427r-5,38l432,489r-5,24l441,532r10,-14l461,499r9,-10l485,480r4,14l499,513r10,19l518,547r10,19l537,576r10,9l552,590r9,5l561,600r-4,l552,600r-43,52l,14xe" fillcolor="window" strokecolor="#0070c0" strokeweight="1pt">
                    <v:stroke startarrowwidth="narrow" startarrowlength="short" endarrowwidth="narrow" endarrowlength="short" joinstyle="miter"/>
                    <v:path arrowok="t" o:extrusionok="f"/>
                  </v:shape>
                  <v:shape id="Freeform 74" o:spid="_x0000_s1067" style="position:absolute;left:1754;top:1185;width:524;height:706;visibility:visible;mso-wrap-style:square;v-text-anchor:middle" coordsize="524,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nf/cMA&#10;AADbAAAADwAAAGRycy9kb3ducmV2LnhtbESP0WoCMRRE3wv+Q7iCbzWrVC2rUWypoqgPWj/gsrnd&#10;Xbq5WZLorn9vBMHHYebMMLNFaypxJedLywoG/QQEcWZ1ybmC8+/q/ROED8gaK8uk4EYeFvPO2wxT&#10;bRs+0vUUchFL2KeooAihTqX0WUEGfd/WxNH7s85giNLlUjtsYrmp5DBJxtJgyXGhwJq+C8r+Txej&#10;YJKNrGt3zc9+O1mPh83XoR7tD0r1uu1yCiJQG17hJ73RkfuAx5f4A+T8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nf/cMAAADbAAAADwAAAAAAAAAAAAAAAACYAgAAZHJzL2Rv&#10;d25yZXYueG1sUEsFBgAAAAAEAAQA9QAAAIgDAAAAAA==&#10;" path="m15,l5,34,,67,5,96r5,24l20,139r9,15l39,168r14,5l63,182r5,5l58,187r-19,l29,197r,19l34,240r14,34l63,307r24,29l111,360r24,10l159,374r9,10l164,389r-10,9l144,403r-9,5l125,418r-5,14l120,446r10,20l144,490r29,28l188,528r24,10l240,547r39,10l312,562r34,l375,552r19,-10l413,538r15,14l423,562r-5,4l408,571r-4,5l399,586r-5,4l389,600r-5,5l399,614r14,10l428,634r14,14l456,658r10,14l471,682r5,14l480,706r,-5l485,696r39,-58l15,xe" fillcolor="window" strokecolor="#0070c0" strokeweight="1pt">
                    <v:stroke startarrowwidth="narrow" startarrowlength="short" endarrowwidth="narrow" endarrowlength="short" joinstyle="miter"/>
                    <v:path arrowok="t" o:extrusionok="f"/>
                  </v:shape>
                  <v:shape id="Freeform 75" o:spid="_x0000_s1068" style="position:absolute;left:2330;top:1843;width:164;height:192;visibility:visible;mso-wrap-style:square;v-text-anchor:middle" coordsize="164,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Z+H8UA&#10;AADbAAAADwAAAGRycy9kb3ducmV2LnhtbESPT2vCQBTE74V+h+UVvEjdVOofoqsUbaHYU2P1/Mi+&#10;blKzb2N2jfHbu4LQ4zAzv2Hmy85WoqXGl44VvAwSEMS50yUbBT/bj+cpCB+QNVaOScGFPCwXjw9z&#10;TLU78ze1WTAiQtinqKAIoU6l9HlBFv3A1cTR+3WNxRBlY6Ru8BzhtpLDJBlLiyXHhQJrWhWUH7KT&#10;VXDYbXNzatfm+PVaJ8f3ff/ytyGlek/d2wxEoC78h+/tT61gMoLbl/gD5O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Rn4fxQAAANsAAAAPAAAAAAAAAAAAAAAAAJgCAABkcnMv&#10;ZG93bnJldi54bWxQSwUGAAAAAAQABAD1AAAAigMAAAAA&#10;" path="m44,l58,14,72,24r15,9l106,43r14,5l135,48r14,4l164,48,154,62,144,72r-9,9l125,91r-9,9l106,110r-5,5l92,115r9,5l111,129r9,5l125,144r5,14l130,168r-5,14l120,192,,48,44,xe" fillcolor="window" strokecolor="#0070c0" strokeweight="1pt">
                    <v:stroke startarrowwidth="narrow" startarrowlength="short" endarrowwidth="narrow" endarrowlength="short" joinstyle="miter"/>
                    <v:path arrowok="t" o:extrusionok="f"/>
                  </v:shape>
                  <v:shape id="Freeform 76" o:spid="_x0000_s1069" style="position:absolute;left:2297;top:1891;width:149;height:196;visibility:visible;mso-wrap-style:square;v-text-anchor:middle" coordsize="149,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gJisUA&#10;AADbAAAADwAAAGRycy9kb3ducmV2LnhtbESPQWsCMRSE7wX/Q3hCbzXbHrRsjSKFiqV4cN2D3l43&#10;r7tbNy9Lkrrx3xuh4HGYmW+Y+TKaTpzJ+daygudJBoK4srrlWkG5/3h6BeEDssbOMim4kIflYvQw&#10;x1zbgXd0LkItEoR9jgqaEPpcSl81ZNBPbE+cvB/rDIYkXS21wyHBTSdfsmwqDbacFhrs6b2h6lT8&#10;GQW/a30oi338/jxufSy/hoPz641Sj+O4egMRKIZ7+L+90QpmU7h9ST9AL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eAmKxQAAANsAAAAPAAAAAAAAAAAAAAAAAJgCAABkcnMv&#10;ZG93bnJldi54bWxQSwUGAAAAAAQABAD1AAAAigMAAAAA&#10;" path="m,52l9,72,19,86r5,24l29,129r4,15l38,168r,14l38,196r5,-9l53,177r9,-9l72,153r5,-9l86,134r5,-10l91,115r,9l101,134r4,10l115,153r5,5l129,158r10,-5l149,144,33,,,52xe" fillcolor="window" strokecolor="#0070c0" strokeweight="1pt">
                    <v:stroke startarrowwidth="narrow" startarrowlength="short" endarrowwidth="narrow" endarrowlength="short" joinstyle="miter"/>
                    <v:path arrowok="t" o:extrusionok="f"/>
                  </v:shape>
                  <v:shape id="Freeform 77" o:spid="_x0000_s1070" style="position:absolute;left:2182;top:1843;width:139;height:182;visibility:visible;mso-wrap-style:square;v-text-anchor:middle" coordsize="139,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Bs6sIA&#10;AADbAAAADwAAAGRycy9kb3ducmV2LnhtbESPQYvCMBSE78L+h/AW9qbpelila1p0QRD1onbvj+bZ&#10;FpuX0kTb+uuNIHgcZuYbZpH2phY3al1lWcH3JAJBnFtdcaEgO63HcxDOI2usLZOCgRykycdogbG2&#10;HR/odvSFCBB2MSoovW9iKV1ekkE3sQ1x8M62NeiDbAupW+wC3NRyGkU/0mDFYaHEhv5Kyi/Hq1HQ&#10;3YcrU7XP58OQ7Q7Zevu/2m+V+vrsl78gPPX+HX61N1rBbAbPL+EHyOQ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4GzqwgAAANsAAAAPAAAAAAAAAAAAAAAAAJgCAABkcnMvZG93&#10;bnJldi54bWxQSwUGAAAAAAQABAD1AAAAhwMAAAAA&#10;" path="m110,l96,19,81,43,62,62,48,81,33,100,19,115,9,129r-5,5l,139r,9l4,163r,9l14,177r5,5l28,182,38,172,52,158,67,139,81,115,100,91,115,67,129,52,139,38r,-5l110,xe" fillcolor="window" strokecolor="#0070c0" strokeweight="1pt">
                    <v:stroke startarrowwidth="narrow" startarrowlength="short" endarrowwidth="narrow" endarrowlength="short" joinstyle="miter"/>
                    <v:path arrowok="t" o:extrusionok="f"/>
                  </v:shape>
                  <v:shape id="Freeform 78" o:spid="_x0000_s1071" style="position:absolute;left:1625;top:1790;width:681;height:1027;visibility:visible;mso-wrap-style:square;v-text-anchor:middle" coordsize="681,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YgOsMA&#10;AADbAAAADwAAAGRycy9kb3ducmV2LnhtbERPy2rCQBTdC/2H4Ra604kWUo2O0hYasmmJDxB3l8w1&#10;CWbuhMxE4987i4LLw3mvNoNpxJU6V1tWMJ1EIIgLq2suFRz2P+M5COeRNTaWScGdHGzWL6MVJtre&#10;eEvXnS9FCGGXoILK+zaR0hUVGXQT2xIH7mw7gz7ArpS6w1sIN42cRVEsDdYcGips6bui4rLrjYJ9&#10;3ruTjX/zv6w/LqZfTbpI32dKvb0On0sQngb/FP+7M63gI4wNX8IP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YgOsMAAADbAAAADwAAAAAAAAAAAAAAAACYAgAAZHJzL2Rv&#10;d25yZXYueG1sUEsFBgAAAAAEAAQA9QAAAIgDAAAAAA==&#10;" path="m86,475r-9,24l77,523r,14l81,557r5,19l91,590r,19l86,629r15,-5l115,619r24,-14l163,585r19,-28l201,528r15,-34l225,456r5,-39l240,379r14,-34l273,312r20,-24l317,259r24,-19l369,216r29,-15l427,187r29,-10l485,173r28,-5l542,168r29,5l595,182r14,10l624,201r9,10l643,225r10,10l657,245r,9l657,264r,14l657,297r,20l648,336r-10,24l624,374r-24,15l571,398r-34,5l509,417r-29,15l456,451r-24,24l413,499r-15,29l384,557r-10,33l369,619r,34l369,681r5,34l389,744r14,24l422,797r10,4l446,811r10,l465,816r5,l480,816r9,-5l494,811r5,34l499,873r-5,34l485,941r-15,28l446,989r-24,9l389,1003r-24,-5l350,984r-9,-15l331,950r,-19l331,912r,-19l336,878r5,-14l350,854r10,-9l369,845r5,-5l389,840r4,5l403,849r5,10l408,873r-5,10l389,878r-20,l374,888r5,9l384,902r9,5l398,912r5,5l408,917r5,-5l427,902r10,-24l437,854,427,835,417,825r-14,-4l389,816r-20,-5l355,816r-14,9l326,845r-14,24l307,897r-5,29l302,955r10,19l321,993r15,20l355,1022r29,5l413,1027r28,-5l465,1008r24,-24l509,955r9,-43l523,859r-5,-62l533,782r19,-24l566,729r10,-33l581,667r4,-34l576,609,561,595r-14,-5l537,581r-9,l513,581r-9,4l499,590r-10,5l485,605r-5,24l485,657r9,20l504,686r9,l518,681r,-9l513,662r-9,-5l504,643r,-14l509,619r9,-10l528,609r9,l547,614r10,10l561,638r5,19l561,681r-4,24l547,729r-19,24l509,768r-10,9l485,782r-15,l451,777r-14,-4l422,753,408,729,398,691r15,5l427,701r5,l437,701r,-5l432,691,422,681r-5,-19l413,643r-5,-24l408,595r,-24l413,547r9,-24l437,504r14,-19l470,465r15,-9l504,446r24,-9l547,427r19,-5l585,417r15,-9l619,403r14,-14l648,379r9,-14l667,345r10,-24l681,297r,-33l681,240r-4,-19l672,201,662,182r-9,-14l638,149r-9,-10l609,125,590,115,576,105r-24,-4l528,96,504,91r-24,l451,86r-29,5l398,91r-24,10l350,115r-24,14l302,144r-24,19l264,177r-15,15l235,211r-14,10l206,230r-19,5l173,240r-15,5l144,249r-10,l125,240r14,-5l158,225r19,-9l197,211r19,-14l235,182r14,-9l269,158r14,-14l297,129r15,-9l326,105r15,-9l350,91r10,-5l369,86,355,72,345,38,331,19,317,5,297,,283,9,264,19,249,38,235,62,225,81r-9,10l206,91r-5,-5l192,81,187,67,177,57r,-14l168,29,158,19,144,14r-15,l110,14,96,24,81,38,67,57,57,77r,19l62,115r5,14l77,144r9,14l96,168r9,5l91,177r-14,5l67,187r-10,5l48,201r-5,10l43,216r-5,14l43,245r5,14l53,269r9,14l72,293r9,14l101,312r14,5l96,321r-24,5l57,331r-9,5l38,345r-5,10l33,365r,9l33,403r-4,24l19,451,,470r9,10l19,480r10,5l38,480r10,l57,470r10,-5l81,461,91,446r10,-14l110,413r15,-15l134,384r15,-19l158,355r5,-10l177,341r5,4l182,360r-9,14l163,384r-10,9l139,403r-14,14l110,432r-9,14l91,461r-5,14xe" fillcolor="window" strokecolor="#0070c0" strokeweight="1pt">
                    <v:stroke startarrowwidth="narrow" startarrowlength="short" endarrowwidth="narrow" endarrowlength="short" joinstyle="miter"/>
                    <v:path arrowok="t" o:extrusionok="f"/>
                  </v:shape>
                  <v:shape id="Freeform 79" o:spid="_x0000_s1072" style="position:absolute;left:2004;top:2155;width:149;height:96;visibility:visible;mso-wrap-style:square;v-text-anchor:middle"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GOgsUA&#10;AADbAAAADwAAAGRycy9kb3ducmV2LnhtbESPW2sCMRSE3wX/QziCbzXbam9bo3hB6lNBW9DH081x&#10;s3RzsiRxXf99Uyj4OMzMN8x03tlatORD5VjB/SgDQVw4XXGp4Otzc/cCIkRkjbVjUnClAPNZvzfF&#10;XLsL76jdx1IkCIccFZgYm1zKUBiyGEauIU7eyXmLMUlfSu3xkuC2lg9Z9iQtVpwWDDa0MlT87M9W&#10;wWnzaCb80V4P36vxcr07Lv17Y5QaDrrFG4hIXbyF/9tbreD5Ff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EY6CxQAAANsAAAAPAAAAAAAAAAAAAAAAAJgCAABkcnMv&#10;ZG93bnJldi54bWxQSwUGAAAAAAQABAD1AAAAigMAAAAA&#10;" path="m149,52l134,38,120,24,106,14,86,9,62,4,43,,19,4,,9,14,19r15,5l43,28,58,38r9,10l72,62r5,14l72,96,149,52xe" fillcolor="window" strokecolor="#0070c0" strokeweight="1pt">
                    <v:stroke startarrowwidth="narrow" startarrowlength="short" endarrowwidth="narrow" endarrowlength="short" joinstyle="miter"/>
                    <v:path arrowok="t" o:extrusionok="f"/>
                  </v:shape>
                  <v:shape id="Freeform 80" o:spid="_x0000_s1073" style="position:absolute;left:2143;top:2083;width:72;height:76;visibility:visible;mso-wrap-style:square;v-text-anchor:middle" coordsize="7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S7CMAA&#10;AADbAAAADwAAAGRycy9kb3ducmV2LnhtbERPy4rCMBTdC/MP4Q7MTtNREKlGEWHAwij42Li7Ntem&#10;tLkpSUY7f28WgsvDeS9WvW3FnXyoHSv4HmUgiEuna64UnE8/wxmIEJE1to5JwT8FWC0/BgvMtXvw&#10;ge7HWIkUwiFHBSbGLpcylIYshpHriBN3c95iTNBXUnt8pHDbynGWTaXFmlODwY42hsrm+GcVTOVu&#10;32Sb5tpNjKffYnJx16JQ6uuzX89BROrjW/xyb7WCWVqfvqQfIJ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FS7CMAAAADbAAAADwAAAAAAAAAAAAAAAACYAgAAZHJzL2Rvd25y&#10;ZXYueG1sUEsFBgAAAAAEAAQA9QAAAIUDAAAAAA==&#10;" path="m63,14l53,4,43,4,39,,29,,24,,19,4r-9,l10,14,,28,5,38r5,14l19,67r5,5l29,76r5,l39,76r9,-4l53,72r5,-5l63,62,67,52,72,38r,-14l63,14xe" fillcolor="window" strokecolor="#0070c0" strokeweight="1pt">
                    <v:stroke startarrowwidth="narrow" startarrowlength="short" endarrowwidth="narrow" endarrowlength="short" joinstyle="miter"/>
                    <v:path arrowok="t" o:extrusionok="f"/>
                  </v:shape>
                  <v:shape id="Freeform 81" o:spid="_x0000_s1074" style="position:absolute;left:1654;top:2351;width:494;height:1488;visibility:visible;mso-wrap-style:square;v-text-anchor:middle"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vGFsMA&#10;AADbAAAADwAAAGRycy9kb3ducmV2LnhtbESPQWsCMRSE74X+h/AK3mqigtitUURQPHhx9Qc8N6+7&#10;azcv6ya68d8bodDjMDPfMPNltI24U+drxxpGQwWCuHCm5lLD6bj5nIHwAdlg45g0PMjDcvH+NsfM&#10;uJ4PdM9DKRKEfYYaqhDaTEpfVGTRD11LnLwf11kMSXalNB32CW4bOVZqKi3WnBYqbGldUfGb36yG&#10;uD9f1PVrcnqsc3mJx22/VeeV1oOPuPoGESiG//Bfe2c0zEbw+pJ+gFw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vGFsMAAADbAAAADwAAAAAAAAAAAAAAAACYAgAAZHJzL2Rv&#10;d25yZXYueG1sUEsFBgAAAAAEAAQA9QAAAIgDAAAAAA==&#10;" path="m86,82r-5,29l76,149r,43l76,236r5,43l86,322r10,48l105,413r15,48l134,500r24,38l182,576r24,29l240,634r33,19l316,668r-9,4l297,672r-9,l273,672r-14,l244,668r-19,-5l211,663r-19,l177,672r-19,10l144,696r-5,15l139,730r9,19l172,768r15,10l177,783r-48,-5l96,788,72,807,57,826r-9,24l33,874,19,888,,893r9,19l24,927r19,9l67,946r29,5l120,946r28,-14l182,903r19,-19l206,903r-53,38l124,980r-19,38l96,1061r-10,39l86,1128r-10,24l62,1157r19,5l110,1157r19,-9l158,1133r19,-24l196,1085r15,-29l220,1028r5,-68l244,975r-9,48l230,1066r,43l225,1152r-5,44l206,1234r-24,43l148,1316r,28l148,1364r,24l134,1407r,-19l139,1364r,-20l129,1320r-19,-9l100,1306r-19,l72,1306r-15,5l48,1320r-15,15l28,1349r-9,19l19,1388r,24l24,1431r9,19l48,1469r14,10l81,1488r29,l134,1474r29,-19l187,1426r24,-34l235,1364r14,-34l259,1301r9,-72l278,1152r5,-76l288,1004r4,-68l302,874r14,-43l340,802r29,-14l393,778r24,l436,783r10,14l456,812r4,24l460,860r-9,24l441,893r-9,10l417,898r-14,l393,884r-9,-10l374,860r-5,28l369,912r10,15l388,936r-19,15l360,965r,15l364,1004r10,4l384,1008r14,-4l412,994r15,-14l441,965r15,-19l465,932r15,-39l489,840r5,-52l484,735,470,692,451,653,427,629,403,610,374,591,350,576,331,557,312,533,278,485,249,437,220,389,201,336,182,274,172,197r-4,-86l177,,163,15,153,29r-9,15l134,48,124,58r-9,10l100,72,86,82xe" fillcolor="window" strokecolor="#0070c0" strokeweight="1pt">
                    <v:stroke startarrowwidth="narrow" startarrowlength="short" endarrowwidth="narrow" endarrowlength="short" joinstyle="miter"/>
                    <v:path arrowok="t" o:extrusionok="f"/>
                  </v:shape>
                  <v:shape id="Freeform 82" o:spid="_x0000_s1075" style="position:absolute;left:1630;top:1041;width:254;height:806;visibility:visible;mso-wrap-style:square;v-text-anchor:middle" coordsize="254,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ddZMIA&#10;AADbAAAADwAAAGRycy9kb3ducmV2LnhtbESP0YrCMBRE3wX/IVzBN031YZGuUVQUlgVxrf2AS3O3&#10;LTY3Ncna+vdGEPZxmJkzzHLdm0bcyfnasoLZNAFBXFhdc6kgvxwmCxA+IGtsLJOCB3lYr4aDJaba&#10;dnymexZKESHsU1RQhdCmUvqiIoN+alvi6P1aZzBE6UqpHXYRbho5T5IPabDmuFBhS7uKimv2ZxR0&#10;LteP723RbfPbEc85X0/4s1dqPOo3nyAC9eE//G5/aQWLOby+xB8gV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t11kwgAAANsAAAAPAAAAAAAAAAAAAAAAAJgCAABkcnMvZG93&#10;bnJldi54bWxQSwUGAAAAAAQABAD1AAAAhwMAAAAA&#10;" path="m254,754l211,691,172,619,139,542,115,461,100,370,91,278r,-91l100,96,24,,9,82,,173r,96l9,365,24,466,43,566r29,92l110,744r10,l129,744r10,5l148,754r10,4l172,768r10,14l192,802r9,4l206,806r10,-4l220,792r10,-14l235,768r9,-10l254,754xe" fillcolor="window" strokecolor="#0070c0" strokeweight="1pt">
                    <v:stroke startarrowwidth="narrow" startarrowlength="short" endarrowwidth="narrow" endarrowlength="short" joinstyle="miter"/>
                    <v:path arrowok="t" o:extrusionok="f"/>
                  </v:shape>
                  <v:rect id="Rectangle 83" o:spid="_x0000_s1076" style="position:absolute;left:1759;top:4055;width:82;height:85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cgWMQA&#10;AADbAAAADwAAAGRycy9kb3ducmV2LnhtbESP3WrCQBSE7wu+w3KE3pS60WLR6CpiLfXSvwc4Zo9J&#10;MHs2Zk9NfPtuodDLYWa+YebLzlXqTk0oPRsYDhJQxJm3JecGTsfP1wmoIMgWK89k4EEBlove0xxT&#10;61ve0/0guYoQDikaKETqVOuQFeQwDHxNHL2LbxxKlE2ubYNthLtKj5LkXTssOS4UWNO6oOx6+HYG&#10;btLSi76dT2P52Ex3m+Pj6zpaG/Pc71YzUEKd/If/2ltrYPIGv1/iD9C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oHIFjEAAAA2wAAAA8AAAAAAAAAAAAAAAAAmAIAAGRycy9k&#10;b3ducmV2LnhtbFBLBQYAAAAABAAEAPUAAACJAwAAAAA=&#10;" fillcolor="window" strokecolor="#0070c0" strokeweight="1pt">
                    <v:stroke startarrowwidth="narrow" startarrowlength="short" endarrowwidth="narrow" endarrowlength="short"/>
                    <v:textbox inset="2.53958mm,2.53958mm,2.53958mm,2.53958mm">
                      <w:txbxContent>
                        <w:p w14:paraId="6458056A" w14:textId="77777777" w:rsidR="00090354" w:rsidRDefault="00090354" w:rsidP="001003F5">
                          <w:pPr>
                            <w:textDirection w:val="btLr"/>
                          </w:pPr>
                        </w:p>
                      </w:txbxContent>
                    </v:textbox>
                  </v:rect>
                  <v:rect id="Rectangle 84" o:spid="_x0000_s1077" style="position:absolute;left:4087;top:1166;width:4253;height: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64LMQA&#10;AADbAAAADwAAAGRycy9kb3ducmV2LnhtbESP3WrCQBSE7wu+w3KE3pS6UWrR6CpiLfXSvwc4Zo9J&#10;MHs2Zk9NfPtuodDLYWa+YebLzlXqTk0oPRsYDhJQxJm3JecGTsfP1wmoIMgWK89k4EEBlove0xxT&#10;61ve0/0guYoQDikaKETqVOuQFeQwDHxNHL2LbxxKlE2ubYNthLtKj5LkXTssOS4UWNO6oOx6+HYG&#10;btLSi76dT2P52Ex3m+Pj6zpaG/Pc71YzUEKd/If/2ltrYPIGv1/iD9C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uuCzEAAAA2wAAAA8AAAAAAAAAAAAAAAAAmAIAAGRycy9k&#10;b3ducmV2LnhtbFBLBQYAAAAABAAEAPUAAACJAwAAAAA=&#10;" fillcolor="window" strokecolor="#0070c0" strokeweight="1pt">
                    <v:stroke startarrowwidth="narrow" startarrowlength="short" endarrowwidth="narrow" endarrowlength="short"/>
                    <v:textbox inset="2.53958mm,2.53958mm,2.53958mm,2.53958mm">
                      <w:txbxContent>
                        <w:p w14:paraId="1FD4A2A1" w14:textId="77777777" w:rsidR="00090354" w:rsidRDefault="00090354" w:rsidP="001003F5">
                          <w:pPr>
                            <w:textDirection w:val="btLr"/>
                          </w:pPr>
                        </w:p>
                      </w:txbxContent>
                    </v:textbox>
                  </v:rect>
                  <v:shape id="Freeform 85" o:spid="_x0000_s1078" style="position:absolute;left:2326;top:14812;width:144;height:173;visibility:visible;mso-wrap-style:square;v-text-anchor:middle" coordsize="144,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9R9sUA&#10;AADbAAAADwAAAGRycy9kb3ducmV2LnhtbESPQWvCQBSE74L/YXmCF6mbCm0lukoqpJS2FGu9eHtk&#10;n9lg9m3Irpr8+25B8DjMzDfMct3ZWlyo9ZVjBY/TBARx4XTFpYL9b/4wB+EDssbaMSnoycN6NRws&#10;MdXuyj902YVSRAj7FBWYEJpUSl8YsuinriGO3tG1FkOUbSl1i9cIt7WcJcmztFhxXDDY0MZQcdqd&#10;rYLXzB7wmz625u3l2G/LSf/1mfdKjUddtgARqAv38K39rhXMn+D/S/wB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L1H2xQAAANsAAAAPAAAAAAAAAAAAAAAAAJgCAABkcnMv&#10;ZG93bnJldi54bWxQSwUGAAAAAAQABAD1AAAAigMAAAAA&#10;" path="m,34l14,53,33,77,48,96r14,19l76,135r15,14l100,163r5,5l115,173r5,l129,168r5,l144,159r,-10l144,139,134,125,124,111,110,91,91,72,72,53,52,29,38,15,28,,24,,,34xe" fillcolor="window" strokecolor="#0070c0" strokeweight="1pt">
                    <v:stroke startarrowwidth="narrow" startarrowlength="short" endarrowwidth="narrow" endarrowlength="short" joinstyle="miter"/>
                    <v:path arrowok="t" o:extrusionok="f"/>
                  </v:shape>
                  <v:shape id="Freeform 86" o:spid="_x0000_s1079" style="position:absolute;left:2287;top:14831;width:816;height:855;visibility:visible;mso-wrap-style:square;v-text-anchor:middle" coordsize="816,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mlHcMA&#10;AADbAAAADwAAAGRycy9kb3ducmV2LnhtbESPQWsCMRSE74L/IbyCF6nZisqyNYpIK0JP1bZeH8nr&#10;bujmZUlSXf+9KRQ8DjPzDbNc964VZwrRelbwNClAEGtvLNcKPo6vjyWImJANtp5JwZUirFfDwRIr&#10;4y/8TudDqkWGcKxQQZNSV0kZdUMO48R3xNn79sFhyjLU0gS8ZLhr5bQoFtKh5bzQYEfbhvTP4dcp&#10;2KVx+XmabfWp0PPwtbdvY/sSlBo99JtnEIn6dA//t/dGQbmAvy/5B8jV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pmlHcMAAADbAAAADwAAAAAAAAAAAAAAAACYAgAAZHJzL2Rv&#10;d25yZXYueG1sUEsFBgAAAAAEAAQA9QAAAIgDAAAAAA==&#10;" path="m375,744r19,10l413,759r14,l442,749r14,-5l466,740r14,l499,744r-4,-14l490,706,480,677,461,648,442,620,418,596,394,576r-34,-9l327,562,298,548,274,533,245,509,226,485,207,456,187,423,168,389r-9,-33l144,317r-5,-38l135,245r-5,-38l135,173r,-38l144,106r5,-19l159,72r4,-14l178,48r5,-9l192,34r10,-5l207,29r9,l231,29r19,5l264,44r19,9l298,77r9,24l312,140r10,38l331,216r10,34l355,284r20,28l399,336r19,20l442,370r24,14l490,389r29,5l543,389r24,-9l591,365r19,-19l629,322r14,-29l648,269r,-19l643,236r24,-10l696,226r24,5l749,245r19,19l787,293r10,34l797,365r-5,29l783,413r-10,15l754,432r-15,5l725,437r-14,-5l696,432,677,413,667,394r,-29l672,351r10,-10l696,341r5,10l696,365r5,24l711,375r9,-10l725,351r,-19l720,327r-5,-10l706,312r-5,-4l691,303r-9,5l672,308r-9,9l658,332r-5,19l648,365r,24l648,408r10,20l672,447r19,14l715,471r20,5l759,471r14,-5l792,452r10,-20l811,404r5,-29l816,336r-5,-33l802,269,783,240,759,216,725,202r-38,-5l634,207,619,183,600,164,576,144,552,130,528,120r-24,l485,130r-14,19l461,183r,24l471,231r9,14l490,250r9,l509,245r10,l528,240r10,-4l543,226r,-5l543,207r-5,-5l533,202r-5,10l519,221r-10,l499,221r-9,-5l485,207r-5,-15l485,178r5,-10l495,154r9,-5l523,144r20,5l562,159r19,9l595,188r15,28l615,231r4,14l619,264r,24l615,308r-15,19l581,341r-34,15l552,332r5,-15l557,308r,-5l552,303r-5,9l543,322r-20,10l509,336r-19,5l471,341r-20,l432,332,413,322,399,308,379,288,360,240,346,192,331,144,322,96,307,58,288,24,255,5,207,,173,5,144,24,115,53,96,87,82,135,72,188r-5,67l67,322r,29l77,380r10,33l96,447r15,29l125,500r14,24l149,543r14,14l173,576r5,20l183,615r4,19l192,653r,19l192,682r-5,19l178,653,163,610,144,567,125,528,101,495,82,456,67,423,63,389,53,408,29,428,15,442,5,461,,480r5,20l15,524r14,14l48,557r10,10l67,581r,10l67,600r-9,10l53,620r-14,4l29,634r-10,5l10,653,5,672r,20l10,711r5,19l24,749r15,19l58,778r14,5l87,778r14,-10l111,759r9,-15l130,730r5,-10l139,740r,14l144,768r5,15l154,788r9,9l168,802r10,l192,802r10,-5l211,788r10,-10l231,764r9,-20l245,725r5,-19l250,735r5,24l259,778r5,14l274,802r5,10l288,812r10,-5l307,812r10,l327,812r9,l351,816r4,10l365,840r5,15l379,831r,-29l375,778,360,754r-9,-14l341,725,327,711,312,696r-9,-14l288,668r-9,-15l274,644r-5,-15l274,624r9,l293,634r10,14l307,663r15,14l331,692r15,19l355,725r10,15l375,744xe" fillcolor="window" strokecolor="#0070c0" strokeweight="1pt">
                    <v:stroke startarrowwidth="narrow" startarrowlength="short" endarrowwidth="narrow" endarrowlength="short" joinstyle="miter"/>
                    <v:path arrowok="t" o:extrusionok="f"/>
                  </v:shape>
                  <v:shape id="Freeform 87" o:spid="_x0000_s1080" style="position:absolute;left:2575;top:15028;width:77;height:183;visibility:visible;mso-wrap-style:square;v-text-anchor:middle" coordsize="77,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2oAMIA&#10;AADbAAAADwAAAGRycy9kb3ducmV2LnhtbESPQWsCMRSE70L/Q3hCb5q1h3ZZjVKEFpFe3LqeH5vX&#10;zWLysiRR13/fCIUeh5n5hlltRmfFlULsPStYzAsQxK3XPXcKjt8fsxJETMgarWdScKcIm/XTZIWV&#10;9jc+0LVOncgQjhUqMCkNlZSxNeQwzv1AnL0fHxymLEMndcBbhjsrX4riVTrsOS8YHGhrqD3XF6dg&#10;b+su2Aa3X4bv56YpTqdL+anU83R8X4JINKb/8F97pxWUb/D4kn+A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vagAwgAAANsAAAAPAAAAAAAAAAAAAAAAAJgCAABkcnMvZG93&#10;bnJldi54bWxQSwUGAAAAAAQABAD1AAAAhwMAAAAA&#10;" path="m43,l29,10,19,29,10,48,5,77,,101r,29l5,154r,29l15,159r4,-15l24,125r5,-19l39,91r9,-4l58,87r19,l43,xe" fillcolor="window" strokecolor="#0070c0" strokeweight="1pt">
                    <v:stroke startarrowwidth="narrow" startarrowlength="short" endarrowwidth="narrow" endarrowlength="short" joinstyle="miter"/>
                    <v:path arrowok="t" o:extrusionok="f"/>
                  </v:shape>
                  <v:shape id="Freeform 88" o:spid="_x0000_s1081" style="position:absolute;left:2518;top:14947;width:57;height:86;visibility:visible;mso-wrap-style:square;v-text-anchor:middle" coordsize="5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uaf78A&#10;AADbAAAADwAAAGRycy9kb3ducmV2LnhtbERPy46CMBTdm/gPzTVxp8VZGMJYCD4zCxejzgfc0CsQ&#10;6C2hHcC/t4tJZnly3rtsMq0YqHe1ZQWbdQSCuLC65lLBz+O8ikE4j6yxtUwKXuQgS+ezHSbajnyj&#10;4e5LEULYJaig8r5LpHRFRQbd2nbEgXva3qAPsC+l7nEM4aaVH1G0lQZrDg0VdnSoqGjuv0bB7VFf&#10;c86bE12b7/1xvAwmbgallosp/wThafL/4j/3l1YQh7HhS/gBMn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S5p/vwAAANsAAAAPAAAAAAAAAAAAAAAAAJgCAABkcnMvZG93bnJl&#10;di54bWxQSwUGAAAAAAQABAD1AAAAhAMAAAAA&#10;" path="m9,9l,28,,48,,67,9,81r10,5l33,81,43,76r9,-9l57,52r,-14l52,24,48,9,43,4,28,,19,,9,9xe" fillcolor="window" strokecolor="#0070c0" strokeweight="1pt">
                    <v:stroke startarrowwidth="narrow" startarrowlength="short" endarrowwidth="narrow" endarrowlength="short" joinstyle="miter"/>
                    <v:path arrowok="t" o:extrusionok="f"/>
                  </v:shape>
                  <v:shape id="Freeform 89" o:spid="_x0000_s1082" style="position:absolute;left:2729;top:15028;width:1195;height:615;visibility:visible;mso-wrap-style:square;v-text-anchor:middle" coordsize="1195,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H2B8MA&#10;AADbAAAADwAAAGRycy9kb3ducmV2LnhtbESPwW7CMBBE70j8g7VI3MAphygNmChFKuJWoP2AJd4m&#10;aeJ1iN0k/XtcqVKPo5l5o9llk2nFQL2rLSt4WkcgiAuray4VfLy/rhIQziNrbC2Tgh9ykO3nsx2m&#10;2o58oeHqSxEg7FJUUHnfpVK6oiKDbm074uB92t6gD7Ivpe5xDHDTyk0UxdJgzWGhwo4OFRXN9dso&#10;cENzPt6O45fdXN6GPInvlL/ESi0XU74F4Wny/+G/9kkrSJ7h90v4AX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H2B8MAAADbAAAADwAAAAAAAAAAAAAAAACYAgAAZHJzL2Rv&#10;d25yZXYueG1sUEsFBgAAAAAEAAQA9QAAAIgDAAAAAA==&#10;" path="m67,509r24,5l120,519r33,4l187,523r38,-4l259,509r38,-10l336,490r33,-19l403,451r29,-28l461,394r28,-34l509,317r14,-43l537,226r5,24l537,279r,38l533,355r,24l537,399r10,24l557,437r14,10l585,447r15,-15l614,403r10,-19l629,399r-5,57l633,499r15,29l667,547r14,15l701,576r9,15l715,615r14,-10l739,586r14,-24l758,533r5,-34l758,466r-9,-39l725,394,710,370r15,-10l753,423r34,43l816,490r38,9l883,509r24,5l921,523r10,15l931,514r,-29l921,451,907,423,893,399,869,375,849,355r-24,-9l773,331r9,-19l801,317r15,10l835,327r19,4l873,331r15,l907,336r14,l941,341r14,5l974,351r15,9l1003,375r19,14l1041,403r15,24l1065,432r10,l1085,432r9,l1104,432r9,5l1118,442r10,9l1118,451r-9,l1104,447r-10,l1085,447r-10,l1070,451r-9,5l1051,475r-5,20l1046,514r,19l1051,547r10,15l1070,576r10,10l1099,595r14,l1128,595r19,-4l1161,576r15,-14l1185,538r10,-24l1195,485r-14,-34l1166,418r-24,-34l1118,355r-29,-28l1065,307r-24,-9l1013,288r-29,-5l955,279r-34,-5l893,269r-34,l830,264r-29,l773,259r-24,-4l725,250,701,240r-20,-9l667,221,653,207,643,192,629,154r-5,-29l624,96r5,-19l638,58,653,43r14,l691,43r14,10l720,67r5,15l725,96r-5,15l710,130r-9,9l691,149r10,5l710,154r10,l729,154r10,-5l744,144r5,-5l749,135r9,9l763,154r5,9l773,168r4,l787,168r5,l806,163r5,-9l811,139r-5,-19l797,101,787,82,773,67,758,48r-9,-9l734,24,715,15,696,10,677,5,653,,629,,609,5r-19,5l552,34,528,58,509,87r-20,28l475,149r-14,29l446,207r-19,24l408,250r-19,19l369,288r-19,15l336,322r-24,19l293,355r-24,15l245,379r-24,10l192,399r-34,4l125,403r-39,l48,403,,399r14,14l24,423r9,14l43,451r10,10l57,475r5,15l67,509xe" fillcolor="window" strokecolor="#0070c0" strokeweight="1pt">
                    <v:stroke startarrowwidth="narrow" startarrowlength="short" endarrowwidth="narrow" endarrowlength="short" joinstyle="miter"/>
                    <v:path arrowok="t" o:extrusionok="f"/>
                  </v:shape>
                  <v:shape id="Freeform 90" o:spid="_x0000_s1083" style="position:absolute;left:1682;top:15359;width:648;height:317;visibility:visible;mso-wrap-style:square;v-text-anchor:middle"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1gO74A&#10;AADbAAAADwAAAGRycy9kb3ducmV2LnhtbERPy4rCMBTdC/5DuII7TVXw0TGKCIIux8f+trnTdKa5&#10;qU3U6tdPFoLLw3kv162txJ0aXzpWMBomIIhzp0suFJxPu8EchA/IGivHpOBJHtarbmeJqXYP/qb7&#10;MRQihrBPUYEJoU6l9Lkhi37oauLI/bjGYoiwKaRu8BHDbSXHSTKVFkuODQZr2hrK/443q+B3kpnN&#10;+XrILq+rzWZTXRqZPJXq99rNF4hAbfiI3+69VrCI6+OX+APk6h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ttYDu+AAAA2wAAAA8AAAAAAAAAAAAAAAAAmAIAAGRycy9kb3ducmV2&#10;LnhtbFBLBQYAAAAABAAEAPUAAACDAwAAAAA=&#10;" path="m605,l581,29,552,53,528,82r-28,19l466,125r-29,19l404,159r-34,14l336,183r-38,9l264,202r-38,l192,207r-38,-5l116,197,77,192,,288r34,10l68,308r33,4l140,317r33,l216,317r39,-5l293,308r39,-10l375,288r38,-9l452,264r38,-19l528,226r39,-24l596,178r,-10l596,159r4,-15l605,130r5,-10l615,106,629,92,644,77r4,-9l648,58,644,48,634,39,624,29r-9,-5l610,10,605,xe" fillcolor="window" strokecolor="#0070c0" strokeweight="1pt">
                    <v:stroke startarrowwidth="narrow" startarrowlength="short" endarrowwidth="narrow" endarrowlength="short" joinstyle="miter"/>
                    <v:path arrowok="t" o:extrusionok="f"/>
                  </v:shape>
                  <v:shape id="Freeform 91" o:spid="_x0000_s1084" style="position:absolute;left:1798;top:14865;width:566;height:653;visibility:visible;mso-wrap-style:square;v-text-anchor:middle" coordsize="566,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M+q8QA&#10;AADbAAAADwAAAGRycy9kb3ducmV2LnhtbESPQWsCMRCF7wX/QxjBW81uD2JXo4ggKJ7UPbS3cTNu&#10;FjeTNUl121/fFIQeH2/e9+bNl71txZ18aBwryMcZCOLK6YZrBeVp8zoFESKyxtYxKfimAMvF4GWO&#10;hXYPPtD9GGuRIBwKVGBi7AopQ2XIYhi7jjh5F+ctxiR9LbXHR4LbVr5l2URabDg1GOxobai6Hr9s&#10;esOdS79f8Xb6U7a7+vphbvnnQanRsF/NQETq4//xM73VCt5z+NuSAC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TPqvEAAAA2wAAAA8AAAAAAAAAAAAAAAAAmAIAAGRycy9k&#10;b3ducmV2LnhtbFBLBQYAAAAABAAEAPUAAACJAwAAAAA=&#10;" path="m,638r28,10l52,653r24,l96,643r19,-14l124,619r10,-14l139,595r5,-19l148,571r5,15l153,610r5,9l172,619r24,-9l220,595r24,-19l268,552r20,-34l297,485r5,-24l307,446r5,l316,461r5,14l326,485r10,14l345,504r15,l374,494r19,-19l412,442r10,-20l432,389r9,-39l446,312r,-43l446,226r-5,-34l436,163r-9,-24l441,120r10,19l460,154r10,9l484,173r5,-15l499,139r9,-19l518,106,528,86r9,-9l547,67r9,-9l566,58r-5,-5l556,53,508,,,638xe" fillcolor="window" strokecolor="#0070c0" strokeweight="1pt">
                    <v:stroke startarrowwidth="narrow" startarrowlength="short" endarrowwidth="narrow" endarrowlength="short" joinstyle="miter"/>
                    <v:path arrowok="t" o:extrusionok="f"/>
                  </v:shape>
                  <v:shape id="Freeform 92" o:spid="_x0000_s1085" style="position:absolute;left:1788;top:14798;width:518;height:705;visibility:visible;mso-wrap-style:square;v-text-anchor:middle" coordsize="518,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Uf6cQA&#10;AADbAAAADwAAAGRycy9kb3ducmV2LnhtbESPQWuDQBSE74X8h+UFeqtrPNjGuAkhIBRyKLFCktvD&#10;fVGJ+1bcrbH/vlso9DjMzDdMvptNLyYaXWdZwSqKQRDXVnfcKKg+i5c3EM4ja+wtk4JvcrDbLp5y&#10;zLR98Imm0jciQNhlqKD1fsikdHVLBl1kB+Lg3exo0Ac5NlKP+Ahw08skjlNpsOOw0OJAh5bqe/ll&#10;FCQfjMWpaq5TdUmuNi1fz8fpqNTzct5vQHia/X/4r/2uFawT+P0SfoD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lH+nEAAAA2wAAAA8AAAAAAAAAAAAAAAAAmAIAAGRycy9k&#10;b3ducmV2LnhtbFBLBQYAAAAABAAEAPUAAACJAwAAAAA=&#10;" path="m10,705l,667,,638,,609,5,585r9,-24l24,547,38,537r10,-4l62,523r,-5l53,513r-19,l24,509r,-20l34,461r9,-34l62,398,82,369r24,-24l134,336r20,-5l163,321r,-9l149,307r-10,-5l130,297r-5,-9l120,273r,-14l125,240r14,-24l168,187r19,-10l211,168r29,-10l274,149r33,-5l341,144r29,5l394,163r14,5l422,153r-4,-4l413,139r-10,-5l398,125r-4,-5l389,115r-5,-10l379,101,394,91,408,81r14,-9l437,57,451,43,461,33r9,-9l470,9,475,r5,l480,9r38,58l10,705xe" fillcolor="window" strokecolor="#0070c0" strokeweight="1pt">
                    <v:stroke startarrowwidth="narrow" startarrowlength="short" endarrowwidth="narrow" endarrowlength="short" joinstyle="miter"/>
                    <v:path arrowok="t" o:extrusionok="f"/>
                  </v:shape>
                  <v:shape id="Freeform 93" o:spid="_x0000_s1086" style="position:absolute;left:2364;top:14654;width:158;height:187;visibility:visible;mso-wrap-style:square;v-text-anchor:middle"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sGuMcA&#10;AADbAAAADwAAAGRycy9kb3ducmV2LnhtbESP3WoCMRSE74W+QzgF7zTrD6VdjdIWFqUItraleHfY&#10;HHdTNydLEnX79o1Q6OUwM98w82VnG3EmH4xjBaNhBoK4dNpwpeDjvRjcgwgRWWPjmBT8UIDl4qY3&#10;x1y7C7/ReRcrkSAcclRQx9jmUoayJoth6Fri5B2ctxiT9JXUHi8Jbhs5zrI7adFwWqixpeeayuPu&#10;ZBV8Tr9f9mPji8nmabp6dV/boym2SvVvu8cZiEhd/A//tddawcMErl/SD5C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5LBrjHAAAA2wAAAA8AAAAAAAAAAAAAAAAAmAIAAGRy&#10;cy9kb3ducmV2LnhtbFBLBQYAAAAABAAEAPUAAACMAwAAAAA=&#10;" path="m38,187l53,177,67,163r19,-5l101,149r14,-5l130,144r14,-5l158,144r-9,-15l139,120r-9,-10l125,101,115,91r-9,-5l96,77r-5,l96,72,106,62r9,-5l120,48r5,-15l125,24,120,9,115,,,144r38,43xe" fillcolor="window" strokecolor="#0070c0" strokeweight="1pt">
                    <v:stroke startarrowwidth="narrow" startarrowlength="short" endarrowwidth="narrow" endarrowlength="short" joinstyle="miter"/>
                    <v:path arrowok="t" o:extrusionok="f"/>
                  </v:shape>
                  <v:shape id="Freeform 94" o:spid="_x0000_s1087" style="position:absolute;left:2326;top:14601;width:153;height:197;visibility:visible;mso-wrap-style:square;v-text-anchor:middle" coordsize="153,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dJ58EA&#10;AADbAAAADwAAAGRycy9kb3ducmV2LnhtbESPQYvCMBSE74L/ITxhb5palkWrUUQQvYla7PXRPNti&#10;81KaWOu/N8KCx2FmvmGW697UoqPWVZYVTCcRCOLc6ooLBellN56BcB5ZY22ZFLzIwXo1HCwx0fbJ&#10;J+rOvhABwi5BBaX3TSKly0sy6Ca2IQ7ezbYGfZBtIXWLzwA3tYyj6E8arDgslNjQtqT8fn4YBXtb&#10;H7tZlm3S+DB9uPia5cd9ptTPqN8sQHjq/Tf83z5oBfNf+HwJP0Cu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T3SefBAAAA2wAAAA8AAAAAAAAAAAAAAAAAmAIAAGRycy9kb3du&#10;cmV2LnhtbFBLBQYAAAAABAAEAPUAAACGAwAAAAA=&#10;" path="m,149l9,130,19,110,24,91,33,67,38,53r,-24l38,14,38,,48,10r4,9l62,29,72,43r9,10l86,62r5,10l91,82,96,72r4,-10l105,53,115,43r9,-5l134,38r10,5l153,53,38,197,,149xe" fillcolor="window" strokecolor="#0070c0" strokeweight="1pt">
                    <v:stroke startarrowwidth="narrow" startarrowlength="short" endarrowwidth="narrow" endarrowlength="short" joinstyle="miter"/>
                    <v:path arrowok="t" o:extrusionok="f"/>
                  </v:shape>
                  <v:shape id="Freeform 95" o:spid="_x0000_s1088" style="position:absolute;left:2215;top:14663;width:139;height:183;visibility:visible;mso-wrap-style:square;v-text-anchor:middle"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mdJMUA&#10;AADbAAAADwAAAGRycy9kb3ducmV2LnhtbESP3WoCMRSE7wt9h3CE3tWsFqWuRimC9OeirNYHOGyO&#10;m2U3J0sS3bVPbwoFL4eZ+YZZbQbbigv5UDtWMBlnIIhLp2uuFBx/ds+vIEJE1tg6JgVXCrBZPz6s&#10;MNeu5z1dDrESCcIhRwUmxi6XMpSGLIax64iTd3LeYkzSV1J77BPctnKaZXNpsea0YLCjraGyOZyt&#10;gm3zW+y/r30xNe9fzedLX807Xyj1NBreliAiDfEe/m9/aAWLGfx9ST9Ar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aZ0kxQAAANsAAAAPAAAAAAAAAAAAAAAAAJgCAABkcnMv&#10;ZG93bnJldi54bWxQSwUGAAAAAAQABAD1AAAAigMAAAAA&#10;" path="m111,183l91,164,77,144,58,120,43,101,29,82,15,68,5,53,,48,,39,,29,,20,5,10,10,5,15,r9,l34,10,48,24,63,44,77,68,96,92r15,19l125,130r10,14l139,149r-28,34xe" fillcolor="window" strokecolor="#0070c0" strokeweight="1pt">
                    <v:stroke startarrowwidth="narrow" startarrowlength="short" endarrowwidth="narrow" endarrowlength="short" joinstyle="miter"/>
                    <v:path arrowok="t" o:extrusionok="f"/>
                  </v:shape>
                  <v:shape id="Freeform 96" o:spid="_x0000_s1089" style="position:absolute;left:1654;top:13871;width:681;height:1028;visibility:visible;mso-wrap-style:square;v-text-anchor:middle" coordsize="681,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2Ls8QA&#10;AADbAAAADwAAAGRycy9kb3ducmV2LnhtbESPzWrDMBCE74G8g9hAb4mclobUtRxCmkIuJeTnAbbW&#10;2ha1VsZSYvvtq0Ihx2FmvmGyzWAbcafOG8cKlosEBHHhtOFKwfXyOV+D8AFZY+OYFIzkYZNPJxmm&#10;2vV8ovs5VCJC2KeooA6hTaX0RU0W/cK1xNErXWcxRNlVUnfYR7ht5HOSrKRFw3GhxpZ2NRU/55tV&#10;sB8/jD3o6/f4WiZDv/0y5fFlVOppNmzfQQQawiP83z5oBW8r+PsSf4DM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Ni7PEAAAA2wAAAA8AAAAAAAAAAAAAAAAAmAIAAGRycy9k&#10;b3ducmV2LnhtbFBLBQYAAAAABAAEAPUAAACJAwAAAAA=&#10;" path="m86,552l76,528r,-24l76,490r5,-19l86,452r5,-15l91,423r,-24l100,404r20,9l139,423r24,19l187,466r14,34l220,533r5,39l230,610r14,38l254,682r19,29l297,740r19,28l345,792r24,15l398,826r29,14l456,850r33,5l518,860r24,l571,855r24,-10l614,836r10,-10l638,816r5,-14l652,792r5,-14l657,773r5,-9l662,749r-5,-14l657,711r-9,-24l638,668,624,653,600,639,571,629r-29,-5l508,610,480,596,456,576,432,552,412,528,398,500,384,471,374,442r-5,-34l369,380r,-34l379,317r9,-29l403,260r24,-24l436,226r10,-5l456,216r9,-4l475,212r5,l489,216r5,l504,183r,-29l494,120,484,87,470,58,451,39,422,29,388,24r-24,5l350,44,340,58r-4,19l331,96r,20l336,135r,19l345,164r5,14l360,183r9,l379,188r9,l398,183r5,-5l412,168r,-14l403,144r-15,10l374,149r,-9l379,130r5,-5l393,120r5,-4l403,111r5,l417,116r10,9l436,149r,19l427,192r-10,10l403,207r-15,9l374,216r-19,-4l340,202,326,183,316,159r-9,-29l302,101r5,-24l312,53r9,-19l336,20,355,5,384,r28,l441,5r24,15l489,44r19,28l518,116r5,52l518,226r19,19l552,269r14,29l576,332r9,33l585,394r-9,19l561,432r-9,5l537,442r-9,l518,442r-10,l499,437r-10,-5l484,423r,-24l484,370r10,-19l508,341r5,l518,346r,10l513,365r-9,10l504,384r,15l508,413r10,5l528,418r14,l552,413r9,-9l561,389r5,-19l561,346r-5,-24l547,298,532,274,508,260r-9,-10l484,245r-14,l451,245r-15,10l422,274r-14,24l398,336r19,-4l427,327r5,l436,327r,5l432,336r-5,10l417,365r-5,19l408,408r,24l412,456r5,24l422,504r14,24l451,548r19,14l489,576r19,10l528,591r19,9l566,605r19,10l604,620r15,9l633,639r15,9l662,663r10,19l676,706r5,24l681,764r,24l676,807r-4,19l662,845r-10,15l643,879r-15,14l609,903r-14,9l576,922r-24,5l528,936r-24,l480,941r-29,l422,941r-19,-5l374,927,350,912,326,898,302,884,278,864,264,850,249,831r-9,-15l225,807,206,797r-14,-5l172,788r-14,-5l144,778r-10,l124,788r20,4l163,802r19,5l201,816r15,15l235,845r19,10l268,869r20,15l302,898r14,10l326,922r14,5l350,936r10,5l369,941r-14,15l345,989r-14,24l316,1023r-14,5l283,1023r-15,-15l249,989,235,965,225,946r-9,-10l206,936r-5,5l192,946r-5,14l182,975r-5,14l168,999r-10,9l144,1013r-15,l115,1013r-19,-9l81,989,67,970,62,951,57,927r5,-15l67,898r9,-14l86,874,96,860r9,-5l91,850,76,845r-9,-5l57,836r-5,-5l43,821r,-14l43,797r,-14l48,768r4,-9l62,744r10,-9l86,725r14,-9l120,711r-24,l76,706,57,696r-9,-4l38,682,33,672r,-9l33,653r,-29l28,600,19,576,,557r9,-5l19,548r9,l38,548r10,4l62,557r10,5l81,572r10,9l100,596r15,19l124,629r15,15l148,658r10,14l168,682r9,5l182,682r,-14l172,653r-4,-9l153,634,139,624,124,610r-9,-19l100,581,91,567,86,552xe" fillcolor="window" strokecolor="#0070c0" strokeweight="1pt">
                    <v:stroke startarrowwidth="narrow" startarrowlength="short" endarrowwidth="narrow" endarrowlength="short" joinstyle="miter"/>
                    <v:path arrowok="t" o:extrusionok="f"/>
                  </v:shape>
                  <v:shape id="Freeform 97" o:spid="_x0000_s1090" style="position:absolute;left:2033;top:14433;width:149;height:96;visibility:visible;mso-wrap-style:square;v-text-anchor:middle"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5ZkcUA&#10;AADbAAAADwAAAGRycy9kb3ducmV2LnhtbESPW2sCMRSE3wX/QziCbzXbam9bo3hB6lNBW9DH081x&#10;s3RzsiRxXf99Uyj4OMzMN8x03tlatORD5VjB/SgDQVw4XXGp4Otzc/cCIkRkjbVjUnClAPNZvzfF&#10;XLsL76jdx1IkCIccFZgYm1zKUBiyGEauIU7eyXmLMUlfSu3xkuC2lg9Z9iQtVpwWDDa0MlT87M9W&#10;wWnzaCb80V4P36vxcr07Lv17Y5QaDrrFG4hIXbyF/9tbreD1Gf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zlmRxQAAANsAAAAPAAAAAAAAAAAAAAAAAJgCAABkcnMv&#10;ZG93bnJldi54bWxQSwUGAAAAAAQABAD1AAAAigMAAAAA&#10;" path="m149,43l139,62,125,72,105,86,86,91,67,96r-24,l19,96,,91,19,82,33,77,48,67r9,-5l72,53,77,38r,-14l72,r77,43xe" fillcolor="window" strokecolor="#0070c0" strokeweight="1pt">
                    <v:stroke startarrowwidth="narrow" startarrowlength="short" endarrowwidth="narrow" endarrowlength="short" joinstyle="miter"/>
                    <v:path arrowok="t" o:extrusionok="f"/>
                  </v:shape>
                  <v:shape id="Freeform 98" o:spid="_x0000_s1091" style="position:absolute;left:2177;top:14529;width:67;height:77;visibility:visible;mso-wrap-style:square;v-text-anchor:middle" coordsize="6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h68EA&#10;AADbAAAADwAAAGRycy9kb3ducmV2LnhtbERP3WrCMBS+F/YO4Qy8kZnOP7Qzyhg69UaY9QEOzbEt&#10;NiclibW+vbkYePnx/S/XnalFS85XlhV8DhMQxLnVFRcKztn2Yw7CB2SNtWVS8CAP69Vbb4mptnf+&#10;o/YUChFD2KeooAyhSaX0eUkG/dA2xJG7WGcwROgKqR3eY7ip5ShJZtJgxbGhxIZ+Ssqvp5tRcN38&#10;ZrvHcTy7TdvM5G7S7A6Dg1L99+77C0SgLrzE/+69VrCIY+OX+APk6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fiIevBAAAA2wAAAA8AAAAAAAAAAAAAAAAAmAIAAGRycy9kb3du&#10;cmV2LnhtbFBLBQYAAAAABAAEAPUAAACGAwAAAAA=&#10;" path="m57,62l48,72r-5,l33,77r-4,l19,77,14,72r-5,l5,62,,48,,38,5,24,14,10,19,5,24,r9,l38,r5,5l48,5r9,5l57,14r5,10l67,38r,15l57,62xe" fillcolor="window" strokecolor="#0070c0" strokeweight="1pt">
                    <v:stroke startarrowwidth="narrow" startarrowlength="short" endarrowwidth="narrow" endarrowlength="short" joinstyle="miter"/>
                    <v:path arrowok="t" o:extrusionok="f"/>
                  </v:shape>
                  <v:shape id="Freeform 99" o:spid="_x0000_s1092" style="position:absolute;left:1687;top:12849;width:490;height:1488;visibility:visible;mso-wrap-style:square;v-text-anchor:middle"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bnCMQA&#10;AADbAAAADwAAAGRycy9kb3ducmV2LnhtbESPQWvCQBSE74L/YXmCN92opWh0FbEG2mNjS3t8ZJ9J&#10;NPs2za4m/feuIHgcZuYbZrXpTCWu1LjSsoLJOAJBnFldcq7g65CM5iCcR9ZYWSYF/+Rgs+73Vhhr&#10;2/InXVOfiwBhF6OCwvs6ltJlBRl0Y1sTB+9oG4M+yCaXusE2wE0lp1H0Kg2WHBYKrGlXUHZOL0ZB&#10;8pHMX74vs/3frH1L+ddsj6efVqnhoNsuQXjq/DP8aL9rBYsF3L+EHyD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425wjEAAAA2wAAAA8AAAAAAAAAAAAAAAAAmAIAAGRycy9k&#10;b3ducmV2LnhtbFBLBQYAAAAABAAEAPUAAACJAwAAAAA=&#10;" path="m87,1406l77,1378r,-39l72,1296r5,-38l77,1210r5,-44l91,1118r10,-43l115,1032r20,-43l154,950r24,-38l207,883r28,-24l274,835r38,-14l303,816r-10,l283,816r-14,l255,821r-15,l226,826r-19,l192,826,173,816,154,806,139,792r-4,-14l135,758r9,-19l168,720r15,-5l173,706r-48,4l91,701,72,682,53,662,43,638,29,614,19,600,,595,10,581,24,566,43,552,63,542r28,-4l120,542r29,15l178,586r19,19l202,586,154,547,120,509,101,470,91,427,87,389,82,360,77,341,58,331r24,-5l106,331r24,10l154,355r19,24l192,403r15,29l216,461r10,67l240,518r-9,-48l231,422r-5,-43l221,336r-5,-38l202,254,183,216,149,173r,-24l149,125r-5,-24l130,82r5,24l135,125r,19l125,168r-14,10l96,182r-14,l67,182,53,178,43,168,34,154,24,139,15,120r,-19l15,77,19,58,29,38,43,24,58,10,82,r24,l130,14r29,20l183,62r28,34l231,125r14,33l255,187r9,72l274,341r5,72l283,490r5,67l298,614r14,44l341,691r24,15l389,710r24,l432,706r15,-10l456,677r,-24l456,629r-5,-24l442,595r-15,-9l413,586r-10,4l389,605r-10,9l370,629r-5,-29l370,576r5,-14l389,557,370,538,355,528r,-19l360,490r10,-10l379,480r15,5l408,494r15,15l442,528r9,14l461,557r19,38l490,648r,58l485,754r-19,43l447,835r-24,24l399,878r-24,20l351,912r-24,19l307,955r-33,48l245,1051r-24,48l197,1152r-19,62l168,1291r,91l173,1488r-10,-14l154,1459r-15,-14l130,1435r-10,-5l111,1421,96,1411r-9,-5xe" fillcolor="window" strokecolor="#0070c0" strokeweight="1pt">
                    <v:stroke startarrowwidth="narrow" startarrowlength="short" endarrowwidth="narrow" endarrowlength="short" joinstyle="miter"/>
                    <v:path arrowok="t" o:extrusionok="f"/>
                  </v:shape>
                  <v:shape id="Freeform 100" o:spid="_x0000_s1093" style="position:absolute;left:1663;top:14841;width:250;height:811;visibility:visible;mso-wrap-style:square;v-text-anchor:middle" coordsize="250,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P/w8MA&#10;AADcAAAADwAAAGRycy9kb3ducmV2LnhtbESPQU/DMAyF70j8h8hI3FgKhwqVZdMGmoS4UXbYblZj&#10;0miNU5LQln+PD0jcbL3n9z6vt0sY1EQp+8gG7lcVKOIuWs/OwPHjcPcIKhdki0NkMvBDGbab66s1&#10;NjbO/E5TW5ySEM4NGuhLGRutc9dTwLyKI7FonzEFLLImp23CWcLDoB+qqtYBPUtDjyM999Rd2u9g&#10;IGF0X6fdtD++zOdT/Xbwrau9Mbc3y+4JVKGl/Jv/rl+t4FeCL8/IBHr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P/w8MAAADcAAAADwAAAAAAAAAAAAAAAACYAgAAZHJzL2Rv&#10;d25yZXYueG1sUEsFBgAAAAAEAAQA9QAAAIgDAAAAAA==&#10;" path="m250,53r-43,62l168,187r-29,77l111,346,96,432r-9,91l87,619r9,91l19,811,5,730,,638,,542,5,442,19,341,39,240,72,149,106,62r9,l125,62r10,-4l144,53r15,-5l168,34,178,24,192,5,197,r10,l211,5r10,9l226,29r9,9l240,48r10,5xe" fillcolor="window" strokecolor="#0070c0" strokeweight="1pt">
                    <v:stroke startarrowwidth="narrow" startarrowlength="short" endarrowwidth="narrow" endarrowlength="short" joinstyle="miter"/>
                    <v:path arrowok="t" o:extrusionok="f"/>
                  </v:shape>
                  <v:rect id="Rectangle 101" o:spid="_x0000_s1094" style="position:absolute;left:4087;top:15470;width:4253;height: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03B8EA&#10;AADcAAAADwAAAGRycy9kb3ducmV2LnhtbERP22rCQBB9F/oPyxT6InWjoGjqKqKW9tHbB0yz0ySY&#10;nY3ZqYl/7xYE3+ZwrjNfdq5SV2pC6dnAcJCAIs68LTk3cDp+vk9BBUG2WHkmAzcKsFy89OaYWt/y&#10;nq4HyVUM4ZCigUKkTrUOWUEOw8DXxJH79Y1DibDJtW2wjeGu0qMkmWiHJceGAmtaF5SdD3/OwEVa&#10;6uvLz2ksm+1stz3evs6jtTFvr93qA5RQJ0/xw/1t4/xkCP/PxAv04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sNNwfBAAAA3AAAAA8AAAAAAAAAAAAAAAAAmAIAAGRycy9kb3du&#10;cmV2LnhtbFBLBQYAAAAABAAEAPUAAACGAwAAAAA=&#10;" fillcolor="window" strokecolor="#0070c0" strokeweight="1pt">
                    <v:stroke startarrowwidth="narrow" startarrowlength="short" endarrowwidth="narrow" endarrowlength="short"/>
                    <v:textbox inset="2.53958mm,2.53958mm,2.53958mm,2.53958mm">
                      <w:txbxContent>
                        <w:p w14:paraId="3B6FBC47" w14:textId="77777777" w:rsidR="00090354" w:rsidRDefault="00090354" w:rsidP="001003F5">
                          <w:pPr>
                            <w:textDirection w:val="btLr"/>
                          </w:pPr>
                        </w:p>
                      </w:txbxContent>
                    </v:textbox>
                  </v:rect>
                  <v:rect id="Rectangle 102" o:spid="_x0000_s1095" style="position:absolute;left:10558;top:4118;width:86;height:85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pcMIA&#10;AADcAAAADwAAAGRycy9kb3ducmV2LnhtbERPzWrCQBC+F3yHZQpeRDcGKjV1FVFLPbbqA0yz0ySY&#10;nY3Z0cS37wqF3ubj+53Fqne1ulEbKs8GppMEFHHubcWFgdPxffwKKgiyxdozGbhTgNVy8LTAzPqO&#10;v+h2kELFEA4ZGihFmkzrkJfkMEx8Qxy5H986lAjbQtsWuxjuap0myUw7rDg2lNjQpqT8fLg6Axfp&#10;aKQv36cX2e7mn7vj/eOcbowZPvfrN1BCvfyL/9x7G+cnKTyeiRfo5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36lwwgAAANwAAAAPAAAAAAAAAAAAAAAAAJgCAABkcnMvZG93&#10;bnJldi54bWxQSwUGAAAAAAQABAD1AAAAhwMAAAAA&#10;" fillcolor="window" strokecolor="#0070c0" strokeweight="1pt">
                    <v:stroke startarrowwidth="narrow" startarrowlength="short" endarrowwidth="narrow" endarrowlength="short"/>
                    <v:textbox inset="2.53958mm,2.53958mm,2.53958mm,2.53958mm">
                      <w:txbxContent>
                        <w:p w14:paraId="4896B5B3" w14:textId="77777777" w:rsidR="00090354" w:rsidRDefault="00090354" w:rsidP="001003F5">
                          <w:pPr>
                            <w:textDirection w:val="btLr"/>
                          </w:pPr>
                        </w:p>
                      </w:txbxContent>
                    </v:textbox>
                  </v:rect>
                </v:group>
                <w10:wrap anchorx="page" anchory="margin"/>
              </v:group>
            </w:pict>
          </mc:Fallback>
        </mc:AlternateContent>
      </w:r>
    </w:p>
    <w:p w14:paraId="1B3E0827" w14:textId="77777777" w:rsidR="001003F5" w:rsidRPr="001003F5" w:rsidRDefault="001003F5" w:rsidP="00AD051A">
      <w:pPr>
        <w:spacing w:after="160" w:line="360" w:lineRule="auto"/>
        <w:jc w:val="center"/>
        <w:rPr>
          <w:b/>
          <w:sz w:val="26"/>
          <w:szCs w:val="26"/>
        </w:rPr>
      </w:pPr>
      <w:bookmarkStart w:id="0" w:name="_Hlk131591027"/>
      <w:bookmarkEnd w:id="0"/>
      <w:r w:rsidRPr="001003F5">
        <w:rPr>
          <w:b/>
          <w:sz w:val="26"/>
          <w:szCs w:val="26"/>
        </w:rPr>
        <w:t>TRƯỜNG ĐẠI HỌC SƯ PHẠM KỸ THUẬT TP.HCM</w:t>
      </w:r>
    </w:p>
    <w:p w14:paraId="35CB7D16" w14:textId="77777777" w:rsidR="001003F5" w:rsidRPr="001003F5" w:rsidRDefault="001003F5" w:rsidP="00AD051A">
      <w:pPr>
        <w:spacing w:after="160" w:line="360" w:lineRule="auto"/>
        <w:jc w:val="center"/>
        <w:rPr>
          <w:b/>
          <w:sz w:val="26"/>
          <w:szCs w:val="26"/>
        </w:rPr>
      </w:pPr>
      <w:r w:rsidRPr="001003F5">
        <w:rPr>
          <w:b/>
          <w:sz w:val="26"/>
          <w:szCs w:val="26"/>
        </w:rPr>
        <w:t>KHOA ĐÀO TẠO CHẤT LƯỢNG CAO</w:t>
      </w:r>
    </w:p>
    <w:p w14:paraId="5A8A8251" w14:textId="77777777" w:rsidR="001003F5" w:rsidRPr="001003F5" w:rsidRDefault="001003F5" w:rsidP="00AD051A">
      <w:pPr>
        <w:spacing w:after="160" w:line="360" w:lineRule="auto"/>
        <w:jc w:val="center"/>
        <w:rPr>
          <w:b/>
          <w:sz w:val="26"/>
          <w:szCs w:val="26"/>
        </w:rPr>
      </w:pPr>
      <w:r w:rsidRPr="001003F5">
        <w:rPr>
          <w:b/>
          <w:sz w:val="26"/>
          <w:szCs w:val="26"/>
        </w:rPr>
        <w:t>NGÀNH CÔNG NGHỆ THÔNG TIN</w:t>
      </w:r>
    </w:p>
    <w:p w14:paraId="0EB648A7" w14:textId="77777777" w:rsidR="001003F5" w:rsidRPr="001003F5" w:rsidRDefault="001003F5" w:rsidP="00AD051A">
      <w:pPr>
        <w:spacing w:after="160" w:line="360" w:lineRule="auto"/>
        <w:jc w:val="center"/>
        <w:rPr>
          <w:b/>
          <w:sz w:val="26"/>
          <w:szCs w:val="26"/>
        </w:rPr>
      </w:pPr>
      <w:r w:rsidRPr="001003F5">
        <w:rPr>
          <w:b/>
          <w:sz w:val="26"/>
          <w:szCs w:val="26"/>
        </w:rPr>
        <w:t>BỘ MÔN CÔNG NGHỆ PHẦN MỀM</w:t>
      </w:r>
    </w:p>
    <w:p w14:paraId="020DDF60" w14:textId="77777777" w:rsidR="001003F5" w:rsidRPr="001003F5" w:rsidRDefault="001003F5" w:rsidP="00AD051A">
      <w:pPr>
        <w:spacing w:after="160" w:line="360" w:lineRule="auto"/>
        <w:jc w:val="center"/>
        <w:rPr>
          <w:b/>
          <w:sz w:val="26"/>
          <w:szCs w:val="26"/>
        </w:rPr>
      </w:pPr>
      <w:r w:rsidRPr="001003F5">
        <w:rPr>
          <w:b/>
          <w:sz w:val="26"/>
          <w:szCs w:val="26"/>
        </w:rPr>
        <w:t>----------------------------</w:t>
      </w:r>
    </w:p>
    <w:p w14:paraId="693F1BE5" w14:textId="77777777" w:rsidR="001003F5" w:rsidRPr="001003F5" w:rsidRDefault="001003F5" w:rsidP="00AD051A">
      <w:pPr>
        <w:spacing w:after="160" w:line="360" w:lineRule="auto"/>
        <w:jc w:val="center"/>
        <w:rPr>
          <w:b/>
          <w:sz w:val="26"/>
          <w:szCs w:val="26"/>
        </w:rPr>
      </w:pPr>
      <w:r w:rsidRPr="001003F5">
        <w:rPr>
          <w:b/>
          <w:noProof/>
          <w:sz w:val="26"/>
          <w:szCs w:val="26"/>
        </w:rPr>
        <w:drawing>
          <wp:inline distT="0" distB="0" distL="0" distR="0" wp14:anchorId="44AD8888" wp14:editId="505B9FDF">
            <wp:extent cx="1760220" cy="1441736"/>
            <wp:effectExtent l="0" t="0" r="0" b="6350"/>
            <wp:docPr id="143" name="Picture 14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descr="Logo&#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1774886" cy="1453748"/>
                    </a:xfrm>
                    <a:prstGeom prst="rect">
                      <a:avLst/>
                    </a:prstGeom>
                  </pic:spPr>
                </pic:pic>
              </a:graphicData>
            </a:graphic>
          </wp:inline>
        </w:drawing>
      </w:r>
    </w:p>
    <w:p w14:paraId="351E1EF9" w14:textId="77777777" w:rsidR="001003F5" w:rsidRPr="001003F5" w:rsidRDefault="001003F5" w:rsidP="00AD051A">
      <w:pPr>
        <w:spacing w:after="160" w:line="360" w:lineRule="auto"/>
        <w:jc w:val="center"/>
        <w:rPr>
          <w:b/>
          <w:sz w:val="26"/>
          <w:szCs w:val="26"/>
        </w:rPr>
      </w:pPr>
      <w:r w:rsidRPr="001003F5">
        <w:rPr>
          <w:b/>
          <w:sz w:val="26"/>
          <w:szCs w:val="26"/>
        </w:rPr>
        <w:t>BÙI CÔNG DANH: 19110008</w:t>
      </w:r>
    </w:p>
    <w:p w14:paraId="5F970DD2" w14:textId="77777777" w:rsidR="001003F5" w:rsidRPr="001003F5" w:rsidRDefault="001003F5" w:rsidP="00AD051A">
      <w:pPr>
        <w:spacing w:before="120" w:after="120" w:line="360" w:lineRule="auto"/>
        <w:jc w:val="center"/>
        <w:rPr>
          <w:b/>
          <w:sz w:val="26"/>
          <w:szCs w:val="26"/>
        </w:rPr>
      </w:pPr>
    </w:p>
    <w:p w14:paraId="40FA298D" w14:textId="0AAD508C" w:rsidR="001003F5" w:rsidRPr="001003F5" w:rsidRDefault="001003F5" w:rsidP="00AD051A">
      <w:pPr>
        <w:spacing w:before="120" w:after="120" w:line="360" w:lineRule="auto"/>
        <w:jc w:val="center"/>
        <w:rPr>
          <w:bCs/>
          <w:sz w:val="26"/>
          <w:szCs w:val="26"/>
        </w:rPr>
      </w:pPr>
      <w:r w:rsidRPr="001003F5">
        <w:rPr>
          <w:bCs/>
          <w:sz w:val="26"/>
          <w:szCs w:val="26"/>
        </w:rPr>
        <w:t>ĐỀ TÀI</w:t>
      </w:r>
    </w:p>
    <w:p w14:paraId="5818CE27" w14:textId="77777777" w:rsidR="001003F5" w:rsidRPr="001003F5" w:rsidRDefault="001003F5" w:rsidP="00AD051A">
      <w:pPr>
        <w:spacing w:before="120" w:after="120" w:line="360" w:lineRule="auto"/>
        <w:jc w:val="center"/>
        <w:rPr>
          <w:b/>
          <w:sz w:val="26"/>
          <w:szCs w:val="26"/>
        </w:rPr>
      </w:pPr>
      <w:r w:rsidRPr="001003F5">
        <w:rPr>
          <w:b/>
          <w:sz w:val="26"/>
          <w:szCs w:val="26"/>
        </w:rPr>
        <w:t>XÂY DỰNG WEBSITE</w:t>
      </w:r>
    </w:p>
    <w:p w14:paraId="4AA99665" w14:textId="77777777" w:rsidR="001003F5" w:rsidRPr="001003F5" w:rsidRDefault="001003F5" w:rsidP="00AD051A">
      <w:pPr>
        <w:spacing w:before="120" w:after="120" w:line="360" w:lineRule="auto"/>
        <w:jc w:val="center"/>
        <w:rPr>
          <w:b/>
          <w:sz w:val="26"/>
          <w:szCs w:val="26"/>
        </w:rPr>
      </w:pPr>
      <w:r w:rsidRPr="001003F5">
        <w:rPr>
          <w:b/>
          <w:sz w:val="26"/>
          <w:szCs w:val="26"/>
        </w:rPr>
        <w:t>KINH DOANH ĐỒ ĂN NHANH</w:t>
      </w:r>
    </w:p>
    <w:p w14:paraId="66FB6D91" w14:textId="77777777" w:rsidR="001003F5" w:rsidRPr="001003F5" w:rsidRDefault="001003F5" w:rsidP="00AD051A">
      <w:pPr>
        <w:spacing w:before="120" w:after="120" w:line="360" w:lineRule="auto"/>
        <w:jc w:val="center"/>
        <w:rPr>
          <w:b/>
          <w:sz w:val="26"/>
          <w:szCs w:val="26"/>
        </w:rPr>
      </w:pPr>
    </w:p>
    <w:p w14:paraId="56A73B73" w14:textId="77777777" w:rsidR="001003F5" w:rsidRPr="001003F5" w:rsidRDefault="001003F5" w:rsidP="00AD051A">
      <w:pPr>
        <w:spacing w:before="120" w:after="120" w:line="360" w:lineRule="auto"/>
        <w:jc w:val="center"/>
        <w:rPr>
          <w:b/>
          <w:sz w:val="26"/>
          <w:szCs w:val="26"/>
        </w:rPr>
      </w:pPr>
      <w:r w:rsidRPr="001003F5">
        <w:rPr>
          <w:b/>
          <w:sz w:val="26"/>
          <w:szCs w:val="26"/>
        </w:rPr>
        <w:t>KHÓA LUẬN TỐT NGHIỆP KỸ SƯ CNTT</w:t>
      </w:r>
    </w:p>
    <w:p w14:paraId="7456AD2D" w14:textId="77777777" w:rsidR="001003F5" w:rsidRPr="001003F5" w:rsidRDefault="001003F5" w:rsidP="00AD051A">
      <w:pPr>
        <w:spacing w:before="120" w:after="120" w:line="360" w:lineRule="auto"/>
        <w:rPr>
          <w:b/>
          <w:sz w:val="26"/>
          <w:szCs w:val="26"/>
        </w:rPr>
      </w:pPr>
    </w:p>
    <w:p w14:paraId="3C3E84E5" w14:textId="77777777" w:rsidR="001003F5" w:rsidRPr="001003F5" w:rsidRDefault="001003F5" w:rsidP="00AD051A">
      <w:pPr>
        <w:spacing w:before="120" w:after="120" w:line="360" w:lineRule="auto"/>
        <w:jc w:val="center"/>
        <w:rPr>
          <w:b/>
          <w:sz w:val="26"/>
          <w:szCs w:val="26"/>
        </w:rPr>
      </w:pPr>
      <w:r w:rsidRPr="001003F5">
        <w:rPr>
          <w:b/>
          <w:sz w:val="26"/>
          <w:szCs w:val="26"/>
        </w:rPr>
        <w:t>GIẢNG VIÊN HƯỚNG DẪN</w:t>
      </w:r>
    </w:p>
    <w:p w14:paraId="6998648B" w14:textId="07F89777" w:rsidR="001003F5" w:rsidRPr="001003F5" w:rsidRDefault="001003F5" w:rsidP="00AD051A">
      <w:pPr>
        <w:spacing w:before="120" w:after="120" w:line="360" w:lineRule="auto"/>
        <w:jc w:val="center"/>
        <w:rPr>
          <w:b/>
          <w:sz w:val="26"/>
          <w:szCs w:val="26"/>
        </w:rPr>
      </w:pPr>
      <w:r w:rsidRPr="001003F5">
        <w:rPr>
          <w:b/>
          <w:sz w:val="26"/>
          <w:szCs w:val="26"/>
        </w:rPr>
        <w:t>ThS. LÊ THỊ MINH CHÂU</w:t>
      </w:r>
    </w:p>
    <w:p w14:paraId="16562AA6" w14:textId="77777777" w:rsidR="001003F5" w:rsidRPr="001003F5" w:rsidRDefault="001003F5" w:rsidP="00AD051A">
      <w:pPr>
        <w:spacing w:before="120" w:after="120" w:line="360" w:lineRule="auto"/>
        <w:jc w:val="center"/>
        <w:rPr>
          <w:b/>
          <w:sz w:val="26"/>
          <w:szCs w:val="26"/>
        </w:rPr>
      </w:pPr>
    </w:p>
    <w:p w14:paraId="0B3A6994" w14:textId="77777777" w:rsidR="001003F5" w:rsidRPr="001003F5" w:rsidRDefault="001003F5" w:rsidP="00AD051A">
      <w:pPr>
        <w:spacing w:before="120" w:after="120" w:line="360" w:lineRule="auto"/>
        <w:rPr>
          <w:b/>
          <w:sz w:val="26"/>
          <w:szCs w:val="26"/>
        </w:rPr>
      </w:pPr>
    </w:p>
    <w:p w14:paraId="5AF1045F" w14:textId="77777777" w:rsidR="001003F5" w:rsidRPr="001003F5" w:rsidRDefault="001003F5" w:rsidP="00AD051A">
      <w:pPr>
        <w:spacing w:before="120" w:after="120" w:line="360" w:lineRule="auto"/>
        <w:jc w:val="center"/>
        <w:rPr>
          <w:b/>
          <w:sz w:val="26"/>
          <w:szCs w:val="26"/>
        </w:rPr>
      </w:pPr>
      <w:r w:rsidRPr="001003F5">
        <w:rPr>
          <w:b/>
          <w:sz w:val="26"/>
          <w:szCs w:val="26"/>
        </w:rPr>
        <w:t>KHÓA 2019-2023</w:t>
      </w:r>
    </w:p>
    <w:p w14:paraId="6B41846B" w14:textId="77777777" w:rsidR="001003F5" w:rsidRPr="001003F5" w:rsidRDefault="001003F5" w:rsidP="00AD051A">
      <w:pPr>
        <w:spacing w:before="120" w:after="120" w:line="360" w:lineRule="auto"/>
        <w:jc w:val="center"/>
        <w:rPr>
          <w:b/>
          <w:sz w:val="26"/>
          <w:szCs w:val="26"/>
        </w:rPr>
      </w:pPr>
    </w:p>
    <w:p w14:paraId="4B81FE92" w14:textId="77777777" w:rsidR="001003F5" w:rsidRPr="001003F5" w:rsidRDefault="001003F5" w:rsidP="00AD051A">
      <w:pPr>
        <w:spacing w:before="120" w:after="120" w:line="360" w:lineRule="auto"/>
        <w:rPr>
          <w:b/>
          <w:sz w:val="26"/>
          <w:szCs w:val="26"/>
        </w:rPr>
      </w:pPr>
      <w:r w:rsidRPr="001003F5">
        <w:rPr>
          <w:b/>
          <w:sz w:val="26"/>
          <w:szCs w:val="26"/>
        </w:rPr>
        <w:br w:type="page"/>
      </w:r>
    </w:p>
    <w:p w14:paraId="55101110" w14:textId="77777777" w:rsidR="001003F5" w:rsidRPr="001003F5" w:rsidRDefault="001003F5" w:rsidP="00AD051A">
      <w:pPr>
        <w:spacing w:after="160" w:line="360" w:lineRule="auto"/>
        <w:jc w:val="center"/>
        <w:rPr>
          <w:b/>
          <w:sz w:val="26"/>
          <w:szCs w:val="26"/>
        </w:rPr>
      </w:pPr>
      <w:r w:rsidRPr="001003F5">
        <w:rPr>
          <w:b/>
          <w:noProof/>
          <w:sz w:val="26"/>
          <w:szCs w:val="26"/>
        </w:rPr>
        <w:lastRenderedPageBreak/>
        <mc:AlternateContent>
          <mc:Choice Requires="wpg">
            <w:drawing>
              <wp:anchor distT="0" distB="0" distL="114300" distR="114300" simplePos="0" relativeHeight="251660288" behindDoc="1" locked="0" layoutInCell="1" hidden="0" allowOverlap="1" wp14:anchorId="66111F60" wp14:editId="39ED9F42">
                <wp:simplePos x="0" y="0"/>
                <wp:positionH relativeFrom="page">
                  <wp:align>center</wp:align>
                </wp:positionH>
                <wp:positionV relativeFrom="margin">
                  <wp:align>bottom</wp:align>
                </wp:positionV>
                <wp:extent cx="7027700" cy="9567384"/>
                <wp:effectExtent l="19050" t="19050" r="40005" b="34290"/>
                <wp:wrapNone/>
                <wp:docPr id="174" name="Group 174"/>
                <wp:cNvGraphicFramePr/>
                <a:graphic xmlns:a="http://schemas.openxmlformats.org/drawingml/2006/main">
                  <a:graphicData uri="http://schemas.microsoft.com/office/word/2010/wordprocessingGroup">
                    <wpg:wgp>
                      <wpg:cNvGrpSpPr/>
                      <wpg:grpSpPr>
                        <a:xfrm>
                          <a:off x="0" y="0"/>
                          <a:ext cx="7027700" cy="9567384"/>
                          <a:chOff x="1749360" y="0"/>
                          <a:chExt cx="7193280" cy="7560000"/>
                        </a:xfrm>
                      </wpg:grpSpPr>
                      <wpg:grpSp>
                        <wpg:cNvPr id="175" name="Group 175"/>
                        <wpg:cNvGrpSpPr/>
                        <wpg:grpSpPr>
                          <a:xfrm>
                            <a:off x="1749360" y="0"/>
                            <a:ext cx="7193280" cy="7560000"/>
                            <a:chOff x="1625" y="1003"/>
                            <a:chExt cx="9158" cy="14683"/>
                          </a:xfrm>
                        </wpg:grpSpPr>
                        <wps:wsp>
                          <wps:cNvPr id="176" name="Rectangle 176"/>
                          <wps:cNvSpPr/>
                          <wps:spPr>
                            <a:xfrm>
                              <a:off x="2101" y="1628"/>
                              <a:ext cx="8326" cy="13496"/>
                            </a:xfrm>
                            <a:prstGeom prst="rect">
                              <a:avLst/>
                            </a:prstGeom>
                            <a:solidFill>
                              <a:sysClr val="window" lastClr="FFFFFF"/>
                            </a:solidFill>
                            <a:ln w="76200" cap="flat" cmpd="sng" algn="ctr">
                              <a:solidFill>
                                <a:srgbClr val="0078D2"/>
                              </a:solidFill>
                              <a:prstDash val="solid"/>
                              <a:miter lim="800000"/>
                            </a:ln>
                            <a:effectLst/>
                          </wps:spPr>
                          <wps:txbx>
                            <w:txbxContent>
                              <w:p w14:paraId="58C57FEC" w14:textId="77777777" w:rsidR="00090354" w:rsidRPr="002107C5" w:rsidRDefault="00090354" w:rsidP="001003F5">
                                <w:pPr>
                                  <w:textDirection w:val="btLr"/>
                                  <w:rPr>
                                    <w14:shadow w14:blurRad="50800" w14:dist="50800" w14:dir="5400000" w14:sx="1000" w14:sy="1000" w14:kx="0" w14:ky="0" w14:algn="ctr">
                                      <w14:srgbClr w14:val="0070C0"/>
                                    </w14:shadow>
                                  </w:rPr>
                                </w:pPr>
                              </w:p>
                            </w:txbxContent>
                          </wps:txbx>
                          <wps:bodyPr spcFirstLastPara="1" wrap="square" lIns="91425" tIns="91425" rIns="91425" bIns="91425" anchor="ctr" anchorCtr="0">
                            <a:noAutofit/>
                          </wps:bodyPr>
                        </wps:wsp>
                        <wps:wsp>
                          <wps:cNvPr id="177" name="Freeform 177"/>
                          <wps:cNvSpPr/>
                          <wps:spPr>
                            <a:xfrm>
                              <a:off x="9329" y="1003"/>
                              <a:ext cx="821" cy="854"/>
                            </a:xfrm>
                            <a:custGeom>
                              <a:avLst/>
                              <a:gdLst/>
                              <a:ahLst/>
                              <a:cxnLst/>
                              <a:rect l="l" t="t" r="r" b="b"/>
                              <a:pathLst>
                                <a:path w="821" h="854" extrusionOk="0">
                                  <a:moveTo>
                                    <a:pt x="446" y="110"/>
                                  </a:moveTo>
                                  <a:lnTo>
                                    <a:pt x="427" y="100"/>
                                  </a:lnTo>
                                  <a:lnTo>
                                    <a:pt x="408" y="96"/>
                                  </a:lnTo>
                                  <a:lnTo>
                                    <a:pt x="393" y="100"/>
                                  </a:lnTo>
                                  <a:lnTo>
                                    <a:pt x="379" y="100"/>
                                  </a:lnTo>
                                  <a:lnTo>
                                    <a:pt x="365" y="105"/>
                                  </a:lnTo>
                                  <a:lnTo>
                                    <a:pt x="350" y="110"/>
                                  </a:lnTo>
                                  <a:lnTo>
                                    <a:pt x="336" y="115"/>
                                  </a:lnTo>
                                  <a:lnTo>
                                    <a:pt x="321" y="110"/>
                                  </a:lnTo>
                                  <a:lnTo>
                                    <a:pt x="326" y="124"/>
                                  </a:lnTo>
                                  <a:lnTo>
                                    <a:pt x="331" y="148"/>
                                  </a:lnTo>
                                  <a:lnTo>
                                    <a:pt x="341" y="177"/>
                                  </a:lnTo>
                                  <a:lnTo>
                                    <a:pt x="355" y="201"/>
                                  </a:lnTo>
                                  <a:lnTo>
                                    <a:pt x="374" y="230"/>
                                  </a:lnTo>
                                  <a:lnTo>
                                    <a:pt x="403" y="254"/>
                                  </a:lnTo>
                                  <a:lnTo>
                                    <a:pt x="427" y="273"/>
                                  </a:lnTo>
                                  <a:lnTo>
                                    <a:pt x="461" y="283"/>
                                  </a:lnTo>
                                  <a:lnTo>
                                    <a:pt x="489" y="292"/>
                                  </a:lnTo>
                                  <a:lnTo>
                                    <a:pt x="518" y="307"/>
                                  </a:lnTo>
                                  <a:lnTo>
                                    <a:pt x="547" y="321"/>
                                  </a:lnTo>
                                  <a:lnTo>
                                    <a:pt x="571" y="340"/>
                                  </a:lnTo>
                                  <a:lnTo>
                                    <a:pt x="595" y="369"/>
                                  </a:lnTo>
                                  <a:lnTo>
                                    <a:pt x="614" y="398"/>
                                  </a:lnTo>
                                  <a:lnTo>
                                    <a:pt x="633" y="432"/>
                                  </a:lnTo>
                                  <a:lnTo>
                                    <a:pt x="648" y="465"/>
                                  </a:lnTo>
                                  <a:lnTo>
                                    <a:pt x="662" y="499"/>
                                  </a:lnTo>
                                  <a:lnTo>
                                    <a:pt x="672" y="532"/>
                                  </a:lnTo>
                                  <a:lnTo>
                                    <a:pt x="681" y="571"/>
                                  </a:lnTo>
                                  <a:lnTo>
                                    <a:pt x="686" y="609"/>
                                  </a:lnTo>
                                  <a:lnTo>
                                    <a:pt x="691" y="648"/>
                                  </a:lnTo>
                                  <a:lnTo>
                                    <a:pt x="686" y="681"/>
                                  </a:lnTo>
                                  <a:lnTo>
                                    <a:pt x="686" y="715"/>
                                  </a:lnTo>
                                  <a:lnTo>
                                    <a:pt x="677" y="748"/>
                                  </a:lnTo>
                                  <a:lnTo>
                                    <a:pt x="672" y="768"/>
                                  </a:lnTo>
                                  <a:lnTo>
                                    <a:pt x="662" y="782"/>
                                  </a:lnTo>
                                  <a:lnTo>
                                    <a:pt x="653" y="796"/>
                                  </a:lnTo>
                                  <a:lnTo>
                                    <a:pt x="643" y="806"/>
                                  </a:lnTo>
                                  <a:lnTo>
                                    <a:pt x="633" y="816"/>
                                  </a:lnTo>
                                  <a:lnTo>
                                    <a:pt x="624" y="820"/>
                                  </a:lnTo>
                                  <a:lnTo>
                                    <a:pt x="619" y="825"/>
                                  </a:lnTo>
                                  <a:lnTo>
                                    <a:pt x="614" y="825"/>
                                  </a:lnTo>
                                  <a:lnTo>
                                    <a:pt x="600" y="825"/>
                                  </a:lnTo>
                                  <a:lnTo>
                                    <a:pt x="590" y="825"/>
                                  </a:lnTo>
                                  <a:lnTo>
                                    <a:pt x="571" y="820"/>
                                  </a:lnTo>
                                  <a:lnTo>
                                    <a:pt x="557" y="811"/>
                                  </a:lnTo>
                                  <a:lnTo>
                                    <a:pt x="537" y="796"/>
                                  </a:lnTo>
                                  <a:lnTo>
                                    <a:pt x="523" y="777"/>
                                  </a:lnTo>
                                  <a:lnTo>
                                    <a:pt x="513" y="753"/>
                                  </a:lnTo>
                                  <a:lnTo>
                                    <a:pt x="509" y="715"/>
                                  </a:lnTo>
                                  <a:lnTo>
                                    <a:pt x="499" y="676"/>
                                  </a:lnTo>
                                  <a:lnTo>
                                    <a:pt x="489" y="638"/>
                                  </a:lnTo>
                                  <a:lnTo>
                                    <a:pt x="480" y="604"/>
                                  </a:lnTo>
                                  <a:lnTo>
                                    <a:pt x="461" y="571"/>
                                  </a:lnTo>
                                  <a:lnTo>
                                    <a:pt x="446" y="542"/>
                                  </a:lnTo>
                                  <a:lnTo>
                                    <a:pt x="422" y="518"/>
                                  </a:lnTo>
                                  <a:lnTo>
                                    <a:pt x="403" y="499"/>
                                  </a:lnTo>
                                  <a:lnTo>
                                    <a:pt x="379" y="484"/>
                                  </a:lnTo>
                                  <a:lnTo>
                                    <a:pt x="355" y="470"/>
                                  </a:lnTo>
                                  <a:lnTo>
                                    <a:pt x="331" y="460"/>
                                  </a:lnTo>
                                  <a:lnTo>
                                    <a:pt x="302" y="460"/>
                                  </a:lnTo>
                                  <a:lnTo>
                                    <a:pt x="278" y="465"/>
                                  </a:lnTo>
                                  <a:lnTo>
                                    <a:pt x="254" y="470"/>
                                  </a:lnTo>
                                  <a:lnTo>
                                    <a:pt x="230" y="484"/>
                                  </a:lnTo>
                                  <a:lnTo>
                                    <a:pt x="211" y="504"/>
                                  </a:lnTo>
                                  <a:lnTo>
                                    <a:pt x="187" y="532"/>
                                  </a:lnTo>
                                  <a:lnTo>
                                    <a:pt x="177" y="556"/>
                                  </a:lnTo>
                                  <a:lnTo>
                                    <a:pt x="173" y="580"/>
                                  </a:lnTo>
                                  <a:lnTo>
                                    <a:pt x="173" y="604"/>
                                  </a:lnTo>
                                  <a:lnTo>
                                    <a:pt x="173" y="624"/>
                                  </a:lnTo>
                                  <a:lnTo>
                                    <a:pt x="149" y="628"/>
                                  </a:lnTo>
                                  <a:lnTo>
                                    <a:pt x="125" y="628"/>
                                  </a:lnTo>
                                  <a:lnTo>
                                    <a:pt x="96" y="624"/>
                                  </a:lnTo>
                                  <a:lnTo>
                                    <a:pt x="72" y="609"/>
                                  </a:lnTo>
                                  <a:lnTo>
                                    <a:pt x="48" y="590"/>
                                  </a:lnTo>
                                  <a:lnTo>
                                    <a:pt x="33" y="561"/>
                                  </a:lnTo>
                                  <a:lnTo>
                                    <a:pt x="24" y="528"/>
                                  </a:lnTo>
                                  <a:lnTo>
                                    <a:pt x="24" y="484"/>
                                  </a:lnTo>
                                  <a:lnTo>
                                    <a:pt x="29" y="460"/>
                                  </a:lnTo>
                                  <a:lnTo>
                                    <a:pt x="38" y="441"/>
                                  </a:lnTo>
                                  <a:lnTo>
                                    <a:pt x="48" y="427"/>
                                  </a:lnTo>
                                  <a:lnTo>
                                    <a:pt x="62" y="417"/>
                                  </a:lnTo>
                                  <a:lnTo>
                                    <a:pt x="77" y="417"/>
                                  </a:lnTo>
                                  <a:lnTo>
                                    <a:pt x="96" y="417"/>
                                  </a:lnTo>
                                  <a:lnTo>
                                    <a:pt x="110" y="417"/>
                                  </a:lnTo>
                                  <a:lnTo>
                                    <a:pt x="125" y="422"/>
                                  </a:lnTo>
                                  <a:lnTo>
                                    <a:pt x="144" y="436"/>
                                  </a:lnTo>
                                  <a:lnTo>
                                    <a:pt x="149" y="460"/>
                                  </a:lnTo>
                                  <a:lnTo>
                                    <a:pt x="149" y="484"/>
                                  </a:lnTo>
                                  <a:lnTo>
                                    <a:pt x="144" y="504"/>
                                  </a:lnTo>
                                  <a:lnTo>
                                    <a:pt x="134" y="513"/>
                                  </a:lnTo>
                                  <a:lnTo>
                                    <a:pt x="125" y="513"/>
                                  </a:lnTo>
                                  <a:lnTo>
                                    <a:pt x="120" y="504"/>
                                  </a:lnTo>
                                  <a:lnTo>
                                    <a:pt x="125" y="484"/>
                                  </a:lnTo>
                                  <a:lnTo>
                                    <a:pt x="120" y="465"/>
                                  </a:lnTo>
                                  <a:lnTo>
                                    <a:pt x="110" y="475"/>
                                  </a:lnTo>
                                  <a:lnTo>
                                    <a:pt x="96" y="489"/>
                                  </a:lnTo>
                                  <a:lnTo>
                                    <a:pt x="91" y="504"/>
                                  </a:lnTo>
                                  <a:lnTo>
                                    <a:pt x="91" y="518"/>
                                  </a:lnTo>
                                  <a:lnTo>
                                    <a:pt x="96" y="528"/>
                                  </a:lnTo>
                                  <a:lnTo>
                                    <a:pt x="105" y="537"/>
                                  </a:lnTo>
                                  <a:lnTo>
                                    <a:pt x="110" y="542"/>
                                  </a:lnTo>
                                  <a:lnTo>
                                    <a:pt x="120" y="547"/>
                                  </a:lnTo>
                                  <a:lnTo>
                                    <a:pt x="129" y="552"/>
                                  </a:lnTo>
                                  <a:lnTo>
                                    <a:pt x="139" y="552"/>
                                  </a:lnTo>
                                  <a:lnTo>
                                    <a:pt x="149" y="542"/>
                                  </a:lnTo>
                                  <a:lnTo>
                                    <a:pt x="153" y="532"/>
                                  </a:lnTo>
                                  <a:lnTo>
                                    <a:pt x="163" y="523"/>
                                  </a:lnTo>
                                  <a:lnTo>
                                    <a:pt x="168" y="504"/>
                                  </a:lnTo>
                                  <a:lnTo>
                                    <a:pt x="173" y="484"/>
                                  </a:lnTo>
                                  <a:lnTo>
                                    <a:pt x="173" y="465"/>
                                  </a:lnTo>
                                  <a:lnTo>
                                    <a:pt x="168" y="446"/>
                                  </a:lnTo>
                                  <a:lnTo>
                                    <a:pt x="163" y="427"/>
                                  </a:lnTo>
                                  <a:lnTo>
                                    <a:pt x="149" y="408"/>
                                  </a:lnTo>
                                  <a:lnTo>
                                    <a:pt x="129" y="393"/>
                                  </a:lnTo>
                                  <a:lnTo>
                                    <a:pt x="105" y="384"/>
                                  </a:lnTo>
                                  <a:lnTo>
                                    <a:pt x="86" y="379"/>
                                  </a:lnTo>
                                  <a:lnTo>
                                    <a:pt x="62" y="384"/>
                                  </a:lnTo>
                                  <a:lnTo>
                                    <a:pt x="43" y="388"/>
                                  </a:lnTo>
                                  <a:lnTo>
                                    <a:pt x="29" y="403"/>
                                  </a:lnTo>
                                  <a:lnTo>
                                    <a:pt x="14" y="422"/>
                                  </a:lnTo>
                                  <a:lnTo>
                                    <a:pt x="9" y="446"/>
                                  </a:lnTo>
                                  <a:lnTo>
                                    <a:pt x="0" y="480"/>
                                  </a:lnTo>
                                  <a:lnTo>
                                    <a:pt x="0" y="518"/>
                                  </a:lnTo>
                                  <a:lnTo>
                                    <a:pt x="5" y="552"/>
                                  </a:lnTo>
                                  <a:lnTo>
                                    <a:pt x="19" y="585"/>
                                  </a:lnTo>
                                  <a:lnTo>
                                    <a:pt x="38" y="614"/>
                                  </a:lnTo>
                                  <a:lnTo>
                                    <a:pt x="62" y="633"/>
                                  </a:lnTo>
                                  <a:lnTo>
                                    <a:pt x="96" y="652"/>
                                  </a:lnTo>
                                  <a:lnTo>
                                    <a:pt x="134" y="652"/>
                                  </a:lnTo>
                                  <a:lnTo>
                                    <a:pt x="187" y="648"/>
                                  </a:lnTo>
                                  <a:lnTo>
                                    <a:pt x="197" y="672"/>
                                  </a:lnTo>
                                  <a:lnTo>
                                    <a:pt x="216" y="691"/>
                                  </a:lnTo>
                                  <a:lnTo>
                                    <a:pt x="245" y="710"/>
                                  </a:lnTo>
                                  <a:lnTo>
                                    <a:pt x="269" y="724"/>
                                  </a:lnTo>
                                  <a:lnTo>
                                    <a:pt x="293" y="729"/>
                                  </a:lnTo>
                                  <a:lnTo>
                                    <a:pt x="317" y="734"/>
                                  </a:lnTo>
                                  <a:lnTo>
                                    <a:pt x="336" y="724"/>
                                  </a:lnTo>
                                  <a:lnTo>
                                    <a:pt x="350" y="705"/>
                                  </a:lnTo>
                                  <a:lnTo>
                                    <a:pt x="355" y="676"/>
                                  </a:lnTo>
                                  <a:lnTo>
                                    <a:pt x="355" y="648"/>
                                  </a:lnTo>
                                  <a:lnTo>
                                    <a:pt x="350" y="624"/>
                                  </a:lnTo>
                                  <a:lnTo>
                                    <a:pt x="336" y="609"/>
                                  </a:lnTo>
                                  <a:lnTo>
                                    <a:pt x="331" y="604"/>
                                  </a:lnTo>
                                  <a:lnTo>
                                    <a:pt x="321" y="604"/>
                                  </a:lnTo>
                                  <a:lnTo>
                                    <a:pt x="312" y="604"/>
                                  </a:lnTo>
                                  <a:lnTo>
                                    <a:pt x="302" y="609"/>
                                  </a:lnTo>
                                  <a:lnTo>
                                    <a:pt x="293" y="614"/>
                                  </a:lnTo>
                                  <a:lnTo>
                                    <a:pt x="283" y="619"/>
                                  </a:lnTo>
                                  <a:lnTo>
                                    <a:pt x="278" y="628"/>
                                  </a:lnTo>
                                  <a:lnTo>
                                    <a:pt x="273" y="633"/>
                                  </a:lnTo>
                                  <a:lnTo>
                                    <a:pt x="278" y="648"/>
                                  </a:lnTo>
                                  <a:lnTo>
                                    <a:pt x="278" y="652"/>
                                  </a:lnTo>
                                  <a:lnTo>
                                    <a:pt x="283" y="648"/>
                                  </a:lnTo>
                                  <a:lnTo>
                                    <a:pt x="293" y="643"/>
                                  </a:lnTo>
                                  <a:lnTo>
                                    <a:pt x="302" y="633"/>
                                  </a:lnTo>
                                  <a:lnTo>
                                    <a:pt x="312" y="628"/>
                                  </a:lnTo>
                                  <a:lnTo>
                                    <a:pt x="321" y="633"/>
                                  </a:lnTo>
                                  <a:lnTo>
                                    <a:pt x="331" y="638"/>
                                  </a:lnTo>
                                  <a:lnTo>
                                    <a:pt x="336" y="648"/>
                                  </a:lnTo>
                                  <a:lnTo>
                                    <a:pt x="336" y="662"/>
                                  </a:lnTo>
                                  <a:lnTo>
                                    <a:pt x="336" y="676"/>
                                  </a:lnTo>
                                  <a:lnTo>
                                    <a:pt x="331" y="691"/>
                                  </a:lnTo>
                                  <a:lnTo>
                                    <a:pt x="326" y="700"/>
                                  </a:lnTo>
                                  <a:lnTo>
                                    <a:pt x="312" y="705"/>
                                  </a:lnTo>
                                  <a:lnTo>
                                    <a:pt x="297" y="705"/>
                                  </a:lnTo>
                                  <a:lnTo>
                                    <a:pt x="278" y="705"/>
                                  </a:lnTo>
                                  <a:lnTo>
                                    <a:pt x="259" y="700"/>
                                  </a:lnTo>
                                  <a:lnTo>
                                    <a:pt x="240" y="681"/>
                                  </a:lnTo>
                                  <a:lnTo>
                                    <a:pt x="221" y="662"/>
                                  </a:lnTo>
                                  <a:lnTo>
                                    <a:pt x="206" y="638"/>
                                  </a:lnTo>
                                  <a:lnTo>
                                    <a:pt x="201" y="624"/>
                                  </a:lnTo>
                                  <a:lnTo>
                                    <a:pt x="197" y="604"/>
                                  </a:lnTo>
                                  <a:lnTo>
                                    <a:pt x="197" y="585"/>
                                  </a:lnTo>
                                  <a:lnTo>
                                    <a:pt x="201" y="566"/>
                                  </a:lnTo>
                                  <a:lnTo>
                                    <a:pt x="206" y="547"/>
                                  </a:lnTo>
                                  <a:lnTo>
                                    <a:pt x="221" y="528"/>
                                  </a:lnTo>
                                  <a:lnTo>
                                    <a:pt x="240" y="513"/>
                                  </a:lnTo>
                                  <a:lnTo>
                                    <a:pt x="269" y="499"/>
                                  </a:lnTo>
                                  <a:lnTo>
                                    <a:pt x="264" y="518"/>
                                  </a:lnTo>
                                  <a:lnTo>
                                    <a:pt x="264" y="532"/>
                                  </a:lnTo>
                                  <a:lnTo>
                                    <a:pt x="264" y="542"/>
                                  </a:lnTo>
                                  <a:lnTo>
                                    <a:pt x="264" y="552"/>
                                  </a:lnTo>
                                  <a:lnTo>
                                    <a:pt x="269" y="542"/>
                                  </a:lnTo>
                                  <a:lnTo>
                                    <a:pt x="278" y="532"/>
                                  </a:lnTo>
                                  <a:lnTo>
                                    <a:pt x="293" y="523"/>
                                  </a:lnTo>
                                  <a:lnTo>
                                    <a:pt x="312" y="518"/>
                                  </a:lnTo>
                                  <a:lnTo>
                                    <a:pt x="331" y="513"/>
                                  </a:lnTo>
                                  <a:lnTo>
                                    <a:pt x="350" y="513"/>
                                  </a:lnTo>
                                  <a:lnTo>
                                    <a:pt x="369" y="513"/>
                                  </a:lnTo>
                                  <a:lnTo>
                                    <a:pt x="384" y="518"/>
                                  </a:lnTo>
                                  <a:lnTo>
                                    <a:pt x="403" y="532"/>
                                  </a:lnTo>
                                  <a:lnTo>
                                    <a:pt x="422" y="547"/>
                                  </a:lnTo>
                                  <a:lnTo>
                                    <a:pt x="437" y="566"/>
                                  </a:lnTo>
                                  <a:lnTo>
                                    <a:pt x="461" y="609"/>
                                  </a:lnTo>
                                  <a:lnTo>
                                    <a:pt x="475" y="657"/>
                                  </a:lnTo>
                                  <a:lnTo>
                                    <a:pt x="485" y="705"/>
                                  </a:lnTo>
                                  <a:lnTo>
                                    <a:pt x="494" y="753"/>
                                  </a:lnTo>
                                  <a:lnTo>
                                    <a:pt x="513" y="796"/>
                                  </a:lnTo>
                                  <a:lnTo>
                                    <a:pt x="533" y="825"/>
                                  </a:lnTo>
                                  <a:lnTo>
                                    <a:pt x="566" y="844"/>
                                  </a:lnTo>
                                  <a:lnTo>
                                    <a:pt x="609" y="854"/>
                                  </a:lnTo>
                                  <a:lnTo>
                                    <a:pt x="648" y="844"/>
                                  </a:lnTo>
                                  <a:lnTo>
                                    <a:pt x="677" y="830"/>
                                  </a:lnTo>
                                  <a:lnTo>
                                    <a:pt x="701" y="801"/>
                                  </a:lnTo>
                                  <a:lnTo>
                                    <a:pt x="725" y="768"/>
                                  </a:lnTo>
                                  <a:lnTo>
                                    <a:pt x="739" y="720"/>
                                  </a:lnTo>
                                  <a:lnTo>
                                    <a:pt x="749" y="662"/>
                                  </a:lnTo>
                                  <a:lnTo>
                                    <a:pt x="753" y="600"/>
                                  </a:lnTo>
                                  <a:lnTo>
                                    <a:pt x="753" y="528"/>
                                  </a:lnTo>
                                  <a:lnTo>
                                    <a:pt x="749" y="504"/>
                                  </a:lnTo>
                                  <a:lnTo>
                                    <a:pt x="744" y="470"/>
                                  </a:lnTo>
                                  <a:lnTo>
                                    <a:pt x="734" y="441"/>
                                  </a:lnTo>
                                  <a:lnTo>
                                    <a:pt x="720" y="408"/>
                                  </a:lnTo>
                                  <a:lnTo>
                                    <a:pt x="710" y="379"/>
                                  </a:lnTo>
                                  <a:lnTo>
                                    <a:pt x="696" y="350"/>
                                  </a:lnTo>
                                  <a:lnTo>
                                    <a:pt x="681" y="326"/>
                                  </a:lnTo>
                                  <a:lnTo>
                                    <a:pt x="667" y="312"/>
                                  </a:lnTo>
                                  <a:lnTo>
                                    <a:pt x="657" y="297"/>
                                  </a:lnTo>
                                  <a:lnTo>
                                    <a:pt x="648" y="278"/>
                                  </a:lnTo>
                                  <a:lnTo>
                                    <a:pt x="638" y="259"/>
                                  </a:lnTo>
                                  <a:lnTo>
                                    <a:pt x="633" y="240"/>
                                  </a:lnTo>
                                  <a:lnTo>
                                    <a:pt x="629" y="220"/>
                                  </a:lnTo>
                                  <a:lnTo>
                                    <a:pt x="629" y="201"/>
                                  </a:lnTo>
                                  <a:lnTo>
                                    <a:pt x="624" y="182"/>
                                  </a:lnTo>
                                  <a:lnTo>
                                    <a:pt x="624" y="172"/>
                                  </a:lnTo>
                                  <a:lnTo>
                                    <a:pt x="633" y="158"/>
                                  </a:lnTo>
                                  <a:lnTo>
                                    <a:pt x="643" y="201"/>
                                  </a:lnTo>
                                  <a:lnTo>
                                    <a:pt x="657" y="244"/>
                                  </a:lnTo>
                                  <a:lnTo>
                                    <a:pt x="677" y="283"/>
                                  </a:lnTo>
                                  <a:lnTo>
                                    <a:pt x="696" y="326"/>
                                  </a:lnTo>
                                  <a:lnTo>
                                    <a:pt x="715" y="360"/>
                                  </a:lnTo>
                                  <a:lnTo>
                                    <a:pt x="734" y="398"/>
                                  </a:lnTo>
                                  <a:lnTo>
                                    <a:pt x="749" y="432"/>
                                  </a:lnTo>
                                  <a:lnTo>
                                    <a:pt x="758" y="465"/>
                                  </a:lnTo>
                                  <a:lnTo>
                                    <a:pt x="768" y="446"/>
                                  </a:lnTo>
                                  <a:lnTo>
                                    <a:pt x="792" y="427"/>
                                  </a:lnTo>
                                  <a:lnTo>
                                    <a:pt x="806" y="408"/>
                                  </a:lnTo>
                                  <a:lnTo>
                                    <a:pt x="816" y="388"/>
                                  </a:lnTo>
                                  <a:lnTo>
                                    <a:pt x="821" y="369"/>
                                  </a:lnTo>
                                  <a:lnTo>
                                    <a:pt x="816" y="350"/>
                                  </a:lnTo>
                                  <a:lnTo>
                                    <a:pt x="806" y="331"/>
                                  </a:lnTo>
                                  <a:lnTo>
                                    <a:pt x="792" y="312"/>
                                  </a:lnTo>
                                  <a:lnTo>
                                    <a:pt x="773" y="297"/>
                                  </a:lnTo>
                                  <a:lnTo>
                                    <a:pt x="758" y="283"/>
                                  </a:lnTo>
                                  <a:lnTo>
                                    <a:pt x="753" y="273"/>
                                  </a:lnTo>
                                  <a:lnTo>
                                    <a:pt x="749" y="259"/>
                                  </a:lnTo>
                                  <a:lnTo>
                                    <a:pt x="753" y="249"/>
                                  </a:lnTo>
                                  <a:lnTo>
                                    <a:pt x="758" y="240"/>
                                  </a:lnTo>
                                  <a:lnTo>
                                    <a:pt x="768" y="235"/>
                                  </a:lnTo>
                                  <a:lnTo>
                                    <a:pt x="777" y="225"/>
                                  </a:lnTo>
                                  <a:lnTo>
                                    <a:pt x="792" y="220"/>
                                  </a:lnTo>
                                  <a:lnTo>
                                    <a:pt x="801" y="216"/>
                                  </a:lnTo>
                                  <a:lnTo>
                                    <a:pt x="806" y="201"/>
                                  </a:lnTo>
                                  <a:lnTo>
                                    <a:pt x="811" y="182"/>
                                  </a:lnTo>
                                  <a:lnTo>
                                    <a:pt x="816" y="163"/>
                                  </a:lnTo>
                                  <a:lnTo>
                                    <a:pt x="811" y="144"/>
                                  </a:lnTo>
                                  <a:lnTo>
                                    <a:pt x="806" y="120"/>
                                  </a:lnTo>
                                  <a:lnTo>
                                    <a:pt x="792" y="100"/>
                                  </a:lnTo>
                                  <a:lnTo>
                                    <a:pt x="777" y="86"/>
                                  </a:lnTo>
                                  <a:lnTo>
                                    <a:pt x="758" y="76"/>
                                  </a:lnTo>
                                  <a:lnTo>
                                    <a:pt x="744" y="76"/>
                                  </a:lnTo>
                                  <a:lnTo>
                                    <a:pt x="729" y="76"/>
                                  </a:lnTo>
                                  <a:lnTo>
                                    <a:pt x="720" y="86"/>
                                  </a:lnTo>
                                  <a:lnTo>
                                    <a:pt x="710" y="96"/>
                                  </a:lnTo>
                                  <a:lnTo>
                                    <a:pt x="701" y="110"/>
                                  </a:lnTo>
                                  <a:lnTo>
                                    <a:pt x="691" y="120"/>
                                  </a:lnTo>
                                  <a:lnTo>
                                    <a:pt x="686" y="134"/>
                                  </a:lnTo>
                                  <a:lnTo>
                                    <a:pt x="681" y="115"/>
                                  </a:lnTo>
                                  <a:lnTo>
                                    <a:pt x="681" y="100"/>
                                  </a:lnTo>
                                  <a:lnTo>
                                    <a:pt x="677" y="86"/>
                                  </a:lnTo>
                                  <a:lnTo>
                                    <a:pt x="672" y="72"/>
                                  </a:lnTo>
                                  <a:lnTo>
                                    <a:pt x="667" y="62"/>
                                  </a:lnTo>
                                  <a:lnTo>
                                    <a:pt x="657" y="57"/>
                                  </a:lnTo>
                                  <a:lnTo>
                                    <a:pt x="648" y="52"/>
                                  </a:lnTo>
                                  <a:lnTo>
                                    <a:pt x="638" y="52"/>
                                  </a:lnTo>
                                  <a:lnTo>
                                    <a:pt x="629" y="52"/>
                                  </a:lnTo>
                                  <a:lnTo>
                                    <a:pt x="619" y="57"/>
                                  </a:lnTo>
                                  <a:lnTo>
                                    <a:pt x="609" y="67"/>
                                  </a:lnTo>
                                  <a:lnTo>
                                    <a:pt x="595" y="76"/>
                                  </a:lnTo>
                                  <a:lnTo>
                                    <a:pt x="590" y="91"/>
                                  </a:lnTo>
                                  <a:lnTo>
                                    <a:pt x="581" y="105"/>
                                  </a:lnTo>
                                  <a:lnTo>
                                    <a:pt x="576" y="124"/>
                                  </a:lnTo>
                                  <a:lnTo>
                                    <a:pt x="571" y="148"/>
                                  </a:lnTo>
                                  <a:lnTo>
                                    <a:pt x="571" y="120"/>
                                  </a:lnTo>
                                  <a:lnTo>
                                    <a:pt x="566" y="96"/>
                                  </a:lnTo>
                                  <a:lnTo>
                                    <a:pt x="561" y="76"/>
                                  </a:lnTo>
                                  <a:lnTo>
                                    <a:pt x="557" y="57"/>
                                  </a:lnTo>
                                  <a:lnTo>
                                    <a:pt x="547" y="52"/>
                                  </a:lnTo>
                                  <a:lnTo>
                                    <a:pt x="542" y="48"/>
                                  </a:lnTo>
                                  <a:lnTo>
                                    <a:pt x="533" y="43"/>
                                  </a:lnTo>
                                  <a:lnTo>
                                    <a:pt x="523" y="48"/>
                                  </a:lnTo>
                                  <a:lnTo>
                                    <a:pt x="513" y="43"/>
                                  </a:lnTo>
                                  <a:lnTo>
                                    <a:pt x="504" y="43"/>
                                  </a:lnTo>
                                  <a:lnTo>
                                    <a:pt x="494" y="43"/>
                                  </a:lnTo>
                                  <a:lnTo>
                                    <a:pt x="480" y="38"/>
                                  </a:lnTo>
                                  <a:lnTo>
                                    <a:pt x="470" y="33"/>
                                  </a:lnTo>
                                  <a:lnTo>
                                    <a:pt x="461" y="28"/>
                                  </a:lnTo>
                                  <a:lnTo>
                                    <a:pt x="456" y="14"/>
                                  </a:lnTo>
                                  <a:lnTo>
                                    <a:pt x="451" y="0"/>
                                  </a:lnTo>
                                  <a:lnTo>
                                    <a:pt x="437" y="24"/>
                                  </a:lnTo>
                                  <a:lnTo>
                                    <a:pt x="441" y="52"/>
                                  </a:lnTo>
                                  <a:lnTo>
                                    <a:pt x="446" y="76"/>
                                  </a:lnTo>
                                  <a:lnTo>
                                    <a:pt x="456" y="100"/>
                                  </a:lnTo>
                                  <a:lnTo>
                                    <a:pt x="465" y="115"/>
                                  </a:lnTo>
                                  <a:lnTo>
                                    <a:pt x="480" y="124"/>
                                  </a:lnTo>
                                  <a:lnTo>
                                    <a:pt x="494" y="144"/>
                                  </a:lnTo>
                                  <a:lnTo>
                                    <a:pt x="509" y="158"/>
                                  </a:lnTo>
                                  <a:lnTo>
                                    <a:pt x="518" y="172"/>
                                  </a:lnTo>
                                  <a:lnTo>
                                    <a:pt x="528" y="187"/>
                                  </a:lnTo>
                                  <a:lnTo>
                                    <a:pt x="542" y="201"/>
                                  </a:lnTo>
                                  <a:lnTo>
                                    <a:pt x="547" y="211"/>
                                  </a:lnTo>
                                  <a:lnTo>
                                    <a:pt x="552" y="220"/>
                                  </a:lnTo>
                                  <a:lnTo>
                                    <a:pt x="547" y="230"/>
                                  </a:lnTo>
                                  <a:lnTo>
                                    <a:pt x="537" y="230"/>
                                  </a:lnTo>
                                  <a:lnTo>
                                    <a:pt x="528" y="216"/>
                                  </a:lnTo>
                                  <a:lnTo>
                                    <a:pt x="518" y="206"/>
                                  </a:lnTo>
                                  <a:lnTo>
                                    <a:pt x="509" y="192"/>
                                  </a:lnTo>
                                  <a:lnTo>
                                    <a:pt x="499" y="177"/>
                                  </a:lnTo>
                                  <a:lnTo>
                                    <a:pt x="489" y="158"/>
                                  </a:lnTo>
                                  <a:lnTo>
                                    <a:pt x="475" y="144"/>
                                  </a:lnTo>
                                  <a:lnTo>
                                    <a:pt x="465" y="124"/>
                                  </a:lnTo>
                                  <a:lnTo>
                                    <a:pt x="456" y="115"/>
                                  </a:lnTo>
                                  <a:lnTo>
                                    <a:pt x="446" y="11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78" name="Freeform 178"/>
                          <wps:cNvSpPr/>
                          <wps:spPr>
                            <a:xfrm>
                              <a:off x="9780" y="1478"/>
                              <a:ext cx="77" cy="182"/>
                            </a:xfrm>
                            <a:custGeom>
                              <a:avLst/>
                              <a:gdLst/>
                              <a:ahLst/>
                              <a:cxnLst/>
                              <a:rect l="l" t="t" r="r" b="b"/>
                              <a:pathLst>
                                <a:path w="77" h="182" extrusionOk="0">
                                  <a:moveTo>
                                    <a:pt x="38" y="182"/>
                                  </a:moveTo>
                                  <a:lnTo>
                                    <a:pt x="48" y="173"/>
                                  </a:lnTo>
                                  <a:lnTo>
                                    <a:pt x="58" y="153"/>
                                  </a:lnTo>
                                  <a:lnTo>
                                    <a:pt x="67" y="134"/>
                                  </a:lnTo>
                                  <a:lnTo>
                                    <a:pt x="77" y="105"/>
                                  </a:lnTo>
                                  <a:lnTo>
                                    <a:pt x="77" y="81"/>
                                  </a:lnTo>
                                  <a:lnTo>
                                    <a:pt x="77" y="53"/>
                                  </a:lnTo>
                                  <a:lnTo>
                                    <a:pt x="77" y="29"/>
                                  </a:lnTo>
                                  <a:lnTo>
                                    <a:pt x="72" y="0"/>
                                  </a:lnTo>
                                  <a:lnTo>
                                    <a:pt x="67" y="19"/>
                                  </a:lnTo>
                                  <a:lnTo>
                                    <a:pt x="62" y="43"/>
                                  </a:lnTo>
                                  <a:lnTo>
                                    <a:pt x="58" y="57"/>
                                  </a:lnTo>
                                  <a:lnTo>
                                    <a:pt x="53" y="77"/>
                                  </a:lnTo>
                                  <a:lnTo>
                                    <a:pt x="43" y="86"/>
                                  </a:lnTo>
                                  <a:lnTo>
                                    <a:pt x="34" y="96"/>
                                  </a:lnTo>
                                  <a:lnTo>
                                    <a:pt x="19" y="96"/>
                                  </a:lnTo>
                                  <a:lnTo>
                                    <a:pt x="0" y="91"/>
                                  </a:lnTo>
                                  <a:lnTo>
                                    <a:pt x="38" y="18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79" name="Freeform 179"/>
                          <wps:cNvSpPr/>
                          <wps:spPr>
                            <a:xfrm>
                              <a:off x="9857" y="1655"/>
                              <a:ext cx="62" cy="87"/>
                            </a:xfrm>
                            <a:custGeom>
                              <a:avLst/>
                              <a:gdLst/>
                              <a:ahLst/>
                              <a:cxnLst/>
                              <a:rect l="l" t="t" r="r" b="b"/>
                              <a:pathLst>
                                <a:path w="62" h="87" extrusionOk="0">
                                  <a:moveTo>
                                    <a:pt x="53" y="77"/>
                                  </a:moveTo>
                                  <a:lnTo>
                                    <a:pt x="57" y="53"/>
                                  </a:lnTo>
                                  <a:lnTo>
                                    <a:pt x="62" y="39"/>
                                  </a:lnTo>
                                  <a:lnTo>
                                    <a:pt x="57" y="20"/>
                                  </a:lnTo>
                                  <a:lnTo>
                                    <a:pt x="53" y="5"/>
                                  </a:lnTo>
                                  <a:lnTo>
                                    <a:pt x="43" y="5"/>
                                  </a:lnTo>
                                  <a:lnTo>
                                    <a:pt x="38" y="0"/>
                                  </a:lnTo>
                                  <a:lnTo>
                                    <a:pt x="33" y="0"/>
                                  </a:lnTo>
                                  <a:lnTo>
                                    <a:pt x="29" y="5"/>
                                  </a:lnTo>
                                  <a:lnTo>
                                    <a:pt x="24" y="5"/>
                                  </a:lnTo>
                                  <a:lnTo>
                                    <a:pt x="19" y="10"/>
                                  </a:lnTo>
                                  <a:lnTo>
                                    <a:pt x="14" y="15"/>
                                  </a:lnTo>
                                  <a:lnTo>
                                    <a:pt x="9" y="20"/>
                                  </a:lnTo>
                                  <a:lnTo>
                                    <a:pt x="0" y="29"/>
                                  </a:lnTo>
                                  <a:lnTo>
                                    <a:pt x="0" y="48"/>
                                  </a:lnTo>
                                  <a:lnTo>
                                    <a:pt x="5" y="63"/>
                                  </a:lnTo>
                                  <a:lnTo>
                                    <a:pt x="9" y="77"/>
                                  </a:lnTo>
                                  <a:lnTo>
                                    <a:pt x="19" y="82"/>
                                  </a:lnTo>
                                  <a:lnTo>
                                    <a:pt x="29" y="87"/>
                                  </a:lnTo>
                                  <a:lnTo>
                                    <a:pt x="43" y="82"/>
                                  </a:lnTo>
                                  <a:lnTo>
                                    <a:pt x="53" y="77"/>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80" name="Freeform 180"/>
                          <wps:cNvSpPr/>
                          <wps:spPr>
                            <a:xfrm>
                              <a:off x="8513" y="1046"/>
                              <a:ext cx="1190" cy="614"/>
                            </a:xfrm>
                            <a:custGeom>
                              <a:avLst/>
                              <a:gdLst/>
                              <a:ahLst/>
                              <a:cxnLst/>
                              <a:rect l="l" t="t" r="r" b="b"/>
                              <a:pathLst>
                                <a:path w="1190" h="614" extrusionOk="0">
                                  <a:moveTo>
                                    <a:pt x="1128" y="105"/>
                                  </a:moveTo>
                                  <a:lnTo>
                                    <a:pt x="1099" y="101"/>
                                  </a:lnTo>
                                  <a:lnTo>
                                    <a:pt x="1070" y="91"/>
                                  </a:lnTo>
                                  <a:lnTo>
                                    <a:pt x="1037" y="91"/>
                                  </a:lnTo>
                                  <a:lnTo>
                                    <a:pt x="1003" y="91"/>
                                  </a:lnTo>
                                  <a:lnTo>
                                    <a:pt x="969" y="96"/>
                                  </a:lnTo>
                                  <a:lnTo>
                                    <a:pt x="931" y="101"/>
                                  </a:lnTo>
                                  <a:lnTo>
                                    <a:pt x="897" y="110"/>
                                  </a:lnTo>
                                  <a:lnTo>
                                    <a:pt x="859" y="125"/>
                                  </a:lnTo>
                                  <a:lnTo>
                                    <a:pt x="825" y="144"/>
                                  </a:lnTo>
                                  <a:lnTo>
                                    <a:pt x="792" y="163"/>
                                  </a:lnTo>
                                  <a:lnTo>
                                    <a:pt x="758" y="187"/>
                                  </a:lnTo>
                                  <a:lnTo>
                                    <a:pt x="729" y="221"/>
                                  </a:lnTo>
                                  <a:lnTo>
                                    <a:pt x="705" y="254"/>
                                  </a:lnTo>
                                  <a:lnTo>
                                    <a:pt x="686" y="293"/>
                                  </a:lnTo>
                                  <a:lnTo>
                                    <a:pt x="667" y="336"/>
                                  </a:lnTo>
                                  <a:lnTo>
                                    <a:pt x="657" y="389"/>
                                  </a:lnTo>
                                  <a:lnTo>
                                    <a:pt x="653" y="369"/>
                                  </a:lnTo>
                                  <a:lnTo>
                                    <a:pt x="653" y="336"/>
                                  </a:lnTo>
                                  <a:lnTo>
                                    <a:pt x="657" y="302"/>
                                  </a:lnTo>
                                  <a:lnTo>
                                    <a:pt x="662" y="259"/>
                                  </a:lnTo>
                                  <a:lnTo>
                                    <a:pt x="657" y="240"/>
                                  </a:lnTo>
                                  <a:lnTo>
                                    <a:pt x="653" y="216"/>
                                  </a:lnTo>
                                  <a:lnTo>
                                    <a:pt x="643" y="192"/>
                                  </a:lnTo>
                                  <a:lnTo>
                                    <a:pt x="633" y="177"/>
                                  </a:lnTo>
                                  <a:lnTo>
                                    <a:pt x="619" y="168"/>
                                  </a:lnTo>
                                  <a:lnTo>
                                    <a:pt x="605" y="168"/>
                                  </a:lnTo>
                                  <a:lnTo>
                                    <a:pt x="590" y="182"/>
                                  </a:lnTo>
                                  <a:lnTo>
                                    <a:pt x="576" y="211"/>
                                  </a:lnTo>
                                  <a:lnTo>
                                    <a:pt x="571" y="230"/>
                                  </a:lnTo>
                                  <a:lnTo>
                                    <a:pt x="561" y="216"/>
                                  </a:lnTo>
                                  <a:lnTo>
                                    <a:pt x="566" y="158"/>
                                  </a:lnTo>
                                  <a:lnTo>
                                    <a:pt x="561" y="115"/>
                                  </a:lnTo>
                                  <a:lnTo>
                                    <a:pt x="547" y="86"/>
                                  </a:lnTo>
                                  <a:lnTo>
                                    <a:pt x="533" y="67"/>
                                  </a:lnTo>
                                  <a:lnTo>
                                    <a:pt x="509" y="53"/>
                                  </a:lnTo>
                                  <a:lnTo>
                                    <a:pt x="494" y="38"/>
                                  </a:lnTo>
                                  <a:lnTo>
                                    <a:pt x="480" y="24"/>
                                  </a:lnTo>
                                  <a:lnTo>
                                    <a:pt x="480" y="0"/>
                                  </a:lnTo>
                                  <a:lnTo>
                                    <a:pt x="465" y="9"/>
                                  </a:lnTo>
                                  <a:lnTo>
                                    <a:pt x="451" y="29"/>
                                  </a:lnTo>
                                  <a:lnTo>
                                    <a:pt x="441" y="53"/>
                                  </a:lnTo>
                                  <a:lnTo>
                                    <a:pt x="437" y="81"/>
                                  </a:lnTo>
                                  <a:lnTo>
                                    <a:pt x="432" y="115"/>
                                  </a:lnTo>
                                  <a:lnTo>
                                    <a:pt x="437" y="149"/>
                                  </a:lnTo>
                                  <a:lnTo>
                                    <a:pt x="446" y="182"/>
                                  </a:lnTo>
                                  <a:lnTo>
                                    <a:pt x="470" y="221"/>
                                  </a:lnTo>
                                  <a:lnTo>
                                    <a:pt x="485" y="249"/>
                                  </a:lnTo>
                                  <a:lnTo>
                                    <a:pt x="470" y="249"/>
                                  </a:lnTo>
                                  <a:lnTo>
                                    <a:pt x="441" y="187"/>
                                  </a:lnTo>
                                  <a:lnTo>
                                    <a:pt x="408" y="149"/>
                                  </a:lnTo>
                                  <a:lnTo>
                                    <a:pt x="374" y="125"/>
                                  </a:lnTo>
                                  <a:lnTo>
                                    <a:pt x="345" y="115"/>
                                  </a:lnTo>
                                  <a:lnTo>
                                    <a:pt x="312" y="105"/>
                                  </a:lnTo>
                                  <a:lnTo>
                                    <a:pt x="288" y="101"/>
                                  </a:lnTo>
                                  <a:lnTo>
                                    <a:pt x="273" y="91"/>
                                  </a:lnTo>
                                  <a:lnTo>
                                    <a:pt x="269" y="77"/>
                                  </a:lnTo>
                                  <a:lnTo>
                                    <a:pt x="264" y="101"/>
                                  </a:lnTo>
                                  <a:lnTo>
                                    <a:pt x="264" y="129"/>
                                  </a:lnTo>
                                  <a:lnTo>
                                    <a:pt x="273" y="158"/>
                                  </a:lnTo>
                                  <a:lnTo>
                                    <a:pt x="288" y="187"/>
                                  </a:lnTo>
                                  <a:lnTo>
                                    <a:pt x="302" y="216"/>
                                  </a:lnTo>
                                  <a:lnTo>
                                    <a:pt x="326" y="240"/>
                                  </a:lnTo>
                                  <a:lnTo>
                                    <a:pt x="345" y="259"/>
                                  </a:lnTo>
                                  <a:lnTo>
                                    <a:pt x="369" y="269"/>
                                  </a:lnTo>
                                  <a:lnTo>
                                    <a:pt x="422" y="278"/>
                                  </a:lnTo>
                                  <a:lnTo>
                                    <a:pt x="413" y="302"/>
                                  </a:lnTo>
                                  <a:lnTo>
                                    <a:pt x="393" y="293"/>
                                  </a:lnTo>
                                  <a:lnTo>
                                    <a:pt x="374" y="293"/>
                                  </a:lnTo>
                                  <a:lnTo>
                                    <a:pt x="355" y="288"/>
                                  </a:lnTo>
                                  <a:lnTo>
                                    <a:pt x="341" y="283"/>
                                  </a:lnTo>
                                  <a:lnTo>
                                    <a:pt x="321" y="283"/>
                                  </a:lnTo>
                                  <a:lnTo>
                                    <a:pt x="307" y="283"/>
                                  </a:lnTo>
                                  <a:lnTo>
                                    <a:pt x="288" y="278"/>
                                  </a:lnTo>
                                  <a:lnTo>
                                    <a:pt x="273" y="278"/>
                                  </a:lnTo>
                                  <a:lnTo>
                                    <a:pt x="254" y="273"/>
                                  </a:lnTo>
                                  <a:lnTo>
                                    <a:pt x="240" y="269"/>
                                  </a:lnTo>
                                  <a:lnTo>
                                    <a:pt x="221" y="264"/>
                                  </a:lnTo>
                                  <a:lnTo>
                                    <a:pt x="206" y="254"/>
                                  </a:lnTo>
                                  <a:lnTo>
                                    <a:pt x="187" y="240"/>
                                  </a:lnTo>
                                  <a:lnTo>
                                    <a:pt x="173" y="225"/>
                                  </a:lnTo>
                                  <a:lnTo>
                                    <a:pt x="158" y="206"/>
                                  </a:lnTo>
                                  <a:lnTo>
                                    <a:pt x="139" y="182"/>
                                  </a:lnTo>
                                  <a:lnTo>
                                    <a:pt x="129" y="182"/>
                                  </a:lnTo>
                                  <a:lnTo>
                                    <a:pt x="120" y="182"/>
                                  </a:lnTo>
                                  <a:lnTo>
                                    <a:pt x="110" y="182"/>
                                  </a:lnTo>
                                  <a:lnTo>
                                    <a:pt x="101" y="182"/>
                                  </a:lnTo>
                                  <a:lnTo>
                                    <a:pt x="91" y="182"/>
                                  </a:lnTo>
                                  <a:lnTo>
                                    <a:pt x="81" y="177"/>
                                  </a:lnTo>
                                  <a:lnTo>
                                    <a:pt x="77" y="173"/>
                                  </a:lnTo>
                                  <a:lnTo>
                                    <a:pt x="67" y="163"/>
                                  </a:lnTo>
                                  <a:lnTo>
                                    <a:pt x="77" y="163"/>
                                  </a:lnTo>
                                  <a:lnTo>
                                    <a:pt x="81" y="163"/>
                                  </a:lnTo>
                                  <a:lnTo>
                                    <a:pt x="91" y="168"/>
                                  </a:lnTo>
                                  <a:lnTo>
                                    <a:pt x="101" y="168"/>
                                  </a:lnTo>
                                  <a:lnTo>
                                    <a:pt x="110" y="168"/>
                                  </a:lnTo>
                                  <a:lnTo>
                                    <a:pt x="115" y="168"/>
                                  </a:lnTo>
                                  <a:lnTo>
                                    <a:pt x="129" y="168"/>
                                  </a:lnTo>
                                  <a:lnTo>
                                    <a:pt x="134" y="158"/>
                                  </a:lnTo>
                                  <a:lnTo>
                                    <a:pt x="144" y="139"/>
                                  </a:lnTo>
                                  <a:lnTo>
                                    <a:pt x="149" y="120"/>
                                  </a:lnTo>
                                  <a:lnTo>
                                    <a:pt x="149" y="101"/>
                                  </a:lnTo>
                                  <a:lnTo>
                                    <a:pt x="149" y="81"/>
                                  </a:lnTo>
                                  <a:lnTo>
                                    <a:pt x="144" y="67"/>
                                  </a:lnTo>
                                  <a:lnTo>
                                    <a:pt x="134" y="53"/>
                                  </a:lnTo>
                                  <a:lnTo>
                                    <a:pt x="125" y="43"/>
                                  </a:lnTo>
                                  <a:lnTo>
                                    <a:pt x="110" y="29"/>
                                  </a:lnTo>
                                  <a:lnTo>
                                    <a:pt x="96" y="19"/>
                                  </a:lnTo>
                                  <a:lnTo>
                                    <a:pt x="81" y="19"/>
                                  </a:lnTo>
                                  <a:lnTo>
                                    <a:pt x="62" y="19"/>
                                  </a:lnTo>
                                  <a:lnTo>
                                    <a:pt x="48" y="24"/>
                                  </a:lnTo>
                                  <a:lnTo>
                                    <a:pt x="33" y="38"/>
                                  </a:lnTo>
                                  <a:lnTo>
                                    <a:pt x="19" y="53"/>
                                  </a:lnTo>
                                  <a:lnTo>
                                    <a:pt x="9" y="77"/>
                                  </a:lnTo>
                                  <a:lnTo>
                                    <a:pt x="0" y="101"/>
                                  </a:lnTo>
                                  <a:lnTo>
                                    <a:pt x="0" y="129"/>
                                  </a:lnTo>
                                  <a:lnTo>
                                    <a:pt x="9" y="163"/>
                                  </a:lnTo>
                                  <a:lnTo>
                                    <a:pt x="29" y="197"/>
                                  </a:lnTo>
                                  <a:lnTo>
                                    <a:pt x="53" y="230"/>
                                  </a:lnTo>
                                  <a:lnTo>
                                    <a:pt x="77" y="264"/>
                                  </a:lnTo>
                                  <a:lnTo>
                                    <a:pt x="101" y="288"/>
                                  </a:lnTo>
                                  <a:lnTo>
                                    <a:pt x="129" y="307"/>
                                  </a:lnTo>
                                  <a:lnTo>
                                    <a:pt x="153" y="317"/>
                                  </a:lnTo>
                                  <a:lnTo>
                                    <a:pt x="182" y="326"/>
                                  </a:lnTo>
                                  <a:lnTo>
                                    <a:pt x="211" y="331"/>
                                  </a:lnTo>
                                  <a:lnTo>
                                    <a:pt x="240" y="336"/>
                                  </a:lnTo>
                                  <a:lnTo>
                                    <a:pt x="273" y="341"/>
                                  </a:lnTo>
                                  <a:lnTo>
                                    <a:pt x="302" y="345"/>
                                  </a:lnTo>
                                  <a:lnTo>
                                    <a:pt x="331" y="345"/>
                                  </a:lnTo>
                                  <a:lnTo>
                                    <a:pt x="360" y="350"/>
                                  </a:lnTo>
                                  <a:lnTo>
                                    <a:pt x="393" y="355"/>
                                  </a:lnTo>
                                  <a:lnTo>
                                    <a:pt x="417" y="355"/>
                                  </a:lnTo>
                                  <a:lnTo>
                                    <a:pt x="446" y="360"/>
                                  </a:lnTo>
                                  <a:lnTo>
                                    <a:pt x="470" y="365"/>
                                  </a:lnTo>
                                  <a:lnTo>
                                    <a:pt x="489" y="374"/>
                                  </a:lnTo>
                                  <a:lnTo>
                                    <a:pt x="509" y="379"/>
                                  </a:lnTo>
                                  <a:lnTo>
                                    <a:pt x="528" y="393"/>
                                  </a:lnTo>
                                  <a:lnTo>
                                    <a:pt x="542" y="408"/>
                                  </a:lnTo>
                                  <a:lnTo>
                                    <a:pt x="552" y="422"/>
                                  </a:lnTo>
                                  <a:lnTo>
                                    <a:pt x="561" y="456"/>
                                  </a:lnTo>
                                  <a:lnTo>
                                    <a:pt x="571" y="489"/>
                                  </a:lnTo>
                                  <a:lnTo>
                                    <a:pt x="571" y="518"/>
                                  </a:lnTo>
                                  <a:lnTo>
                                    <a:pt x="566" y="537"/>
                                  </a:lnTo>
                                  <a:lnTo>
                                    <a:pt x="557" y="557"/>
                                  </a:lnTo>
                                  <a:lnTo>
                                    <a:pt x="542" y="566"/>
                                  </a:lnTo>
                                  <a:lnTo>
                                    <a:pt x="523" y="571"/>
                                  </a:lnTo>
                                  <a:lnTo>
                                    <a:pt x="504" y="571"/>
                                  </a:lnTo>
                                  <a:lnTo>
                                    <a:pt x="485" y="561"/>
                                  </a:lnTo>
                                  <a:lnTo>
                                    <a:pt x="475" y="547"/>
                                  </a:lnTo>
                                  <a:lnTo>
                                    <a:pt x="470" y="533"/>
                                  </a:lnTo>
                                  <a:lnTo>
                                    <a:pt x="470" y="518"/>
                                  </a:lnTo>
                                  <a:lnTo>
                                    <a:pt x="475" y="499"/>
                                  </a:lnTo>
                                  <a:lnTo>
                                    <a:pt x="485" y="485"/>
                                  </a:lnTo>
                                  <a:lnTo>
                                    <a:pt x="494" y="475"/>
                                  </a:lnTo>
                                  <a:lnTo>
                                    <a:pt x="504" y="465"/>
                                  </a:lnTo>
                                  <a:lnTo>
                                    <a:pt x="494" y="461"/>
                                  </a:lnTo>
                                  <a:lnTo>
                                    <a:pt x="485" y="456"/>
                                  </a:lnTo>
                                  <a:lnTo>
                                    <a:pt x="470" y="456"/>
                                  </a:lnTo>
                                  <a:lnTo>
                                    <a:pt x="465" y="461"/>
                                  </a:lnTo>
                                  <a:lnTo>
                                    <a:pt x="456" y="465"/>
                                  </a:lnTo>
                                  <a:lnTo>
                                    <a:pt x="451" y="470"/>
                                  </a:lnTo>
                                  <a:lnTo>
                                    <a:pt x="446" y="475"/>
                                  </a:lnTo>
                                  <a:lnTo>
                                    <a:pt x="446" y="480"/>
                                  </a:lnTo>
                                  <a:lnTo>
                                    <a:pt x="437" y="470"/>
                                  </a:lnTo>
                                  <a:lnTo>
                                    <a:pt x="432" y="461"/>
                                  </a:lnTo>
                                  <a:lnTo>
                                    <a:pt x="427" y="451"/>
                                  </a:lnTo>
                                  <a:lnTo>
                                    <a:pt x="422" y="446"/>
                                  </a:lnTo>
                                  <a:lnTo>
                                    <a:pt x="413" y="446"/>
                                  </a:lnTo>
                                  <a:lnTo>
                                    <a:pt x="408" y="446"/>
                                  </a:lnTo>
                                  <a:lnTo>
                                    <a:pt x="398" y="446"/>
                                  </a:lnTo>
                                  <a:lnTo>
                                    <a:pt x="393" y="451"/>
                                  </a:lnTo>
                                  <a:lnTo>
                                    <a:pt x="384" y="461"/>
                                  </a:lnTo>
                                  <a:lnTo>
                                    <a:pt x="384" y="475"/>
                                  </a:lnTo>
                                  <a:lnTo>
                                    <a:pt x="389" y="494"/>
                                  </a:lnTo>
                                  <a:lnTo>
                                    <a:pt x="398" y="509"/>
                                  </a:lnTo>
                                  <a:lnTo>
                                    <a:pt x="408" y="528"/>
                                  </a:lnTo>
                                  <a:lnTo>
                                    <a:pt x="422" y="547"/>
                                  </a:lnTo>
                                  <a:lnTo>
                                    <a:pt x="437" y="566"/>
                                  </a:lnTo>
                                  <a:lnTo>
                                    <a:pt x="446" y="581"/>
                                  </a:lnTo>
                                  <a:lnTo>
                                    <a:pt x="461" y="590"/>
                                  </a:lnTo>
                                  <a:lnTo>
                                    <a:pt x="480" y="595"/>
                                  </a:lnTo>
                                  <a:lnTo>
                                    <a:pt x="499" y="605"/>
                                  </a:lnTo>
                                  <a:lnTo>
                                    <a:pt x="518" y="609"/>
                                  </a:lnTo>
                                  <a:lnTo>
                                    <a:pt x="542" y="614"/>
                                  </a:lnTo>
                                  <a:lnTo>
                                    <a:pt x="561" y="614"/>
                                  </a:lnTo>
                                  <a:lnTo>
                                    <a:pt x="585" y="609"/>
                                  </a:lnTo>
                                  <a:lnTo>
                                    <a:pt x="605" y="605"/>
                                  </a:lnTo>
                                  <a:lnTo>
                                    <a:pt x="638" y="581"/>
                                  </a:lnTo>
                                  <a:lnTo>
                                    <a:pt x="667" y="557"/>
                                  </a:lnTo>
                                  <a:lnTo>
                                    <a:pt x="686" y="528"/>
                                  </a:lnTo>
                                  <a:lnTo>
                                    <a:pt x="701" y="499"/>
                                  </a:lnTo>
                                  <a:lnTo>
                                    <a:pt x="715" y="465"/>
                                  </a:lnTo>
                                  <a:lnTo>
                                    <a:pt x="729" y="437"/>
                                  </a:lnTo>
                                  <a:lnTo>
                                    <a:pt x="749" y="408"/>
                                  </a:lnTo>
                                  <a:lnTo>
                                    <a:pt x="763" y="384"/>
                                  </a:lnTo>
                                  <a:lnTo>
                                    <a:pt x="782" y="365"/>
                                  </a:lnTo>
                                  <a:lnTo>
                                    <a:pt x="801" y="345"/>
                                  </a:lnTo>
                                  <a:lnTo>
                                    <a:pt x="821" y="326"/>
                                  </a:lnTo>
                                  <a:lnTo>
                                    <a:pt x="840" y="307"/>
                                  </a:lnTo>
                                  <a:lnTo>
                                    <a:pt x="859" y="293"/>
                                  </a:lnTo>
                                  <a:lnTo>
                                    <a:pt x="878" y="273"/>
                                  </a:lnTo>
                                  <a:lnTo>
                                    <a:pt x="902" y="259"/>
                                  </a:lnTo>
                                  <a:lnTo>
                                    <a:pt x="921" y="245"/>
                                  </a:lnTo>
                                  <a:lnTo>
                                    <a:pt x="945" y="235"/>
                                  </a:lnTo>
                                  <a:lnTo>
                                    <a:pt x="974" y="225"/>
                                  </a:lnTo>
                                  <a:lnTo>
                                    <a:pt x="1003" y="216"/>
                                  </a:lnTo>
                                  <a:lnTo>
                                    <a:pt x="1032" y="211"/>
                                  </a:lnTo>
                                  <a:lnTo>
                                    <a:pt x="1065" y="206"/>
                                  </a:lnTo>
                                  <a:lnTo>
                                    <a:pt x="1104" y="206"/>
                                  </a:lnTo>
                                  <a:lnTo>
                                    <a:pt x="1147" y="211"/>
                                  </a:lnTo>
                                  <a:lnTo>
                                    <a:pt x="1190" y="216"/>
                                  </a:lnTo>
                                  <a:lnTo>
                                    <a:pt x="1181" y="201"/>
                                  </a:lnTo>
                                  <a:lnTo>
                                    <a:pt x="1166" y="187"/>
                                  </a:lnTo>
                                  <a:lnTo>
                                    <a:pt x="1157" y="177"/>
                                  </a:lnTo>
                                  <a:lnTo>
                                    <a:pt x="1147" y="163"/>
                                  </a:lnTo>
                                  <a:lnTo>
                                    <a:pt x="1142" y="153"/>
                                  </a:lnTo>
                                  <a:lnTo>
                                    <a:pt x="1137" y="139"/>
                                  </a:lnTo>
                                  <a:lnTo>
                                    <a:pt x="1133" y="120"/>
                                  </a:lnTo>
                                  <a:lnTo>
                                    <a:pt x="1128" y="105"/>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81" name="Freeform 181"/>
                          <wps:cNvSpPr/>
                          <wps:spPr>
                            <a:xfrm>
                              <a:off x="10106" y="1012"/>
                              <a:ext cx="648" cy="317"/>
                            </a:xfrm>
                            <a:custGeom>
                              <a:avLst/>
                              <a:gdLst/>
                              <a:ahLst/>
                              <a:cxnLst/>
                              <a:rect l="l" t="t" r="r" b="b"/>
                              <a:pathLst>
                                <a:path w="648" h="317" extrusionOk="0">
                                  <a:moveTo>
                                    <a:pt x="44" y="317"/>
                                  </a:moveTo>
                                  <a:lnTo>
                                    <a:pt x="68" y="288"/>
                                  </a:lnTo>
                                  <a:lnTo>
                                    <a:pt x="92" y="264"/>
                                  </a:lnTo>
                                  <a:lnTo>
                                    <a:pt x="120" y="235"/>
                                  </a:lnTo>
                                  <a:lnTo>
                                    <a:pt x="149" y="216"/>
                                  </a:lnTo>
                                  <a:lnTo>
                                    <a:pt x="183" y="192"/>
                                  </a:lnTo>
                                  <a:lnTo>
                                    <a:pt x="212" y="178"/>
                                  </a:lnTo>
                                  <a:lnTo>
                                    <a:pt x="245" y="159"/>
                                  </a:lnTo>
                                  <a:lnTo>
                                    <a:pt x="279" y="144"/>
                                  </a:lnTo>
                                  <a:lnTo>
                                    <a:pt x="312" y="135"/>
                                  </a:lnTo>
                                  <a:lnTo>
                                    <a:pt x="346" y="125"/>
                                  </a:lnTo>
                                  <a:lnTo>
                                    <a:pt x="384" y="115"/>
                                  </a:lnTo>
                                  <a:lnTo>
                                    <a:pt x="418" y="111"/>
                                  </a:lnTo>
                                  <a:lnTo>
                                    <a:pt x="456" y="111"/>
                                  </a:lnTo>
                                  <a:lnTo>
                                    <a:pt x="495" y="111"/>
                                  </a:lnTo>
                                  <a:lnTo>
                                    <a:pt x="533" y="120"/>
                                  </a:lnTo>
                                  <a:lnTo>
                                    <a:pt x="572" y="125"/>
                                  </a:lnTo>
                                  <a:lnTo>
                                    <a:pt x="648" y="29"/>
                                  </a:lnTo>
                                  <a:lnTo>
                                    <a:pt x="615" y="19"/>
                                  </a:lnTo>
                                  <a:lnTo>
                                    <a:pt x="581" y="10"/>
                                  </a:lnTo>
                                  <a:lnTo>
                                    <a:pt x="548" y="5"/>
                                  </a:lnTo>
                                  <a:lnTo>
                                    <a:pt x="509" y="0"/>
                                  </a:lnTo>
                                  <a:lnTo>
                                    <a:pt x="471" y="0"/>
                                  </a:lnTo>
                                  <a:lnTo>
                                    <a:pt x="432" y="0"/>
                                  </a:lnTo>
                                  <a:lnTo>
                                    <a:pt x="394" y="5"/>
                                  </a:lnTo>
                                  <a:lnTo>
                                    <a:pt x="351" y="10"/>
                                  </a:lnTo>
                                  <a:lnTo>
                                    <a:pt x="312" y="19"/>
                                  </a:lnTo>
                                  <a:lnTo>
                                    <a:pt x="274" y="29"/>
                                  </a:lnTo>
                                  <a:lnTo>
                                    <a:pt x="231" y="39"/>
                                  </a:lnTo>
                                  <a:lnTo>
                                    <a:pt x="192" y="53"/>
                                  </a:lnTo>
                                  <a:lnTo>
                                    <a:pt x="154" y="72"/>
                                  </a:lnTo>
                                  <a:lnTo>
                                    <a:pt x="120" y="91"/>
                                  </a:lnTo>
                                  <a:lnTo>
                                    <a:pt x="82" y="115"/>
                                  </a:lnTo>
                                  <a:lnTo>
                                    <a:pt x="48" y="139"/>
                                  </a:lnTo>
                                  <a:lnTo>
                                    <a:pt x="48" y="149"/>
                                  </a:lnTo>
                                  <a:lnTo>
                                    <a:pt x="48" y="159"/>
                                  </a:lnTo>
                                  <a:lnTo>
                                    <a:pt x="48" y="173"/>
                                  </a:lnTo>
                                  <a:lnTo>
                                    <a:pt x="44" y="187"/>
                                  </a:lnTo>
                                  <a:lnTo>
                                    <a:pt x="39" y="202"/>
                                  </a:lnTo>
                                  <a:lnTo>
                                    <a:pt x="29" y="211"/>
                                  </a:lnTo>
                                  <a:lnTo>
                                    <a:pt x="20" y="226"/>
                                  </a:lnTo>
                                  <a:lnTo>
                                    <a:pt x="5" y="240"/>
                                  </a:lnTo>
                                  <a:lnTo>
                                    <a:pt x="0" y="250"/>
                                  </a:lnTo>
                                  <a:lnTo>
                                    <a:pt x="0" y="259"/>
                                  </a:lnTo>
                                  <a:lnTo>
                                    <a:pt x="5" y="269"/>
                                  </a:lnTo>
                                  <a:lnTo>
                                    <a:pt x="15" y="274"/>
                                  </a:lnTo>
                                  <a:lnTo>
                                    <a:pt x="24" y="283"/>
                                  </a:lnTo>
                                  <a:lnTo>
                                    <a:pt x="29" y="298"/>
                                  </a:lnTo>
                                  <a:lnTo>
                                    <a:pt x="39" y="307"/>
                                  </a:lnTo>
                                  <a:lnTo>
                                    <a:pt x="44" y="317"/>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82" name="Freeform 182"/>
                          <wps:cNvSpPr/>
                          <wps:spPr>
                            <a:xfrm>
                              <a:off x="10073" y="1171"/>
                              <a:ext cx="566" cy="652"/>
                            </a:xfrm>
                            <a:custGeom>
                              <a:avLst/>
                              <a:gdLst/>
                              <a:ahLst/>
                              <a:cxnLst/>
                              <a:rect l="l" t="t" r="r" b="b"/>
                              <a:pathLst>
                                <a:path w="566" h="652" extrusionOk="0">
                                  <a:moveTo>
                                    <a:pt x="566" y="14"/>
                                  </a:moveTo>
                                  <a:lnTo>
                                    <a:pt x="537" y="4"/>
                                  </a:lnTo>
                                  <a:lnTo>
                                    <a:pt x="509" y="0"/>
                                  </a:lnTo>
                                  <a:lnTo>
                                    <a:pt x="485" y="0"/>
                                  </a:lnTo>
                                  <a:lnTo>
                                    <a:pt x="465" y="9"/>
                                  </a:lnTo>
                                  <a:lnTo>
                                    <a:pt x="451" y="19"/>
                                  </a:lnTo>
                                  <a:lnTo>
                                    <a:pt x="437" y="33"/>
                                  </a:lnTo>
                                  <a:lnTo>
                                    <a:pt x="432" y="48"/>
                                  </a:lnTo>
                                  <a:lnTo>
                                    <a:pt x="422" y="62"/>
                                  </a:lnTo>
                                  <a:lnTo>
                                    <a:pt x="417" y="76"/>
                                  </a:lnTo>
                                  <a:lnTo>
                                    <a:pt x="413" y="81"/>
                                  </a:lnTo>
                                  <a:lnTo>
                                    <a:pt x="413" y="67"/>
                                  </a:lnTo>
                                  <a:lnTo>
                                    <a:pt x="413" y="43"/>
                                  </a:lnTo>
                                  <a:lnTo>
                                    <a:pt x="408" y="33"/>
                                  </a:lnTo>
                                  <a:lnTo>
                                    <a:pt x="393" y="33"/>
                                  </a:lnTo>
                                  <a:lnTo>
                                    <a:pt x="369" y="43"/>
                                  </a:lnTo>
                                  <a:lnTo>
                                    <a:pt x="345" y="57"/>
                                  </a:lnTo>
                                  <a:lnTo>
                                    <a:pt x="317" y="76"/>
                                  </a:lnTo>
                                  <a:lnTo>
                                    <a:pt x="297" y="105"/>
                                  </a:lnTo>
                                  <a:lnTo>
                                    <a:pt x="278" y="134"/>
                                  </a:lnTo>
                                  <a:lnTo>
                                    <a:pt x="269" y="168"/>
                                  </a:lnTo>
                                  <a:lnTo>
                                    <a:pt x="264" y="192"/>
                                  </a:lnTo>
                                  <a:lnTo>
                                    <a:pt x="259" y="206"/>
                                  </a:lnTo>
                                  <a:lnTo>
                                    <a:pt x="249" y="206"/>
                                  </a:lnTo>
                                  <a:lnTo>
                                    <a:pt x="245" y="192"/>
                                  </a:lnTo>
                                  <a:lnTo>
                                    <a:pt x="245" y="177"/>
                                  </a:lnTo>
                                  <a:lnTo>
                                    <a:pt x="235" y="168"/>
                                  </a:lnTo>
                                  <a:lnTo>
                                    <a:pt x="230" y="153"/>
                                  </a:lnTo>
                                  <a:lnTo>
                                    <a:pt x="221" y="148"/>
                                  </a:lnTo>
                                  <a:lnTo>
                                    <a:pt x="206" y="148"/>
                                  </a:lnTo>
                                  <a:lnTo>
                                    <a:pt x="192" y="158"/>
                                  </a:lnTo>
                                  <a:lnTo>
                                    <a:pt x="173" y="177"/>
                                  </a:lnTo>
                                  <a:lnTo>
                                    <a:pt x="149" y="211"/>
                                  </a:lnTo>
                                  <a:lnTo>
                                    <a:pt x="139" y="235"/>
                                  </a:lnTo>
                                  <a:lnTo>
                                    <a:pt x="134" y="264"/>
                                  </a:lnTo>
                                  <a:lnTo>
                                    <a:pt x="125" y="302"/>
                                  </a:lnTo>
                                  <a:lnTo>
                                    <a:pt x="120" y="340"/>
                                  </a:lnTo>
                                  <a:lnTo>
                                    <a:pt x="115" y="384"/>
                                  </a:lnTo>
                                  <a:lnTo>
                                    <a:pt x="115" y="427"/>
                                  </a:lnTo>
                                  <a:lnTo>
                                    <a:pt x="120" y="465"/>
                                  </a:lnTo>
                                  <a:lnTo>
                                    <a:pt x="129" y="489"/>
                                  </a:lnTo>
                                  <a:lnTo>
                                    <a:pt x="134" y="513"/>
                                  </a:lnTo>
                                  <a:lnTo>
                                    <a:pt x="120" y="532"/>
                                  </a:lnTo>
                                  <a:lnTo>
                                    <a:pt x="115" y="523"/>
                                  </a:lnTo>
                                  <a:lnTo>
                                    <a:pt x="110" y="518"/>
                                  </a:lnTo>
                                  <a:lnTo>
                                    <a:pt x="105" y="508"/>
                                  </a:lnTo>
                                  <a:lnTo>
                                    <a:pt x="101" y="499"/>
                                  </a:lnTo>
                                  <a:lnTo>
                                    <a:pt x="96" y="494"/>
                                  </a:lnTo>
                                  <a:lnTo>
                                    <a:pt x="91" y="489"/>
                                  </a:lnTo>
                                  <a:lnTo>
                                    <a:pt x="86" y="480"/>
                                  </a:lnTo>
                                  <a:lnTo>
                                    <a:pt x="77" y="480"/>
                                  </a:lnTo>
                                  <a:lnTo>
                                    <a:pt x="72" y="494"/>
                                  </a:lnTo>
                                  <a:lnTo>
                                    <a:pt x="67" y="513"/>
                                  </a:lnTo>
                                  <a:lnTo>
                                    <a:pt x="57" y="532"/>
                                  </a:lnTo>
                                  <a:lnTo>
                                    <a:pt x="48" y="547"/>
                                  </a:lnTo>
                                  <a:lnTo>
                                    <a:pt x="38" y="566"/>
                                  </a:lnTo>
                                  <a:lnTo>
                                    <a:pt x="29" y="576"/>
                                  </a:lnTo>
                                  <a:lnTo>
                                    <a:pt x="19" y="585"/>
                                  </a:lnTo>
                                  <a:lnTo>
                                    <a:pt x="9" y="590"/>
                                  </a:lnTo>
                                  <a:lnTo>
                                    <a:pt x="0" y="595"/>
                                  </a:lnTo>
                                  <a:lnTo>
                                    <a:pt x="0" y="600"/>
                                  </a:lnTo>
                                  <a:lnTo>
                                    <a:pt x="5" y="600"/>
                                  </a:lnTo>
                                  <a:lnTo>
                                    <a:pt x="9" y="600"/>
                                  </a:lnTo>
                                  <a:lnTo>
                                    <a:pt x="53" y="652"/>
                                  </a:lnTo>
                                  <a:lnTo>
                                    <a:pt x="566" y="1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83" name="Freeform 183"/>
                          <wps:cNvSpPr/>
                          <wps:spPr>
                            <a:xfrm>
                              <a:off x="10126" y="1185"/>
                              <a:ext cx="523" cy="706"/>
                            </a:xfrm>
                            <a:custGeom>
                              <a:avLst/>
                              <a:gdLst/>
                              <a:ahLst/>
                              <a:cxnLst/>
                              <a:rect l="l" t="t" r="r" b="b"/>
                              <a:pathLst>
                                <a:path w="523" h="706" extrusionOk="0">
                                  <a:moveTo>
                                    <a:pt x="513" y="0"/>
                                  </a:moveTo>
                                  <a:lnTo>
                                    <a:pt x="523" y="34"/>
                                  </a:lnTo>
                                  <a:lnTo>
                                    <a:pt x="523" y="67"/>
                                  </a:lnTo>
                                  <a:lnTo>
                                    <a:pt x="523" y="96"/>
                                  </a:lnTo>
                                  <a:lnTo>
                                    <a:pt x="513" y="120"/>
                                  </a:lnTo>
                                  <a:lnTo>
                                    <a:pt x="504" y="139"/>
                                  </a:lnTo>
                                  <a:lnTo>
                                    <a:pt x="494" y="154"/>
                                  </a:lnTo>
                                  <a:lnTo>
                                    <a:pt x="484" y="168"/>
                                  </a:lnTo>
                                  <a:lnTo>
                                    <a:pt x="475" y="173"/>
                                  </a:lnTo>
                                  <a:lnTo>
                                    <a:pt x="460" y="182"/>
                                  </a:lnTo>
                                  <a:lnTo>
                                    <a:pt x="460" y="187"/>
                                  </a:lnTo>
                                  <a:lnTo>
                                    <a:pt x="470" y="187"/>
                                  </a:lnTo>
                                  <a:lnTo>
                                    <a:pt x="489" y="187"/>
                                  </a:lnTo>
                                  <a:lnTo>
                                    <a:pt x="494" y="197"/>
                                  </a:lnTo>
                                  <a:lnTo>
                                    <a:pt x="494" y="216"/>
                                  </a:lnTo>
                                  <a:lnTo>
                                    <a:pt x="489" y="240"/>
                                  </a:lnTo>
                                  <a:lnTo>
                                    <a:pt x="480" y="274"/>
                                  </a:lnTo>
                                  <a:lnTo>
                                    <a:pt x="460" y="307"/>
                                  </a:lnTo>
                                  <a:lnTo>
                                    <a:pt x="441" y="336"/>
                                  </a:lnTo>
                                  <a:lnTo>
                                    <a:pt x="417" y="360"/>
                                  </a:lnTo>
                                  <a:lnTo>
                                    <a:pt x="388" y="370"/>
                                  </a:lnTo>
                                  <a:lnTo>
                                    <a:pt x="369" y="374"/>
                                  </a:lnTo>
                                  <a:lnTo>
                                    <a:pt x="360" y="384"/>
                                  </a:lnTo>
                                  <a:lnTo>
                                    <a:pt x="360" y="389"/>
                                  </a:lnTo>
                                  <a:lnTo>
                                    <a:pt x="374" y="398"/>
                                  </a:lnTo>
                                  <a:lnTo>
                                    <a:pt x="379" y="403"/>
                                  </a:lnTo>
                                  <a:lnTo>
                                    <a:pt x="388" y="408"/>
                                  </a:lnTo>
                                  <a:lnTo>
                                    <a:pt x="398" y="418"/>
                                  </a:lnTo>
                                  <a:lnTo>
                                    <a:pt x="403" y="432"/>
                                  </a:lnTo>
                                  <a:lnTo>
                                    <a:pt x="403" y="446"/>
                                  </a:lnTo>
                                  <a:lnTo>
                                    <a:pt x="398" y="466"/>
                                  </a:lnTo>
                                  <a:lnTo>
                                    <a:pt x="379" y="490"/>
                                  </a:lnTo>
                                  <a:lnTo>
                                    <a:pt x="355" y="518"/>
                                  </a:lnTo>
                                  <a:lnTo>
                                    <a:pt x="336" y="528"/>
                                  </a:lnTo>
                                  <a:lnTo>
                                    <a:pt x="312" y="538"/>
                                  </a:lnTo>
                                  <a:lnTo>
                                    <a:pt x="283" y="547"/>
                                  </a:lnTo>
                                  <a:lnTo>
                                    <a:pt x="249" y="557"/>
                                  </a:lnTo>
                                  <a:lnTo>
                                    <a:pt x="216" y="562"/>
                                  </a:lnTo>
                                  <a:lnTo>
                                    <a:pt x="182" y="562"/>
                                  </a:lnTo>
                                  <a:lnTo>
                                    <a:pt x="153" y="552"/>
                                  </a:lnTo>
                                  <a:lnTo>
                                    <a:pt x="129" y="542"/>
                                  </a:lnTo>
                                  <a:lnTo>
                                    <a:pt x="115" y="538"/>
                                  </a:lnTo>
                                  <a:lnTo>
                                    <a:pt x="96" y="552"/>
                                  </a:lnTo>
                                  <a:lnTo>
                                    <a:pt x="105" y="562"/>
                                  </a:lnTo>
                                  <a:lnTo>
                                    <a:pt x="110" y="566"/>
                                  </a:lnTo>
                                  <a:lnTo>
                                    <a:pt x="120" y="571"/>
                                  </a:lnTo>
                                  <a:lnTo>
                                    <a:pt x="124" y="576"/>
                                  </a:lnTo>
                                  <a:lnTo>
                                    <a:pt x="129" y="586"/>
                                  </a:lnTo>
                                  <a:lnTo>
                                    <a:pt x="134" y="590"/>
                                  </a:lnTo>
                                  <a:lnTo>
                                    <a:pt x="139" y="600"/>
                                  </a:lnTo>
                                  <a:lnTo>
                                    <a:pt x="139" y="605"/>
                                  </a:lnTo>
                                  <a:lnTo>
                                    <a:pt x="124" y="614"/>
                                  </a:lnTo>
                                  <a:lnTo>
                                    <a:pt x="110" y="624"/>
                                  </a:lnTo>
                                  <a:lnTo>
                                    <a:pt x="96" y="634"/>
                                  </a:lnTo>
                                  <a:lnTo>
                                    <a:pt x="86" y="648"/>
                                  </a:lnTo>
                                  <a:lnTo>
                                    <a:pt x="72" y="658"/>
                                  </a:lnTo>
                                  <a:lnTo>
                                    <a:pt x="62" y="672"/>
                                  </a:lnTo>
                                  <a:lnTo>
                                    <a:pt x="52" y="682"/>
                                  </a:lnTo>
                                  <a:lnTo>
                                    <a:pt x="48" y="696"/>
                                  </a:lnTo>
                                  <a:lnTo>
                                    <a:pt x="43" y="706"/>
                                  </a:lnTo>
                                  <a:lnTo>
                                    <a:pt x="43" y="701"/>
                                  </a:lnTo>
                                  <a:lnTo>
                                    <a:pt x="43" y="696"/>
                                  </a:lnTo>
                                  <a:lnTo>
                                    <a:pt x="0" y="638"/>
                                  </a:lnTo>
                                  <a:lnTo>
                                    <a:pt x="513"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84" name="Freeform 184"/>
                          <wps:cNvSpPr/>
                          <wps:spPr>
                            <a:xfrm>
                              <a:off x="9914" y="1843"/>
                              <a:ext cx="159" cy="192"/>
                            </a:xfrm>
                            <a:custGeom>
                              <a:avLst/>
                              <a:gdLst/>
                              <a:ahLst/>
                              <a:cxnLst/>
                              <a:rect l="l" t="t" r="r" b="b"/>
                              <a:pathLst>
                                <a:path w="159" h="192" extrusionOk="0">
                                  <a:moveTo>
                                    <a:pt x="116" y="0"/>
                                  </a:moveTo>
                                  <a:lnTo>
                                    <a:pt x="101" y="14"/>
                                  </a:lnTo>
                                  <a:lnTo>
                                    <a:pt x="87" y="24"/>
                                  </a:lnTo>
                                  <a:lnTo>
                                    <a:pt x="72" y="33"/>
                                  </a:lnTo>
                                  <a:lnTo>
                                    <a:pt x="58" y="43"/>
                                  </a:lnTo>
                                  <a:lnTo>
                                    <a:pt x="39" y="48"/>
                                  </a:lnTo>
                                  <a:lnTo>
                                    <a:pt x="24" y="48"/>
                                  </a:lnTo>
                                  <a:lnTo>
                                    <a:pt x="10" y="52"/>
                                  </a:lnTo>
                                  <a:lnTo>
                                    <a:pt x="0" y="48"/>
                                  </a:lnTo>
                                  <a:lnTo>
                                    <a:pt x="5" y="62"/>
                                  </a:lnTo>
                                  <a:lnTo>
                                    <a:pt x="15" y="72"/>
                                  </a:lnTo>
                                  <a:lnTo>
                                    <a:pt x="24" y="81"/>
                                  </a:lnTo>
                                  <a:lnTo>
                                    <a:pt x="34" y="91"/>
                                  </a:lnTo>
                                  <a:lnTo>
                                    <a:pt x="44" y="100"/>
                                  </a:lnTo>
                                  <a:lnTo>
                                    <a:pt x="53" y="110"/>
                                  </a:lnTo>
                                  <a:lnTo>
                                    <a:pt x="58" y="115"/>
                                  </a:lnTo>
                                  <a:lnTo>
                                    <a:pt x="68" y="115"/>
                                  </a:lnTo>
                                  <a:lnTo>
                                    <a:pt x="58" y="120"/>
                                  </a:lnTo>
                                  <a:lnTo>
                                    <a:pt x="53" y="129"/>
                                  </a:lnTo>
                                  <a:lnTo>
                                    <a:pt x="44" y="134"/>
                                  </a:lnTo>
                                  <a:lnTo>
                                    <a:pt x="39" y="144"/>
                                  </a:lnTo>
                                  <a:lnTo>
                                    <a:pt x="34" y="158"/>
                                  </a:lnTo>
                                  <a:lnTo>
                                    <a:pt x="34" y="168"/>
                                  </a:lnTo>
                                  <a:lnTo>
                                    <a:pt x="34" y="182"/>
                                  </a:lnTo>
                                  <a:lnTo>
                                    <a:pt x="44" y="192"/>
                                  </a:lnTo>
                                  <a:lnTo>
                                    <a:pt x="159" y="48"/>
                                  </a:lnTo>
                                  <a:lnTo>
                                    <a:pt x="116"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85" name="Freeform 185"/>
                          <wps:cNvSpPr/>
                          <wps:spPr>
                            <a:xfrm>
                              <a:off x="9958" y="1891"/>
                              <a:ext cx="153" cy="196"/>
                            </a:xfrm>
                            <a:custGeom>
                              <a:avLst/>
                              <a:gdLst/>
                              <a:ahLst/>
                              <a:cxnLst/>
                              <a:rect l="l" t="t" r="r" b="b"/>
                              <a:pathLst>
                                <a:path w="153" h="196" extrusionOk="0">
                                  <a:moveTo>
                                    <a:pt x="153" y="52"/>
                                  </a:moveTo>
                                  <a:lnTo>
                                    <a:pt x="144" y="72"/>
                                  </a:lnTo>
                                  <a:lnTo>
                                    <a:pt x="134" y="86"/>
                                  </a:lnTo>
                                  <a:lnTo>
                                    <a:pt x="124" y="110"/>
                                  </a:lnTo>
                                  <a:lnTo>
                                    <a:pt x="120" y="129"/>
                                  </a:lnTo>
                                  <a:lnTo>
                                    <a:pt x="115" y="144"/>
                                  </a:lnTo>
                                  <a:lnTo>
                                    <a:pt x="115" y="168"/>
                                  </a:lnTo>
                                  <a:lnTo>
                                    <a:pt x="110" y="182"/>
                                  </a:lnTo>
                                  <a:lnTo>
                                    <a:pt x="115" y="196"/>
                                  </a:lnTo>
                                  <a:lnTo>
                                    <a:pt x="105" y="187"/>
                                  </a:lnTo>
                                  <a:lnTo>
                                    <a:pt x="96" y="177"/>
                                  </a:lnTo>
                                  <a:lnTo>
                                    <a:pt x="86" y="168"/>
                                  </a:lnTo>
                                  <a:lnTo>
                                    <a:pt x="81" y="153"/>
                                  </a:lnTo>
                                  <a:lnTo>
                                    <a:pt x="72" y="144"/>
                                  </a:lnTo>
                                  <a:lnTo>
                                    <a:pt x="67" y="134"/>
                                  </a:lnTo>
                                  <a:lnTo>
                                    <a:pt x="62" y="124"/>
                                  </a:lnTo>
                                  <a:lnTo>
                                    <a:pt x="62" y="115"/>
                                  </a:lnTo>
                                  <a:lnTo>
                                    <a:pt x="57" y="124"/>
                                  </a:lnTo>
                                  <a:lnTo>
                                    <a:pt x="52" y="134"/>
                                  </a:lnTo>
                                  <a:lnTo>
                                    <a:pt x="43" y="144"/>
                                  </a:lnTo>
                                  <a:lnTo>
                                    <a:pt x="38" y="153"/>
                                  </a:lnTo>
                                  <a:lnTo>
                                    <a:pt x="28" y="158"/>
                                  </a:lnTo>
                                  <a:lnTo>
                                    <a:pt x="19" y="158"/>
                                  </a:lnTo>
                                  <a:lnTo>
                                    <a:pt x="9" y="153"/>
                                  </a:lnTo>
                                  <a:lnTo>
                                    <a:pt x="0" y="144"/>
                                  </a:lnTo>
                                  <a:lnTo>
                                    <a:pt x="115" y="0"/>
                                  </a:lnTo>
                                  <a:lnTo>
                                    <a:pt x="153" y="5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86" name="Freeform 186"/>
                          <wps:cNvSpPr/>
                          <wps:spPr>
                            <a:xfrm>
                              <a:off x="10082" y="1843"/>
                              <a:ext cx="140" cy="182"/>
                            </a:xfrm>
                            <a:custGeom>
                              <a:avLst/>
                              <a:gdLst/>
                              <a:ahLst/>
                              <a:cxnLst/>
                              <a:rect l="l" t="t" r="r" b="b"/>
                              <a:pathLst>
                                <a:path w="140" h="182" extrusionOk="0">
                                  <a:moveTo>
                                    <a:pt x="29" y="0"/>
                                  </a:moveTo>
                                  <a:lnTo>
                                    <a:pt x="44" y="19"/>
                                  </a:lnTo>
                                  <a:lnTo>
                                    <a:pt x="63" y="43"/>
                                  </a:lnTo>
                                  <a:lnTo>
                                    <a:pt x="77" y="62"/>
                                  </a:lnTo>
                                  <a:lnTo>
                                    <a:pt x="96" y="81"/>
                                  </a:lnTo>
                                  <a:lnTo>
                                    <a:pt x="111" y="100"/>
                                  </a:lnTo>
                                  <a:lnTo>
                                    <a:pt x="120" y="115"/>
                                  </a:lnTo>
                                  <a:lnTo>
                                    <a:pt x="130" y="129"/>
                                  </a:lnTo>
                                  <a:lnTo>
                                    <a:pt x="135" y="134"/>
                                  </a:lnTo>
                                  <a:lnTo>
                                    <a:pt x="140" y="139"/>
                                  </a:lnTo>
                                  <a:lnTo>
                                    <a:pt x="140" y="148"/>
                                  </a:lnTo>
                                  <a:lnTo>
                                    <a:pt x="140" y="163"/>
                                  </a:lnTo>
                                  <a:lnTo>
                                    <a:pt x="135" y="172"/>
                                  </a:lnTo>
                                  <a:lnTo>
                                    <a:pt x="130" y="177"/>
                                  </a:lnTo>
                                  <a:lnTo>
                                    <a:pt x="120" y="182"/>
                                  </a:lnTo>
                                  <a:lnTo>
                                    <a:pt x="116" y="182"/>
                                  </a:lnTo>
                                  <a:lnTo>
                                    <a:pt x="106" y="172"/>
                                  </a:lnTo>
                                  <a:lnTo>
                                    <a:pt x="92" y="158"/>
                                  </a:lnTo>
                                  <a:lnTo>
                                    <a:pt x="77" y="139"/>
                                  </a:lnTo>
                                  <a:lnTo>
                                    <a:pt x="58" y="115"/>
                                  </a:lnTo>
                                  <a:lnTo>
                                    <a:pt x="44" y="91"/>
                                  </a:lnTo>
                                  <a:lnTo>
                                    <a:pt x="29" y="67"/>
                                  </a:lnTo>
                                  <a:lnTo>
                                    <a:pt x="15" y="52"/>
                                  </a:lnTo>
                                  <a:lnTo>
                                    <a:pt x="5" y="38"/>
                                  </a:lnTo>
                                  <a:lnTo>
                                    <a:pt x="0" y="33"/>
                                  </a:lnTo>
                                  <a:lnTo>
                                    <a:pt x="29"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87" name="Freeform 187"/>
                          <wps:cNvSpPr/>
                          <wps:spPr>
                            <a:xfrm>
                              <a:off x="10097" y="1790"/>
                              <a:ext cx="686" cy="1027"/>
                            </a:xfrm>
                            <a:custGeom>
                              <a:avLst/>
                              <a:gdLst/>
                              <a:ahLst/>
                              <a:cxnLst/>
                              <a:rect l="l" t="t" r="r" b="b"/>
                              <a:pathLst>
                                <a:path w="686" h="1027" extrusionOk="0">
                                  <a:moveTo>
                                    <a:pt x="600" y="475"/>
                                  </a:moveTo>
                                  <a:lnTo>
                                    <a:pt x="605" y="499"/>
                                  </a:lnTo>
                                  <a:lnTo>
                                    <a:pt x="609" y="523"/>
                                  </a:lnTo>
                                  <a:lnTo>
                                    <a:pt x="609" y="537"/>
                                  </a:lnTo>
                                  <a:lnTo>
                                    <a:pt x="605" y="557"/>
                                  </a:lnTo>
                                  <a:lnTo>
                                    <a:pt x="600" y="576"/>
                                  </a:lnTo>
                                  <a:lnTo>
                                    <a:pt x="595" y="590"/>
                                  </a:lnTo>
                                  <a:lnTo>
                                    <a:pt x="595" y="609"/>
                                  </a:lnTo>
                                  <a:lnTo>
                                    <a:pt x="595" y="629"/>
                                  </a:lnTo>
                                  <a:lnTo>
                                    <a:pt x="585" y="624"/>
                                  </a:lnTo>
                                  <a:lnTo>
                                    <a:pt x="566" y="619"/>
                                  </a:lnTo>
                                  <a:lnTo>
                                    <a:pt x="542" y="605"/>
                                  </a:lnTo>
                                  <a:lnTo>
                                    <a:pt x="523" y="585"/>
                                  </a:lnTo>
                                  <a:lnTo>
                                    <a:pt x="499" y="557"/>
                                  </a:lnTo>
                                  <a:lnTo>
                                    <a:pt x="480" y="528"/>
                                  </a:lnTo>
                                  <a:lnTo>
                                    <a:pt x="465" y="494"/>
                                  </a:lnTo>
                                  <a:lnTo>
                                    <a:pt x="461" y="456"/>
                                  </a:lnTo>
                                  <a:lnTo>
                                    <a:pt x="451" y="417"/>
                                  </a:lnTo>
                                  <a:lnTo>
                                    <a:pt x="441" y="379"/>
                                  </a:lnTo>
                                  <a:lnTo>
                                    <a:pt x="427" y="345"/>
                                  </a:lnTo>
                                  <a:lnTo>
                                    <a:pt x="413" y="312"/>
                                  </a:lnTo>
                                  <a:lnTo>
                                    <a:pt x="389" y="288"/>
                                  </a:lnTo>
                                  <a:lnTo>
                                    <a:pt x="369" y="259"/>
                                  </a:lnTo>
                                  <a:lnTo>
                                    <a:pt x="341" y="240"/>
                                  </a:lnTo>
                                  <a:lnTo>
                                    <a:pt x="317" y="216"/>
                                  </a:lnTo>
                                  <a:lnTo>
                                    <a:pt x="288" y="201"/>
                                  </a:lnTo>
                                  <a:lnTo>
                                    <a:pt x="259" y="187"/>
                                  </a:lnTo>
                                  <a:lnTo>
                                    <a:pt x="225" y="177"/>
                                  </a:lnTo>
                                  <a:lnTo>
                                    <a:pt x="197" y="173"/>
                                  </a:lnTo>
                                  <a:lnTo>
                                    <a:pt x="168" y="168"/>
                                  </a:lnTo>
                                  <a:lnTo>
                                    <a:pt x="139" y="168"/>
                                  </a:lnTo>
                                  <a:lnTo>
                                    <a:pt x="110" y="173"/>
                                  </a:lnTo>
                                  <a:lnTo>
                                    <a:pt x="86" y="182"/>
                                  </a:lnTo>
                                  <a:lnTo>
                                    <a:pt x="72" y="192"/>
                                  </a:lnTo>
                                  <a:lnTo>
                                    <a:pt x="62" y="201"/>
                                  </a:lnTo>
                                  <a:lnTo>
                                    <a:pt x="48" y="211"/>
                                  </a:lnTo>
                                  <a:lnTo>
                                    <a:pt x="43" y="225"/>
                                  </a:lnTo>
                                  <a:lnTo>
                                    <a:pt x="33" y="235"/>
                                  </a:lnTo>
                                  <a:lnTo>
                                    <a:pt x="29" y="245"/>
                                  </a:lnTo>
                                  <a:lnTo>
                                    <a:pt x="29" y="254"/>
                                  </a:lnTo>
                                  <a:lnTo>
                                    <a:pt x="24" y="264"/>
                                  </a:lnTo>
                                  <a:lnTo>
                                    <a:pt x="24" y="278"/>
                                  </a:lnTo>
                                  <a:lnTo>
                                    <a:pt x="24" y="297"/>
                                  </a:lnTo>
                                  <a:lnTo>
                                    <a:pt x="29" y="317"/>
                                  </a:lnTo>
                                  <a:lnTo>
                                    <a:pt x="38" y="336"/>
                                  </a:lnTo>
                                  <a:lnTo>
                                    <a:pt x="48" y="360"/>
                                  </a:lnTo>
                                  <a:lnTo>
                                    <a:pt x="62" y="374"/>
                                  </a:lnTo>
                                  <a:lnTo>
                                    <a:pt x="86" y="389"/>
                                  </a:lnTo>
                                  <a:lnTo>
                                    <a:pt x="115" y="398"/>
                                  </a:lnTo>
                                  <a:lnTo>
                                    <a:pt x="144" y="403"/>
                                  </a:lnTo>
                                  <a:lnTo>
                                    <a:pt x="177" y="417"/>
                                  </a:lnTo>
                                  <a:lnTo>
                                    <a:pt x="201" y="432"/>
                                  </a:lnTo>
                                  <a:lnTo>
                                    <a:pt x="230" y="451"/>
                                  </a:lnTo>
                                  <a:lnTo>
                                    <a:pt x="249" y="475"/>
                                  </a:lnTo>
                                  <a:lnTo>
                                    <a:pt x="273" y="499"/>
                                  </a:lnTo>
                                  <a:lnTo>
                                    <a:pt x="288" y="528"/>
                                  </a:lnTo>
                                  <a:lnTo>
                                    <a:pt x="302" y="557"/>
                                  </a:lnTo>
                                  <a:lnTo>
                                    <a:pt x="307" y="590"/>
                                  </a:lnTo>
                                  <a:lnTo>
                                    <a:pt x="317" y="619"/>
                                  </a:lnTo>
                                  <a:lnTo>
                                    <a:pt x="317" y="653"/>
                                  </a:lnTo>
                                  <a:lnTo>
                                    <a:pt x="312" y="681"/>
                                  </a:lnTo>
                                  <a:lnTo>
                                    <a:pt x="307" y="715"/>
                                  </a:lnTo>
                                  <a:lnTo>
                                    <a:pt x="297" y="744"/>
                                  </a:lnTo>
                                  <a:lnTo>
                                    <a:pt x="278" y="768"/>
                                  </a:lnTo>
                                  <a:lnTo>
                                    <a:pt x="259" y="797"/>
                                  </a:lnTo>
                                  <a:lnTo>
                                    <a:pt x="249" y="801"/>
                                  </a:lnTo>
                                  <a:lnTo>
                                    <a:pt x="240" y="811"/>
                                  </a:lnTo>
                                  <a:lnTo>
                                    <a:pt x="230" y="811"/>
                                  </a:lnTo>
                                  <a:lnTo>
                                    <a:pt x="221" y="816"/>
                                  </a:lnTo>
                                  <a:lnTo>
                                    <a:pt x="211" y="816"/>
                                  </a:lnTo>
                                  <a:lnTo>
                                    <a:pt x="201" y="816"/>
                                  </a:lnTo>
                                  <a:lnTo>
                                    <a:pt x="197" y="811"/>
                                  </a:lnTo>
                                  <a:lnTo>
                                    <a:pt x="187" y="811"/>
                                  </a:lnTo>
                                  <a:lnTo>
                                    <a:pt x="182" y="845"/>
                                  </a:lnTo>
                                  <a:lnTo>
                                    <a:pt x="182" y="873"/>
                                  </a:lnTo>
                                  <a:lnTo>
                                    <a:pt x="187" y="907"/>
                                  </a:lnTo>
                                  <a:lnTo>
                                    <a:pt x="197" y="941"/>
                                  </a:lnTo>
                                  <a:lnTo>
                                    <a:pt x="216" y="969"/>
                                  </a:lnTo>
                                  <a:lnTo>
                                    <a:pt x="235" y="989"/>
                                  </a:lnTo>
                                  <a:lnTo>
                                    <a:pt x="264" y="998"/>
                                  </a:lnTo>
                                  <a:lnTo>
                                    <a:pt x="297" y="1003"/>
                                  </a:lnTo>
                                  <a:lnTo>
                                    <a:pt x="317" y="998"/>
                                  </a:lnTo>
                                  <a:lnTo>
                                    <a:pt x="336" y="984"/>
                                  </a:lnTo>
                                  <a:lnTo>
                                    <a:pt x="345" y="969"/>
                                  </a:lnTo>
                                  <a:lnTo>
                                    <a:pt x="350" y="950"/>
                                  </a:lnTo>
                                  <a:lnTo>
                                    <a:pt x="355" y="931"/>
                                  </a:lnTo>
                                  <a:lnTo>
                                    <a:pt x="355" y="912"/>
                                  </a:lnTo>
                                  <a:lnTo>
                                    <a:pt x="350" y="893"/>
                                  </a:lnTo>
                                  <a:lnTo>
                                    <a:pt x="345" y="878"/>
                                  </a:lnTo>
                                  <a:lnTo>
                                    <a:pt x="341" y="864"/>
                                  </a:lnTo>
                                  <a:lnTo>
                                    <a:pt x="336" y="854"/>
                                  </a:lnTo>
                                  <a:lnTo>
                                    <a:pt x="326" y="845"/>
                                  </a:lnTo>
                                  <a:lnTo>
                                    <a:pt x="317" y="845"/>
                                  </a:lnTo>
                                  <a:lnTo>
                                    <a:pt x="307" y="840"/>
                                  </a:lnTo>
                                  <a:lnTo>
                                    <a:pt x="297" y="840"/>
                                  </a:lnTo>
                                  <a:lnTo>
                                    <a:pt x="288" y="845"/>
                                  </a:lnTo>
                                  <a:lnTo>
                                    <a:pt x="283" y="849"/>
                                  </a:lnTo>
                                  <a:lnTo>
                                    <a:pt x="273" y="859"/>
                                  </a:lnTo>
                                  <a:lnTo>
                                    <a:pt x="273" y="873"/>
                                  </a:lnTo>
                                  <a:lnTo>
                                    <a:pt x="283" y="883"/>
                                  </a:lnTo>
                                  <a:lnTo>
                                    <a:pt x="297" y="878"/>
                                  </a:lnTo>
                                  <a:lnTo>
                                    <a:pt x="312" y="878"/>
                                  </a:lnTo>
                                  <a:lnTo>
                                    <a:pt x="307" y="888"/>
                                  </a:lnTo>
                                  <a:lnTo>
                                    <a:pt x="302" y="897"/>
                                  </a:lnTo>
                                  <a:lnTo>
                                    <a:pt x="297" y="902"/>
                                  </a:lnTo>
                                  <a:lnTo>
                                    <a:pt x="293" y="907"/>
                                  </a:lnTo>
                                  <a:lnTo>
                                    <a:pt x="288" y="912"/>
                                  </a:lnTo>
                                  <a:lnTo>
                                    <a:pt x="283" y="917"/>
                                  </a:lnTo>
                                  <a:lnTo>
                                    <a:pt x="273" y="917"/>
                                  </a:lnTo>
                                  <a:lnTo>
                                    <a:pt x="269" y="912"/>
                                  </a:lnTo>
                                  <a:lnTo>
                                    <a:pt x="259" y="902"/>
                                  </a:lnTo>
                                  <a:lnTo>
                                    <a:pt x="249" y="878"/>
                                  </a:lnTo>
                                  <a:lnTo>
                                    <a:pt x="245" y="854"/>
                                  </a:lnTo>
                                  <a:lnTo>
                                    <a:pt x="259" y="835"/>
                                  </a:lnTo>
                                  <a:lnTo>
                                    <a:pt x="269" y="825"/>
                                  </a:lnTo>
                                  <a:lnTo>
                                    <a:pt x="283" y="821"/>
                                  </a:lnTo>
                                  <a:lnTo>
                                    <a:pt x="297" y="816"/>
                                  </a:lnTo>
                                  <a:lnTo>
                                    <a:pt x="312" y="811"/>
                                  </a:lnTo>
                                  <a:lnTo>
                                    <a:pt x="331" y="816"/>
                                  </a:lnTo>
                                  <a:lnTo>
                                    <a:pt x="345" y="825"/>
                                  </a:lnTo>
                                  <a:lnTo>
                                    <a:pt x="360" y="845"/>
                                  </a:lnTo>
                                  <a:lnTo>
                                    <a:pt x="369" y="869"/>
                                  </a:lnTo>
                                  <a:lnTo>
                                    <a:pt x="379" y="897"/>
                                  </a:lnTo>
                                  <a:lnTo>
                                    <a:pt x="384" y="926"/>
                                  </a:lnTo>
                                  <a:lnTo>
                                    <a:pt x="379" y="955"/>
                                  </a:lnTo>
                                  <a:lnTo>
                                    <a:pt x="374" y="974"/>
                                  </a:lnTo>
                                  <a:lnTo>
                                    <a:pt x="365" y="993"/>
                                  </a:lnTo>
                                  <a:lnTo>
                                    <a:pt x="345" y="1013"/>
                                  </a:lnTo>
                                  <a:lnTo>
                                    <a:pt x="326" y="1022"/>
                                  </a:lnTo>
                                  <a:lnTo>
                                    <a:pt x="302" y="1027"/>
                                  </a:lnTo>
                                  <a:lnTo>
                                    <a:pt x="273" y="1027"/>
                                  </a:lnTo>
                                  <a:lnTo>
                                    <a:pt x="245" y="1022"/>
                                  </a:lnTo>
                                  <a:lnTo>
                                    <a:pt x="216" y="1008"/>
                                  </a:lnTo>
                                  <a:lnTo>
                                    <a:pt x="197" y="984"/>
                                  </a:lnTo>
                                  <a:lnTo>
                                    <a:pt x="177" y="955"/>
                                  </a:lnTo>
                                  <a:lnTo>
                                    <a:pt x="168" y="912"/>
                                  </a:lnTo>
                                  <a:lnTo>
                                    <a:pt x="163" y="859"/>
                                  </a:lnTo>
                                  <a:lnTo>
                                    <a:pt x="168" y="797"/>
                                  </a:lnTo>
                                  <a:lnTo>
                                    <a:pt x="149" y="782"/>
                                  </a:lnTo>
                                  <a:lnTo>
                                    <a:pt x="134" y="758"/>
                                  </a:lnTo>
                                  <a:lnTo>
                                    <a:pt x="120" y="729"/>
                                  </a:lnTo>
                                  <a:lnTo>
                                    <a:pt x="105" y="696"/>
                                  </a:lnTo>
                                  <a:lnTo>
                                    <a:pt x="101" y="667"/>
                                  </a:lnTo>
                                  <a:lnTo>
                                    <a:pt x="101" y="633"/>
                                  </a:lnTo>
                                  <a:lnTo>
                                    <a:pt x="110" y="609"/>
                                  </a:lnTo>
                                  <a:lnTo>
                                    <a:pt x="125" y="595"/>
                                  </a:lnTo>
                                  <a:lnTo>
                                    <a:pt x="134" y="590"/>
                                  </a:lnTo>
                                  <a:lnTo>
                                    <a:pt x="149" y="581"/>
                                  </a:lnTo>
                                  <a:lnTo>
                                    <a:pt x="158" y="581"/>
                                  </a:lnTo>
                                  <a:lnTo>
                                    <a:pt x="168" y="581"/>
                                  </a:lnTo>
                                  <a:lnTo>
                                    <a:pt x="177" y="585"/>
                                  </a:lnTo>
                                  <a:lnTo>
                                    <a:pt x="187" y="590"/>
                                  </a:lnTo>
                                  <a:lnTo>
                                    <a:pt x="197" y="595"/>
                                  </a:lnTo>
                                  <a:lnTo>
                                    <a:pt x="197" y="605"/>
                                  </a:lnTo>
                                  <a:lnTo>
                                    <a:pt x="201" y="629"/>
                                  </a:lnTo>
                                  <a:lnTo>
                                    <a:pt x="197" y="657"/>
                                  </a:lnTo>
                                  <a:lnTo>
                                    <a:pt x="187" y="677"/>
                                  </a:lnTo>
                                  <a:lnTo>
                                    <a:pt x="177" y="686"/>
                                  </a:lnTo>
                                  <a:lnTo>
                                    <a:pt x="168" y="686"/>
                                  </a:lnTo>
                                  <a:lnTo>
                                    <a:pt x="163" y="681"/>
                                  </a:lnTo>
                                  <a:lnTo>
                                    <a:pt x="168" y="672"/>
                                  </a:lnTo>
                                  <a:lnTo>
                                    <a:pt x="173" y="662"/>
                                  </a:lnTo>
                                  <a:lnTo>
                                    <a:pt x="177" y="657"/>
                                  </a:lnTo>
                                  <a:lnTo>
                                    <a:pt x="182" y="643"/>
                                  </a:lnTo>
                                  <a:lnTo>
                                    <a:pt x="177" y="629"/>
                                  </a:lnTo>
                                  <a:lnTo>
                                    <a:pt x="173" y="619"/>
                                  </a:lnTo>
                                  <a:lnTo>
                                    <a:pt x="168" y="609"/>
                                  </a:lnTo>
                                  <a:lnTo>
                                    <a:pt x="158" y="609"/>
                                  </a:lnTo>
                                  <a:lnTo>
                                    <a:pt x="144" y="609"/>
                                  </a:lnTo>
                                  <a:lnTo>
                                    <a:pt x="134" y="614"/>
                                  </a:lnTo>
                                  <a:lnTo>
                                    <a:pt x="125" y="624"/>
                                  </a:lnTo>
                                  <a:lnTo>
                                    <a:pt x="120" y="638"/>
                                  </a:lnTo>
                                  <a:lnTo>
                                    <a:pt x="120" y="657"/>
                                  </a:lnTo>
                                  <a:lnTo>
                                    <a:pt x="120" y="681"/>
                                  </a:lnTo>
                                  <a:lnTo>
                                    <a:pt x="129" y="705"/>
                                  </a:lnTo>
                                  <a:lnTo>
                                    <a:pt x="139" y="729"/>
                                  </a:lnTo>
                                  <a:lnTo>
                                    <a:pt x="153" y="753"/>
                                  </a:lnTo>
                                  <a:lnTo>
                                    <a:pt x="173" y="768"/>
                                  </a:lnTo>
                                  <a:lnTo>
                                    <a:pt x="187" y="777"/>
                                  </a:lnTo>
                                  <a:lnTo>
                                    <a:pt x="201" y="782"/>
                                  </a:lnTo>
                                  <a:lnTo>
                                    <a:pt x="216" y="782"/>
                                  </a:lnTo>
                                  <a:lnTo>
                                    <a:pt x="230" y="777"/>
                                  </a:lnTo>
                                  <a:lnTo>
                                    <a:pt x="249" y="773"/>
                                  </a:lnTo>
                                  <a:lnTo>
                                    <a:pt x="264" y="753"/>
                                  </a:lnTo>
                                  <a:lnTo>
                                    <a:pt x="278" y="729"/>
                                  </a:lnTo>
                                  <a:lnTo>
                                    <a:pt x="288" y="691"/>
                                  </a:lnTo>
                                  <a:lnTo>
                                    <a:pt x="269" y="696"/>
                                  </a:lnTo>
                                  <a:lnTo>
                                    <a:pt x="259" y="701"/>
                                  </a:lnTo>
                                  <a:lnTo>
                                    <a:pt x="249" y="701"/>
                                  </a:lnTo>
                                  <a:lnTo>
                                    <a:pt x="245" y="701"/>
                                  </a:lnTo>
                                  <a:lnTo>
                                    <a:pt x="245" y="696"/>
                                  </a:lnTo>
                                  <a:lnTo>
                                    <a:pt x="249" y="691"/>
                                  </a:lnTo>
                                  <a:lnTo>
                                    <a:pt x="259" y="681"/>
                                  </a:lnTo>
                                  <a:lnTo>
                                    <a:pt x="269" y="662"/>
                                  </a:lnTo>
                                  <a:lnTo>
                                    <a:pt x="273" y="643"/>
                                  </a:lnTo>
                                  <a:lnTo>
                                    <a:pt x="278" y="619"/>
                                  </a:lnTo>
                                  <a:lnTo>
                                    <a:pt x="278" y="595"/>
                                  </a:lnTo>
                                  <a:lnTo>
                                    <a:pt x="273" y="571"/>
                                  </a:lnTo>
                                  <a:lnTo>
                                    <a:pt x="269" y="547"/>
                                  </a:lnTo>
                                  <a:lnTo>
                                    <a:pt x="259" y="523"/>
                                  </a:lnTo>
                                  <a:lnTo>
                                    <a:pt x="249" y="504"/>
                                  </a:lnTo>
                                  <a:lnTo>
                                    <a:pt x="230" y="485"/>
                                  </a:lnTo>
                                  <a:lnTo>
                                    <a:pt x="216" y="465"/>
                                  </a:lnTo>
                                  <a:lnTo>
                                    <a:pt x="197" y="456"/>
                                  </a:lnTo>
                                  <a:lnTo>
                                    <a:pt x="177" y="446"/>
                                  </a:lnTo>
                                  <a:lnTo>
                                    <a:pt x="158" y="437"/>
                                  </a:lnTo>
                                  <a:lnTo>
                                    <a:pt x="139" y="427"/>
                                  </a:lnTo>
                                  <a:lnTo>
                                    <a:pt x="120" y="422"/>
                                  </a:lnTo>
                                  <a:lnTo>
                                    <a:pt x="101" y="417"/>
                                  </a:lnTo>
                                  <a:lnTo>
                                    <a:pt x="81" y="408"/>
                                  </a:lnTo>
                                  <a:lnTo>
                                    <a:pt x="67" y="403"/>
                                  </a:lnTo>
                                  <a:lnTo>
                                    <a:pt x="48" y="389"/>
                                  </a:lnTo>
                                  <a:lnTo>
                                    <a:pt x="38" y="379"/>
                                  </a:lnTo>
                                  <a:lnTo>
                                    <a:pt x="24" y="365"/>
                                  </a:lnTo>
                                  <a:lnTo>
                                    <a:pt x="14" y="345"/>
                                  </a:lnTo>
                                  <a:lnTo>
                                    <a:pt x="9" y="321"/>
                                  </a:lnTo>
                                  <a:lnTo>
                                    <a:pt x="5" y="297"/>
                                  </a:lnTo>
                                  <a:lnTo>
                                    <a:pt x="0" y="264"/>
                                  </a:lnTo>
                                  <a:lnTo>
                                    <a:pt x="5" y="240"/>
                                  </a:lnTo>
                                  <a:lnTo>
                                    <a:pt x="9" y="221"/>
                                  </a:lnTo>
                                  <a:lnTo>
                                    <a:pt x="14" y="201"/>
                                  </a:lnTo>
                                  <a:lnTo>
                                    <a:pt x="19" y="182"/>
                                  </a:lnTo>
                                  <a:lnTo>
                                    <a:pt x="29" y="168"/>
                                  </a:lnTo>
                                  <a:lnTo>
                                    <a:pt x="43" y="149"/>
                                  </a:lnTo>
                                  <a:lnTo>
                                    <a:pt x="57" y="139"/>
                                  </a:lnTo>
                                  <a:lnTo>
                                    <a:pt x="72" y="125"/>
                                  </a:lnTo>
                                  <a:lnTo>
                                    <a:pt x="91" y="115"/>
                                  </a:lnTo>
                                  <a:lnTo>
                                    <a:pt x="110" y="105"/>
                                  </a:lnTo>
                                  <a:lnTo>
                                    <a:pt x="134" y="101"/>
                                  </a:lnTo>
                                  <a:lnTo>
                                    <a:pt x="153" y="96"/>
                                  </a:lnTo>
                                  <a:lnTo>
                                    <a:pt x="177" y="91"/>
                                  </a:lnTo>
                                  <a:lnTo>
                                    <a:pt x="206" y="91"/>
                                  </a:lnTo>
                                  <a:lnTo>
                                    <a:pt x="230" y="86"/>
                                  </a:lnTo>
                                  <a:lnTo>
                                    <a:pt x="259" y="91"/>
                                  </a:lnTo>
                                  <a:lnTo>
                                    <a:pt x="283" y="91"/>
                                  </a:lnTo>
                                  <a:lnTo>
                                    <a:pt x="307" y="101"/>
                                  </a:lnTo>
                                  <a:lnTo>
                                    <a:pt x="331" y="115"/>
                                  </a:lnTo>
                                  <a:lnTo>
                                    <a:pt x="360" y="129"/>
                                  </a:lnTo>
                                  <a:lnTo>
                                    <a:pt x="384" y="144"/>
                                  </a:lnTo>
                                  <a:lnTo>
                                    <a:pt x="403" y="163"/>
                                  </a:lnTo>
                                  <a:lnTo>
                                    <a:pt x="422" y="177"/>
                                  </a:lnTo>
                                  <a:lnTo>
                                    <a:pt x="437" y="192"/>
                                  </a:lnTo>
                                  <a:lnTo>
                                    <a:pt x="446" y="211"/>
                                  </a:lnTo>
                                  <a:lnTo>
                                    <a:pt x="461" y="221"/>
                                  </a:lnTo>
                                  <a:lnTo>
                                    <a:pt x="480" y="230"/>
                                  </a:lnTo>
                                  <a:lnTo>
                                    <a:pt x="494" y="235"/>
                                  </a:lnTo>
                                  <a:lnTo>
                                    <a:pt x="509" y="240"/>
                                  </a:lnTo>
                                  <a:lnTo>
                                    <a:pt x="523" y="245"/>
                                  </a:lnTo>
                                  <a:lnTo>
                                    <a:pt x="537" y="249"/>
                                  </a:lnTo>
                                  <a:lnTo>
                                    <a:pt x="552" y="249"/>
                                  </a:lnTo>
                                  <a:lnTo>
                                    <a:pt x="561" y="240"/>
                                  </a:lnTo>
                                  <a:lnTo>
                                    <a:pt x="542" y="235"/>
                                  </a:lnTo>
                                  <a:lnTo>
                                    <a:pt x="523" y="225"/>
                                  </a:lnTo>
                                  <a:lnTo>
                                    <a:pt x="504" y="216"/>
                                  </a:lnTo>
                                  <a:lnTo>
                                    <a:pt x="485" y="211"/>
                                  </a:lnTo>
                                  <a:lnTo>
                                    <a:pt x="465" y="197"/>
                                  </a:lnTo>
                                  <a:lnTo>
                                    <a:pt x="451" y="182"/>
                                  </a:lnTo>
                                  <a:lnTo>
                                    <a:pt x="432" y="173"/>
                                  </a:lnTo>
                                  <a:lnTo>
                                    <a:pt x="413" y="158"/>
                                  </a:lnTo>
                                  <a:lnTo>
                                    <a:pt x="398" y="144"/>
                                  </a:lnTo>
                                  <a:lnTo>
                                    <a:pt x="384" y="129"/>
                                  </a:lnTo>
                                  <a:lnTo>
                                    <a:pt x="369" y="120"/>
                                  </a:lnTo>
                                  <a:lnTo>
                                    <a:pt x="355" y="105"/>
                                  </a:lnTo>
                                  <a:lnTo>
                                    <a:pt x="345" y="96"/>
                                  </a:lnTo>
                                  <a:lnTo>
                                    <a:pt x="331" y="91"/>
                                  </a:lnTo>
                                  <a:lnTo>
                                    <a:pt x="326" y="86"/>
                                  </a:lnTo>
                                  <a:lnTo>
                                    <a:pt x="317" y="86"/>
                                  </a:lnTo>
                                  <a:lnTo>
                                    <a:pt x="331" y="72"/>
                                  </a:lnTo>
                                  <a:lnTo>
                                    <a:pt x="341" y="38"/>
                                  </a:lnTo>
                                  <a:lnTo>
                                    <a:pt x="355" y="19"/>
                                  </a:lnTo>
                                  <a:lnTo>
                                    <a:pt x="369" y="5"/>
                                  </a:lnTo>
                                  <a:lnTo>
                                    <a:pt x="384" y="0"/>
                                  </a:lnTo>
                                  <a:lnTo>
                                    <a:pt x="403" y="9"/>
                                  </a:lnTo>
                                  <a:lnTo>
                                    <a:pt x="417" y="19"/>
                                  </a:lnTo>
                                  <a:lnTo>
                                    <a:pt x="432" y="38"/>
                                  </a:lnTo>
                                  <a:lnTo>
                                    <a:pt x="451" y="62"/>
                                  </a:lnTo>
                                  <a:lnTo>
                                    <a:pt x="461" y="81"/>
                                  </a:lnTo>
                                  <a:lnTo>
                                    <a:pt x="465" y="91"/>
                                  </a:lnTo>
                                  <a:lnTo>
                                    <a:pt x="475" y="91"/>
                                  </a:lnTo>
                                  <a:lnTo>
                                    <a:pt x="485" y="86"/>
                                  </a:lnTo>
                                  <a:lnTo>
                                    <a:pt x="489" y="81"/>
                                  </a:lnTo>
                                  <a:lnTo>
                                    <a:pt x="499" y="67"/>
                                  </a:lnTo>
                                  <a:lnTo>
                                    <a:pt x="504" y="57"/>
                                  </a:lnTo>
                                  <a:lnTo>
                                    <a:pt x="509" y="43"/>
                                  </a:lnTo>
                                  <a:lnTo>
                                    <a:pt x="513" y="29"/>
                                  </a:lnTo>
                                  <a:lnTo>
                                    <a:pt x="523" y="19"/>
                                  </a:lnTo>
                                  <a:lnTo>
                                    <a:pt x="537" y="14"/>
                                  </a:lnTo>
                                  <a:lnTo>
                                    <a:pt x="557" y="14"/>
                                  </a:lnTo>
                                  <a:lnTo>
                                    <a:pt x="571" y="14"/>
                                  </a:lnTo>
                                  <a:lnTo>
                                    <a:pt x="585" y="24"/>
                                  </a:lnTo>
                                  <a:lnTo>
                                    <a:pt x="605" y="38"/>
                                  </a:lnTo>
                                  <a:lnTo>
                                    <a:pt x="619" y="57"/>
                                  </a:lnTo>
                                  <a:lnTo>
                                    <a:pt x="624" y="77"/>
                                  </a:lnTo>
                                  <a:lnTo>
                                    <a:pt x="629" y="96"/>
                                  </a:lnTo>
                                  <a:lnTo>
                                    <a:pt x="624" y="115"/>
                                  </a:lnTo>
                                  <a:lnTo>
                                    <a:pt x="619" y="129"/>
                                  </a:lnTo>
                                  <a:lnTo>
                                    <a:pt x="609" y="144"/>
                                  </a:lnTo>
                                  <a:lnTo>
                                    <a:pt x="600" y="158"/>
                                  </a:lnTo>
                                  <a:lnTo>
                                    <a:pt x="585" y="168"/>
                                  </a:lnTo>
                                  <a:lnTo>
                                    <a:pt x="581" y="173"/>
                                  </a:lnTo>
                                  <a:lnTo>
                                    <a:pt x="595" y="177"/>
                                  </a:lnTo>
                                  <a:lnTo>
                                    <a:pt x="605" y="182"/>
                                  </a:lnTo>
                                  <a:lnTo>
                                    <a:pt x="619" y="187"/>
                                  </a:lnTo>
                                  <a:lnTo>
                                    <a:pt x="629" y="192"/>
                                  </a:lnTo>
                                  <a:lnTo>
                                    <a:pt x="633" y="201"/>
                                  </a:lnTo>
                                  <a:lnTo>
                                    <a:pt x="638" y="211"/>
                                  </a:lnTo>
                                  <a:lnTo>
                                    <a:pt x="643" y="216"/>
                                  </a:lnTo>
                                  <a:lnTo>
                                    <a:pt x="643" y="230"/>
                                  </a:lnTo>
                                  <a:lnTo>
                                    <a:pt x="643" y="245"/>
                                  </a:lnTo>
                                  <a:lnTo>
                                    <a:pt x="638" y="259"/>
                                  </a:lnTo>
                                  <a:lnTo>
                                    <a:pt x="633" y="269"/>
                                  </a:lnTo>
                                  <a:lnTo>
                                    <a:pt x="624" y="283"/>
                                  </a:lnTo>
                                  <a:lnTo>
                                    <a:pt x="614" y="293"/>
                                  </a:lnTo>
                                  <a:lnTo>
                                    <a:pt x="600" y="307"/>
                                  </a:lnTo>
                                  <a:lnTo>
                                    <a:pt x="585" y="312"/>
                                  </a:lnTo>
                                  <a:lnTo>
                                    <a:pt x="566" y="317"/>
                                  </a:lnTo>
                                  <a:lnTo>
                                    <a:pt x="590" y="321"/>
                                  </a:lnTo>
                                  <a:lnTo>
                                    <a:pt x="609" y="326"/>
                                  </a:lnTo>
                                  <a:lnTo>
                                    <a:pt x="624" y="331"/>
                                  </a:lnTo>
                                  <a:lnTo>
                                    <a:pt x="638" y="336"/>
                                  </a:lnTo>
                                  <a:lnTo>
                                    <a:pt x="648" y="345"/>
                                  </a:lnTo>
                                  <a:lnTo>
                                    <a:pt x="648" y="355"/>
                                  </a:lnTo>
                                  <a:lnTo>
                                    <a:pt x="648" y="365"/>
                                  </a:lnTo>
                                  <a:lnTo>
                                    <a:pt x="648" y="374"/>
                                  </a:lnTo>
                                  <a:lnTo>
                                    <a:pt x="648" y="403"/>
                                  </a:lnTo>
                                  <a:lnTo>
                                    <a:pt x="653" y="427"/>
                                  </a:lnTo>
                                  <a:lnTo>
                                    <a:pt x="662" y="451"/>
                                  </a:lnTo>
                                  <a:lnTo>
                                    <a:pt x="686" y="470"/>
                                  </a:lnTo>
                                  <a:lnTo>
                                    <a:pt x="677" y="480"/>
                                  </a:lnTo>
                                  <a:lnTo>
                                    <a:pt x="667" y="480"/>
                                  </a:lnTo>
                                  <a:lnTo>
                                    <a:pt x="657" y="485"/>
                                  </a:lnTo>
                                  <a:lnTo>
                                    <a:pt x="648" y="480"/>
                                  </a:lnTo>
                                  <a:lnTo>
                                    <a:pt x="633" y="480"/>
                                  </a:lnTo>
                                  <a:lnTo>
                                    <a:pt x="624" y="470"/>
                                  </a:lnTo>
                                  <a:lnTo>
                                    <a:pt x="614" y="465"/>
                                  </a:lnTo>
                                  <a:lnTo>
                                    <a:pt x="605" y="461"/>
                                  </a:lnTo>
                                  <a:lnTo>
                                    <a:pt x="595" y="446"/>
                                  </a:lnTo>
                                  <a:lnTo>
                                    <a:pt x="585" y="432"/>
                                  </a:lnTo>
                                  <a:lnTo>
                                    <a:pt x="571" y="413"/>
                                  </a:lnTo>
                                  <a:lnTo>
                                    <a:pt x="561" y="398"/>
                                  </a:lnTo>
                                  <a:lnTo>
                                    <a:pt x="547" y="384"/>
                                  </a:lnTo>
                                  <a:lnTo>
                                    <a:pt x="537" y="365"/>
                                  </a:lnTo>
                                  <a:lnTo>
                                    <a:pt x="523" y="355"/>
                                  </a:lnTo>
                                  <a:lnTo>
                                    <a:pt x="518" y="345"/>
                                  </a:lnTo>
                                  <a:lnTo>
                                    <a:pt x="509" y="341"/>
                                  </a:lnTo>
                                  <a:lnTo>
                                    <a:pt x="504" y="345"/>
                                  </a:lnTo>
                                  <a:lnTo>
                                    <a:pt x="504" y="360"/>
                                  </a:lnTo>
                                  <a:lnTo>
                                    <a:pt x="509" y="374"/>
                                  </a:lnTo>
                                  <a:lnTo>
                                    <a:pt x="518" y="384"/>
                                  </a:lnTo>
                                  <a:lnTo>
                                    <a:pt x="533" y="393"/>
                                  </a:lnTo>
                                  <a:lnTo>
                                    <a:pt x="542" y="403"/>
                                  </a:lnTo>
                                  <a:lnTo>
                                    <a:pt x="557" y="417"/>
                                  </a:lnTo>
                                  <a:lnTo>
                                    <a:pt x="571" y="432"/>
                                  </a:lnTo>
                                  <a:lnTo>
                                    <a:pt x="585" y="446"/>
                                  </a:lnTo>
                                  <a:lnTo>
                                    <a:pt x="590" y="461"/>
                                  </a:lnTo>
                                  <a:lnTo>
                                    <a:pt x="600" y="475"/>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88" name="Freeform 188"/>
                          <wps:cNvSpPr/>
                          <wps:spPr>
                            <a:xfrm>
                              <a:off x="10255" y="2155"/>
                              <a:ext cx="149" cy="96"/>
                            </a:xfrm>
                            <a:custGeom>
                              <a:avLst/>
                              <a:gdLst/>
                              <a:ahLst/>
                              <a:cxnLst/>
                              <a:rect l="l" t="t" r="r" b="b"/>
                              <a:pathLst>
                                <a:path w="149" h="96" extrusionOk="0">
                                  <a:moveTo>
                                    <a:pt x="0" y="52"/>
                                  </a:moveTo>
                                  <a:lnTo>
                                    <a:pt x="10" y="38"/>
                                  </a:lnTo>
                                  <a:lnTo>
                                    <a:pt x="24" y="24"/>
                                  </a:lnTo>
                                  <a:lnTo>
                                    <a:pt x="43" y="14"/>
                                  </a:lnTo>
                                  <a:lnTo>
                                    <a:pt x="63" y="9"/>
                                  </a:lnTo>
                                  <a:lnTo>
                                    <a:pt x="82" y="4"/>
                                  </a:lnTo>
                                  <a:lnTo>
                                    <a:pt x="106" y="0"/>
                                  </a:lnTo>
                                  <a:lnTo>
                                    <a:pt x="125" y="4"/>
                                  </a:lnTo>
                                  <a:lnTo>
                                    <a:pt x="149" y="9"/>
                                  </a:lnTo>
                                  <a:lnTo>
                                    <a:pt x="130" y="19"/>
                                  </a:lnTo>
                                  <a:lnTo>
                                    <a:pt x="115" y="24"/>
                                  </a:lnTo>
                                  <a:lnTo>
                                    <a:pt x="101" y="28"/>
                                  </a:lnTo>
                                  <a:lnTo>
                                    <a:pt x="87" y="38"/>
                                  </a:lnTo>
                                  <a:lnTo>
                                    <a:pt x="77" y="48"/>
                                  </a:lnTo>
                                  <a:lnTo>
                                    <a:pt x="72" y="62"/>
                                  </a:lnTo>
                                  <a:lnTo>
                                    <a:pt x="67" y="76"/>
                                  </a:lnTo>
                                  <a:lnTo>
                                    <a:pt x="72" y="96"/>
                                  </a:lnTo>
                                  <a:lnTo>
                                    <a:pt x="0" y="5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89" name="Freeform 189"/>
                          <wps:cNvSpPr/>
                          <wps:spPr>
                            <a:xfrm>
                              <a:off x="10193" y="2083"/>
                              <a:ext cx="67" cy="76"/>
                            </a:xfrm>
                            <a:custGeom>
                              <a:avLst/>
                              <a:gdLst/>
                              <a:ahLst/>
                              <a:cxnLst/>
                              <a:rect l="l" t="t" r="r" b="b"/>
                              <a:pathLst>
                                <a:path w="67" h="76" extrusionOk="0">
                                  <a:moveTo>
                                    <a:pt x="9" y="14"/>
                                  </a:moveTo>
                                  <a:lnTo>
                                    <a:pt x="14" y="4"/>
                                  </a:lnTo>
                                  <a:lnTo>
                                    <a:pt x="24" y="4"/>
                                  </a:lnTo>
                                  <a:lnTo>
                                    <a:pt x="33" y="0"/>
                                  </a:lnTo>
                                  <a:lnTo>
                                    <a:pt x="38" y="0"/>
                                  </a:lnTo>
                                  <a:lnTo>
                                    <a:pt x="43" y="0"/>
                                  </a:lnTo>
                                  <a:lnTo>
                                    <a:pt x="53" y="4"/>
                                  </a:lnTo>
                                  <a:lnTo>
                                    <a:pt x="57" y="4"/>
                                  </a:lnTo>
                                  <a:lnTo>
                                    <a:pt x="62" y="14"/>
                                  </a:lnTo>
                                  <a:lnTo>
                                    <a:pt x="67" y="28"/>
                                  </a:lnTo>
                                  <a:lnTo>
                                    <a:pt x="67" y="38"/>
                                  </a:lnTo>
                                  <a:lnTo>
                                    <a:pt x="57" y="52"/>
                                  </a:lnTo>
                                  <a:lnTo>
                                    <a:pt x="53" y="67"/>
                                  </a:lnTo>
                                  <a:lnTo>
                                    <a:pt x="48" y="72"/>
                                  </a:lnTo>
                                  <a:lnTo>
                                    <a:pt x="43" y="76"/>
                                  </a:lnTo>
                                  <a:lnTo>
                                    <a:pt x="33" y="76"/>
                                  </a:lnTo>
                                  <a:lnTo>
                                    <a:pt x="29" y="76"/>
                                  </a:lnTo>
                                  <a:lnTo>
                                    <a:pt x="24" y="72"/>
                                  </a:lnTo>
                                  <a:lnTo>
                                    <a:pt x="14" y="72"/>
                                  </a:lnTo>
                                  <a:lnTo>
                                    <a:pt x="9" y="67"/>
                                  </a:lnTo>
                                  <a:lnTo>
                                    <a:pt x="9" y="62"/>
                                  </a:lnTo>
                                  <a:lnTo>
                                    <a:pt x="5" y="52"/>
                                  </a:lnTo>
                                  <a:lnTo>
                                    <a:pt x="0" y="38"/>
                                  </a:lnTo>
                                  <a:lnTo>
                                    <a:pt x="0" y="24"/>
                                  </a:lnTo>
                                  <a:lnTo>
                                    <a:pt x="9" y="1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90" name="Freeform 190"/>
                          <wps:cNvSpPr/>
                          <wps:spPr>
                            <a:xfrm>
                              <a:off x="10260" y="2351"/>
                              <a:ext cx="490" cy="1488"/>
                            </a:xfrm>
                            <a:custGeom>
                              <a:avLst/>
                              <a:gdLst/>
                              <a:ahLst/>
                              <a:cxnLst/>
                              <a:rect l="l" t="t" r="r" b="b"/>
                              <a:pathLst>
                                <a:path w="490" h="1488" extrusionOk="0">
                                  <a:moveTo>
                                    <a:pt x="403" y="82"/>
                                  </a:moveTo>
                                  <a:lnTo>
                                    <a:pt x="408" y="111"/>
                                  </a:lnTo>
                                  <a:lnTo>
                                    <a:pt x="413" y="149"/>
                                  </a:lnTo>
                                  <a:lnTo>
                                    <a:pt x="413" y="192"/>
                                  </a:lnTo>
                                  <a:lnTo>
                                    <a:pt x="413" y="236"/>
                                  </a:lnTo>
                                  <a:lnTo>
                                    <a:pt x="413" y="279"/>
                                  </a:lnTo>
                                  <a:lnTo>
                                    <a:pt x="408" y="322"/>
                                  </a:lnTo>
                                  <a:lnTo>
                                    <a:pt x="398" y="370"/>
                                  </a:lnTo>
                                  <a:lnTo>
                                    <a:pt x="389" y="413"/>
                                  </a:lnTo>
                                  <a:lnTo>
                                    <a:pt x="374" y="461"/>
                                  </a:lnTo>
                                  <a:lnTo>
                                    <a:pt x="355" y="500"/>
                                  </a:lnTo>
                                  <a:lnTo>
                                    <a:pt x="336" y="538"/>
                                  </a:lnTo>
                                  <a:lnTo>
                                    <a:pt x="312" y="576"/>
                                  </a:lnTo>
                                  <a:lnTo>
                                    <a:pt x="283" y="605"/>
                                  </a:lnTo>
                                  <a:lnTo>
                                    <a:pt x="250" y="634"/>
                                  </a:lnTo>
                                  <a:lnTo>
                                    <a:pt x="216" y="653"/>
                                  </a:lnTo>
                                  <a:lnTo>
                                    <a:pt x="178" y="668"/>
                                  </a:lnTo>
                                  <a:lnTo>
                                    <a:pt x="187" y="672"/>
                                  </a:lnTo>
                                  <a:lnTo>
                                    <a:pt x="197" y="672"/>
                                  </a:lnTo>
                                  <a:lnTo>
                                    <a:pt x="206" y="672"/>
                                  </a:lnTo>
                                  <a:lnTo>
                                    <a:pt x="221" y="672"/>
                                  </a:lnTo>
                                  <a:lnTo>
                                    <a:pt x="235" y="672"/>
                                  </a:lnTo>
                                  <a:lnTo>
                                    <a:pt x="250" y="668"/>
                                  </a:lnTo>
                                  <a:lnTo>
                                    <a:pt x="264" y="663"/>
                                  </a:lnTo>
                                  <a:lnTo>
                                    <a:pt x="278" y="663"/>
                                  </a:lnTo>
                                  <a:lnTo>
                                    <a:pt x="298" y="663"/>
                                  </a:lnTo>
                                  <a:lnTo>
                                    <a:pt x="317" y="672"/>
                                  </a:lnTo>
                                  <a:lnTo>
                                    <a:pt x="331" y="682"/>
                                  </a:lnTo>
                                  <a:lnTo>
                                    <a:pt x="346" y="696"/>
                                  </a:lnTo>
                                  <a:lnTo>
                                    <a:pt x="355" y="711"/>
                                  </a:lnTo>
                                  <a:lnTo>
                                    <a:pt x="355" y="730"/>
                                  </a:lnTo>
                                  <a:lnTo>
                                    <a:pt x="346" y="749"/>
                                  </a:lnTo>
                                  <a:lnTo>
                                    <a:pt x="322" y="768"/>
                                  </a:lnTo>
                                  <a:lnTo>
                                    <a:pt x="302" y="778"/>
                                  </a:lnTo>
                                  <a:lnTo>
                                    <a:pt x="317" y="783"/>
                                  </a:lnTo>
                                  <a:lnTo>
                                    <a:pt x="360" y="778"/>
                                  </a:lnTo>
                                  <a:lnTo>
                                    <a:pt x="394" y="788"/>
                                  </a:lnTo>
                                  <a:lnTo>
                                    <a:pt x="418" y="807"/>
                                  </a:lnTo>
                                  <a:lnTo>
                                    <a:pt x="437" y="826"/>
                                  </a:lnTo>
                                  <a:lnTo>
                                    <a:pt x="446" y="850"/>
                                  </a:lnTo>
                                  <a:lnTo>
                                    <a:pt x="456" y="874"/>
                                  </a:lnTo>
                                  <a:lnTo>
                                    <a:pt x="470" y="888"/>
                                  </a:lnTo>
                                  <a:lnTo>
                                    <a:pt x="490" y="893"/>
                                  </a:lnTo>
                                  <a:lnTo>
                                    <a:pt x="480" y="912"/>
                                  </a:lnTo>
                                  <a:lnTo>
                                    <a:pt x="466" y="927"/>
                                  </a:lnTo>
                                  <a:lnTo>
                                    <a:pt x="446" y="936"/>
                                  </a:lnTo>
                                  <a:lnTo>
                                    <a:pt x="427" y="946"/>
                                  </a:lnTo>
                                  <a:lnTo>
                                    <a:pt x="398" y="951"/>
                                  </a:lnTo>
                                  <a:lnTo>
                                    <a:pt x="370" y="946"/>
                                  </a:lnTo>
                                  <a:lnTo>
                                    <a:pt x="341" y="932"/>
                                  </a:lnTo>
                                  <a:lnTo>
                                    <a:pt x="312" y="903"/>
                                  </a:lnTo>
                                  <a:lnTo>
                                    <a:pt x="293" y="884"/>
                                  </a:lnTo>
                                  <a:lnTo>
                                    <a:pt x="288" y="903"/>
                                  </a:lnTo>
                                  <a:lnTo>
                                    <a:pt x="336" y="941"/>
                                  </a:lnTo>
                                  <a:lnTo>
                                    <a:pt x="370" y="980"/>
                                  </a:lnTo>
                                  <a:lnTo>
                                    <a:pt x="389" y="1018"/>
                                  </a:lnTo>
                                  <a:lnTo>
                                    <a:pt x="398" y="1061"/>
                                  </a:lnTo>
                                  <a:lnTo>
                                    <a:pt x="403" y="1100"/>
                                  </a:lnTo>
                                  <a:lnTo>
                                    <a:pt x="408" y="1128"/>
                                  </a:lnTo>
                                  <a:lnTo>
                                    <a:pt x="413" y="1152"/>
                                  </a:lnTo>
                                  <a:lnTo>
                                    <a:pt x="427" y="1157"/>
                                  </a:lnTo>
                                  <a:lnTo>
                                    <a:pt x="408" y="1162"/>
                                  </a:lnTo>
                                  <a:lnTo>
                                    <a:pt x="384" y="1157"/>
                                  </a:lnTo>
                                  <a:lnTo>
                                    <a:pt x="360" y="1148"/>
                                  </a:lnTo>
                                  <a:lnTo>
                                    <a:pt x="336" y="1133"/>
                                  </a:lnTo>
                                  <a:lnTo>
                                    <a:pt x="317" y="1109"/>
                                  </a:lnTo>
                                  <a:lnTo>
                                    <a:pt x="298" y="1085"/>
                                  </a:lnTo>
                                  <a:lnTo>
                                    <a:pt x="278" y="1056"/>
                                  </a:lnTo>
                                  <a:lnTo>
                                    <a:pt x="274" y="1028"/>
                                  </a:lnTo>
                                  <a:lnTo>
                                    <a:pt x="264" y="960"/>
                                  </a:lnTo>
                                  <a:lnTo>
                                    <a:pt x="250" y="975"/>
                                  </a:lnTo>
                                  <a:lnTo>
                                    <a:pt x="254" y="1023"/>
                                  </a:lnTo>
                                  <a:lnTo>
                                    <a:pt x="259" y="1066"/>
                                  </a:lnTo>
                                  <a:lnTo>
                                    <a:pt x="264" y="1109"/>
                                  </a:lnTo>
                                  <a:lnTo>
                                    <a:pt x="269" y="1152"/>
                                  </a:lnTo>
                                  <a:lnTo>
                                    <a:pt x="274" y="1196"/>
                                  </a:lnTo>
                                  <a:lnTo>
                                    <a:pt x="288" y="1234"/>
                                  </a:lnTo>
                                  <a:lnTo>
                                    <a:pt x="307" y="1277"/>
                                  </a:lnTo>
                                  <a:lnTo>
                                    <a:pt x="341" y="1316"/>
                                  </a:lnTo>
                                  <a:lnTo>
                                    <a:pt x="341" y="1344"/>
                                  </a:lnTo>
                                  <a:lnTo>
                                    <a:pt x="341" y="1364"/>
                                  </a:lnTo>
                                  <a:lnTo>
                                    <a:pt x="346" y="1388"/>
                                  </a:lnTo>
                                  <a:lnTo>
                                    <a:pt x="360" y="1407"/>
                                  </a:lnTo>
                                  <a:lnTo>
                                    <a:pt x="355" y="1388"/>
                                  </a:lnTo>
                                  <a:lnTo>
                                    <a:pt x="355" y="1364"/>
                                  </a:lnTo>
                                  <a:lnTo>
                                    <a:pt x="355" y="1344"/>
                                  </a:lnTo>
                                  <a:lnTo>
                                    <a:pt x="360" y="1320"/>
                                  </a:lnTo>
                                  <a:lnTo>
                                    <a:pt x="379" y="1311"/>
                                  </a:lnTo>
                                  <a:lnTo>
                                    <a:pt x="394" y="1306"/>
                                  </a:lnTo>
                                  <a:lnTo>
                                    <a:pt x="408" y="1306"/>
                                  </a:lnTo>
                                  <a:lnTo>
                                    <a:pt x="422" y="1306"/>
                                  </a:lnTo>
                                  <a:lnTo>
                                    <a:pt x="437" y="1311"/>
                                  </a:lnTo>
                                  <a:lnTo>
                                    <a:pt x="446" y="1320"/>
                                  </a:lnTo>
                                  <a:lnTo>
                                    <a:pt x="456" y="1335"/>
                                  </a:lnTo>
                                  <a:lnTo>
                                    <a:pt x="466" y="1349"/>
                                  </a:lnTo>
                                  <a:lnTo>
                                    <a:pt x="475" y="1368"/>
                                  </a:lnTo>
                                  <a:lnTo>
                                    <a:pt x="475" y="1388"/>
                                  </a:lnTo>
                                  <a:lnTo>
                                    <a:pt x="475" y="1412"/>
                                  </a:lnTo>
                                  <a:lnTo>
                                    <a:pt x="470" y="1431"/>
                                  </a:lnTo>
                                  <a:lnTo>
                                    <a:pt x="461" y="1450"/>
                                  </a:lnTo>
                                  <a:lnTo>
                                    <a:pt x="446" y="1469"/>
                                  </a:lnTo>
                                  <a:lnTo>
                                    <a:pt x="427" y="1479"/>
                                  </a:lnTo>
                                  <a:lnTo>
                                    <a:pt x="408" y="1488"/>
                                  </a:lnTo>
                                  <a:lnTo>
                                    <a:pt x="384" y="1488"/>
                                  </a:lnTo>
                                  <a:lnTo>
                                    <a:pt x="360" y="1474"/>
                                  </a:lnTo>
                                  <a:lnTo>
                                    <a:pt x="331" y="1455"/>
                                  </a:lnTo>
                                  <a:lnTo>
                                    <a:pt x="302" y="1426"/>
                                  </a:lnTo>
                                  <a:lnTo>
                                    <a:pt x="278" y="1392"/>
                                  </a:lnTo>
                                  <a:lnTo>
                                    <a:pt x="259" y="1364"/>
                                  </a:lnTo>
                                  <a:lnTo>
                                    <a:pt x="240" y="1330"/>
                                  </a:lnTo>
                                  <a:lnTo>
                                    <a:pt x="235" y="1301"/>
                                  </a:lnTo>
                                  <a:lnTo>
                                    <a:pt x="221" y="1229"/>
                                  </a:lnTo>
                                  <a:lnTo>
                                    <a:pt x="216" y="1152"/>
                                  </a:lnTo>
                                  <a:lnTo>
                                    <a:pt x="211" y="1076"/>
                                  </a:lnTo>
                                  <a:lnTo>
                                    <a:pt x="206" y="1004"/>
                                  </a:lnTo>
                                  <a:lnTo>
                                    <a:pt x="202" y="936"/>
                                  </a:lnTo>
                                  <a:lnTo>
                                    <a:pt x="187" y="874"/>
                                  </a:lnTo>
                                  <a:lnTo>
                                    <a:pt x="173" y="831"/>
                                  </a:lnTo>
                                  <a:lnTo>
                                    <a:pt x="149" y="802"/>
                                  </a:lnTo>
                                  <a:lnTo>
                                    <a:pt x="120" y="788"/>
                                  </a:lnTo>
                                  <a:lnTo>
                                    <a:pt x="96" y="778"/>
                                  </a:lnTo>
                                  <a:lnTo>
                                    <a:pt x="77" y="778"/>
                                  </a:lnTo>
                                  <a:lnTo>
                                    <a:pt x="58" y="783"/>
                                  </a:lnTo>
                                  <a:lnTo>
                                    <a:pt x="43" y="797"/>
                                  </a:lnTo>
                                  <a:lnTo>
                                    <a:pt x="34" y="812"/>
                                  </a:lnTo>
                                  <a:lnTo>
                                    <a:pt x="29" y="836"/>
                                  </a:lnTo>
                                  <a:lnTo>
                                    <a:pt x="34" y="860"/>
                                  </a:lnTo>
                                  <a:lnTo>
                                    <a:pt x="38" y="884"/>
                                  </a:lnTo>
                                  <a:lnTo>
                                    <a:pt x="48" y="893"/>
                                  </a:lnTo>
                                  <a:lnTo>
                                    <a:pt x="62" y="903"/>
                                  </a:lnTo>
                                  <a:lnTo>
                                    <a:pt x="72" y="898"/>
                                  </a:lnTo>
                                  <a:lnTo>
                                    <a:pt x="86" y="898"/>
                                  </a:lnTo>
                                  <a:lnTo>
                                    <a:pt x="101" y="884"/>
                                  </a:lnTo>
                                  <a:lnTo>
                                    <a:pt x="110" y="874"/>
                                  </a:lnTo>
                                  <a:lnTo>
                                    <a:pt x="115" y="860"/>
                                  </a:lnTo>
                                  <a:lnTo>
                                    <a:pt x="125" y="888"/>
                                  </a:lnTo>
                                  <a:lnTo>
                                    <a:pt x="120" y="912"/>
                                  </a:lnTo>
                                  <a:lnTo>
                                    <a:pt x="115" y="927"/>
                                  </a:lnTo>
                                  <a:lnTo>
                                    <a:pt x="101" y="936"/>
                                  </a:lnTo>
                                  <a:lnTo>
                                    <a:pt x="120" y="951"/>
                                  </a:lnTo>
                                  <a:lnTo>
                                    <a:pt x="130" y="965"/>
                                  </a:lnTo>
                                  <a:lnTo>
                                    <a:pt x="130" y="980"/>
                                  </a:lnTo>
                                  <a:lnTo>
                                    <a:pt x="125" y="1004"/>
                                  </a:lnTo>
                                  <a:lnTo>
                                    <a:pt x="120" y="1008"/>
                                  </a:lnTo>
                                  <a:lnTo>
                                    <a:pt x="110" y="1008"/>
                                  </a:lnTo>
                                  <a:lnTo>
                                    <a:pt x="91" y="1004"/>
                                  </a:lnTo>
                                  <a:lnTo>
                                    <a:pt x="82" y="994"/>
                                  </a:lnTo>
                                  <a:lnTo>
                                    <a:pt x="62" y="980"/>
                                  </a:lnTo>
                                  <a:lnTo>
                                    <a:pt x="48" y="965"/>
                                  </a:lnTo>
                                  <a:lnTo>
                                    <a:pt x="34" y="946"/>
                                  </a:lnTo>
                                  <a:lnTo>
                                    <a:pt x="24" y="932"/>
                                  </a:lnTo>
                                  <a:lnTo>
                                    <a:pt x="10" y="893"/>
                                  </a:lnTo>
                                  <a:lnTo>
                                    <a:pt x="0" y="840"/>
                                  </a:lnTo>
                                  <a:lnTo>
                                    <a:pt x="0" y="788"/>
                                  </a:lnTo>
                                  <a:lnTo>
                                    <a:pt x="5" y="735"/>
                                  </a:lnTo>
                                  <a:lnTo>
                                    <a:pt x="24" y="692"/>
                                  </a:lnTo>
                                  <a:lnTo>
                                    <a:pt x="43" y="653"/>
                                  </a:lnTo>
                                  <a:lnTo>
                                    <a:pt x="67" y="629"/>
                                  </a:lnTo>
                                  <a:lnTo>
                                    <a:pt x="91" y="610"/>
                                  </a:lnTo>
                                  <a:lnTo>
                                    <a:pt x="115" y="591"/>
                                  </a:lnTo>
                                  <a:lnTo>
                                    <a:pt x="139" y="576"/>
                                  </a:lnTo>
                                  <a:lnTo>
                                    <a:pt x="158" y="557"/>
                                  </a:lnTo>
                                  <a:lnTo>
                                    <a:pt x="178" y="533"/>
                                  </a:lnTo>
                                  <a:lnTo>
                                    <a:pt x="211" y="485"/>
                                  </a:lnTo>
                                  <a:lnTo>
                                    <a:pt x="240" y="437"/>
                                  </a:lnTo>
                                  <a:lnTo>
                                    <a:pt x="269" y="389"/>
                                  </a:lnTo>
                                  <a:lnTo>
                                    <a:pt x="293" y="336"/>
                                  </a:lnTo>
                                  <a:lnTo>
                                    <a:pt x="307" y="274"/>
                                  </a:lnTo>
                                  <a:lnTo>
                                    <a:pt x="322" y="197"/>
                                  </a:lnTo>
                                  <a:lnTo>
                                    <a:pt x="322" y="111"/>
                                  </a:lnTo>
                                  <a:lnTo>
                                    <a:pt x="317" y="0"/>
                                  </a:lnTo>
                                  <a:lnTo>
                                    <a:pt x="326" y="15"/>
                                  </a:lnTo>
                                  <a:lnTo>
                                    <a:pt x="336" y="29"/>
                                  </a:lnTo>
                                  <a:lnTo>
                                    <a:pt x="346" y="44"/>
                                  </a:lnTo>
                                  <a:lnTo>
                                    <a:pt x="355" y="48"/>
                                  </a:lnTo>
                                  <a:lnTo>
                                    <a:pt x="365" y="58"/>
                                  </a:lnTo>
                                  <a:lnTo>
                                    <a:pt x="379" y="68"/>
                                  </a:lnTo>
                                  <a:lnTo>
                                    <a:pt x="389" y="72"/>
                                  </a:lnTo>
                                  <a:lnTo>
                                    <a:pt x="403" y="8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91" name="Freeform 191"/>
                          <wps:cNvSpPr/>
                          <wps:spPr>
                            <a:xfrm>
                              <a:off x="10524" y="1041"/>
                              <a:ext cx="250" cy="806"/>
                            </a:xfrm>
                            <a:custGeom>
                              <a:avLst/>
                              <a:gdLst/>
                              <a:ahLst/>
                              <a:cxnLst/>
                              <a:rect l="l" t="t" r="r" b="b"/>
                              <a:pathLst>
                                <a:path w="250" h="806" extrusionOk="0">
                                  <a:moveTo>
                                    <a:pt x="0" y="754"/>
                                  </a:moveTo>
                                  <a:lnTo>
                                    <a:pt x="43" y="691"/>
                                  </a:lnTo>
                                  <a:lnTo>
                                    <a:pt x="82" y="619"/>
                                  </a:lnTo>
                                  <a:lnTo>
                                    <a:pt x="110" y="542"/>
                                  </a:lnTo>
                                  <a:lnTo>
                                    <a:pt x="134" y="461"/>
                                  </a:lnTo>
                                  <a:lnTo>
                                    <a:pt x="154" y="370"/>
                                  </a:lnTo>
                                  <a:lnTo>
                                    <a:pt x="163" y="278"/>
                                  </a:lnTo>
                                  <a:lnTo>
                                    <a:pt x="163" y="187"/>
                                  </a:lnTo>
                                  <a:lnTo>
                                    <a:pt x="149" y="96"/>
                                  </a:lnTo>
                                  <a:lnTo>
                                    <a:pt x="230" y="0"/>
                                  </a:lnTo>
                                  <a:lnTo>
                                    <a:pt x="245" y="82"/>
                                  </a:lnTo>
                                  <a:lnTo>
                                    <a:pt x="250" y="173"/>
                                  </a:lnTo>
                                  <a:lnTo>
                                    <a:pt x="250" y="269"/>
                                  </a:lnTo>
                                  <a:lnTo>
                                    <a:pt x="245" y="365"/>
                                  </a:lnTo>
                                  <a:lnTo>
                                    <a:pt x="230" y="466"/>
                                  </a:lnTo>
                                  <a:lnTo>
                                    <a:pt x="211" y="566"/>
                                  </a:lnTo>
                                  <a:lnTo>
                                    <a:pt x="178" y="658"/>
                                  </a:lnTo>
                                  <a:lnTo>
                                    <a:pt x="144" y="744"/>
                                  </a:lnTo>
                                  <a:lnTo>
                                    <a:pt x="134" y="744"/>
                                  </a:lnTo>
                                  <a:lnTo>
                                    <a:pt x="125" y="744"/>
                                  </a:lnTo>
                                  <a:lnTo>
                                    <a:pt x="110" y="749"/>
                                  </a:lnTo>
                                  <a:lnTo>
                                    <a:pt x="101" y="754"/>
                                  </a:lnTo>
                                  <a:lnTo>
                                    <a:pt x="91" y="758"/>
                                  </a:lnTo>
                                  <a:lnTo>
                                    <a:pt x="82" y="768"/>
                                  </a:lnTo>
                                  <a:lnTo>
                                    <a:pt x="72" y="782"/>
                                  </a:lnTo>
                                  <a:lnTo>
                                    <a:pt x="58" y="802"/>
                                  </a:lnTo>
                                  <a:lnTo>
                                    <a:pt x="53" y="806"/>
                                  </a:lnTo>
                                  <a:lnTo>
                                    <a:pt x="43" y="806"/>
                                  </a:lnTo>
                                  <a:lnTo>
                                    <a:pt x="38" y="802"/>
                                  </a:lnTo>
                                  <a:lnTo>
                                    <a:pt x="29" y="792"/>
                                  </a:lnTo>
                                  <a:lnTo>
                                    <a:pt x="24" y="778"/>
                                  </a:lnTo>
                                  <a:lnTo>
                                    <a:pt x="14" y="768"/>
                                  </a:lnTo>
                                  <a:lnTo>
                                    <a:pt x="5" y="758"/>
                                  </a:lnTo>
                                  <a:lnTo>
                                    <a:pt x="0" y="75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92" name="Freeform 192"/>
                          <wps:cNvSpPr/>
                          <wps:spPr>
                            <a:xfrm>
                              <a:off x="9948" y="14812"/>
                              <a:ext cx="149" cy="173"/>
                            </a:xfrm>
                            <a:custGeom>
                              <a:avLst/>
                              <a:gdLst/>
                              <a:ahLst/>
                              <a:cxnLst/>
                              <a:rect l="l" t="t" r="r" b="b"/>
                              <a:pathLst>
                                <a:path w="149" h="173" extrusionOk="0">
                                  <a:moveTo>
                                    <a:pt x="149" y="34"/>
                                  </a:moveTo>
                                  <a:lnTo>
                                    <a:pt x="130" y="53"/>
                                  </a:lnTo>
                                  <a:lnTo>
                                    <a:pt x="115" y="77"/>
                                  </a:lnTo>
                                  <a:lnTo>
                                    <a:pt x="96" y="96"/>
                                  </a:lnTo>
                                  <a:lnTo>
                                    <a:pt x="82" y="115"/>
                                  </a:lnTo>
                                  <a:lnTo>
                                    <a:pt x="67" y="135"/>
                                  </a:lnTo>
                                  <a:lnTo>
                                    <a:pt x="58" y="149"/>
                                  </a:lnTo>
                                  <a:lnTo>
                                    <a:pt x="43" y="163"/>
                                  </a:lnTo>
                                  <a:lnTo>
                                    <a:pt x="38" y="168"/>
                                  </a:lnTo>
                                  <a:lnTo>
                                    <a:pt x="34" y="173"/>
                                  </a:lnTo>
                                  <a:lnTo>
                                    <a:pt x="29" y="173"/>
                                  </a:lnTo>
                                  <a:lnTo>
                                    <a:pt x="19" y="168"/>
                                  </a:lnTo>
                                  <a:lnTo>
                                    <a:pt x="10" y="168"/>
                                  </a:lnTo>
                                  <a:lnTo>
                                    <a:pt x="5" y="159"/>
                                  </a:lnTo>
                                  <a:lnTo>
                                    <a:pt x="0" y="149"/>
                                  </a:lnTo>
                                  <a:lnTo>
                                    <a:pt x="0" y="139"/>
                                  </a:lnTo>
                                  <a:lnTo>
                                    <a:pt x="10" y="125"/>
                                  </a:lnTo>
                                  <a:lnTo>
                                    <a:pt x="24" y="111"/>
                                  </a:lnTo>
                                  <a:lnTo>
                                    <a:pt x="38" y="91"/>
                                  </a:lnTo>
                                  <a:lnTo>
                                    <a:pt x="58" y="72"/>
                                  </a:lnTo>
                                  <a:lnTo>
                                    <a:pt x="77" y="53"/>
                                  </a:lnTo>
                                  <a:lnTo>
                                    <a:pt x="91" y="29"/>
                                  </a:lnTo>
                                  <a:lnTo>
                                    <a:pt x="106" y="15"/>
                                  </a:lnTo>
                                  <a:lnTo>
                                    <a:pt x="115" y="0"/>
                                  </a:lnTo>
                                  <a:lnTo>
                                    <a:pt x="120" y="0"/>
                                  </a:lnTo>
                                  <a:lnTo>
                                    <a:pt x="149" y="3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93" name="Freeform 193"/>
                          <wps:cNvSpPr/>
                          <wps:spPr>
                            <a:xfrm>
                              <a:off x="9314" y="14831"/>
                              <a:ext cx="821" cy="855"/>
                            </a:xfrm>
                            <a:custGeom>
                              <a:avLst/>
                              <a:gdLst/>
                              <a:ahLst/>
                              <a:cxnLst/>
                              <a:rect l="l" t="t" r="r" b="b"/>
                              <a:pathLst>
                                <a:path w="821" h="855" extrusionOk="0">
                                  <a:moveTo>
                                    <a:pt x="447" y="744"/>
                                  </a:moveTo>
                                  <a:lnTo>
                                    <a:pt x="428" y="754"/>
                                  </a:lnTo>
                                  <a:lnTo>
                                    <a:pt x="408" y="759"/>
                                  </a:lnTo>
                                  <a:lnTo>
                                    <a:pt x="394" y="759"/>
                                  </a:lnTo>
                                  <a:lnTo>
                                    <a:pt x="380" y="749"/>
                                  </a:lnTo>
                                  <a:lnTo>
                                    <a:pt x="365" y="744"/>
                                  </a:lnTo>
                                  <a:lnTo>
                                    <a:pt x="351" y="740"/>
                                  </a:lnTo>
                                  <a:lnTo>
                                    <a:pt x="336" y="740"/>
                                  </a:lnTo>
                                  <a:lnTo>
                                    <a:pt x="322" y="744"/>
                                  </a:lnTo>
                                  <a:lnTo>
                                    <a:pt x="322" y="730"/>
                                  </a:lnTo>
                                  <a:lnTo>
                                    <a:pt x="332" y="706"/>
                                  </a:lnTo>
                                  <a:lnTo>
                                    <a:pt x="341" y="677"/>
                                  </a:lnTo>
                                  <a:lnTo>
                                    <a:pt x="356" y="648"/>
                                  </a:lnTo>
                                  <a:lnTo>
                                    <a:pt x="375" y="620"/>
                                  </a:lnTo>
                                  <a:lnTo>
                                    <a:pt x="399" y="596"/>
                                  </a:lnTo>
                                  <a:lnTo>
                                    <a:pt x="428" y="576"/>
                                  </a:lnTo>
                                  <a:lnTo>
                                    <a:pt x="461" y="567"/>
                                  </a:lnTo>
                                  <a:lnTo>
                                    <a:pt x="490" y="562"/>
                                  </a:lnTo>
                                  <a:lnTo>
                                    <a:pt x="519" y="548"/>
                                  </a:lnTo>
                                  <a:lnTo>
                                    <a:pt x="548" y="533"/>
                                  </a:lnTo>
                                  <a:lnTo>
                                    <a:pt x="572" y="509"/>
                                  </a:lnTo>
                                  <a:lnTo>
                                    <a:pt x="596" y="485"/>
                                  </a:lnTo>
                                  <a:lnTo>
                                    <a:pt x="615" y="456"/>
                                  </a:lnTo>
                                  <a:lnTo>
                                    <a:pt x="634" y="423"/>
                                  </a:lnTo>
                                  <a:lnTo>
                                    <a:pt x="648" y="389"/>
                                  </a:lnTo>
                                  <a:lnTo>
                                    <a:pt x="663" y="356"/>
                                  </a:lnTo>
                                  <a:lnTo>
                                    <a:pt x="672" y="317"/>
                                  </a:lnTo>
                                  <a:lnTo>
                                    <a:pt x="682" y="279"/>
                                  </a:lnTo>
                                  <a:lnTo>
                                    <a:pt x="687" y="245"/>
                                  </a:lnTo>
                                  <a:lnTo>
                                    <a:pt x="692" y="207"/>
                                  </a:lnTo>
                                  <a:lnTo>
                                    <a:pt x="687" y="173"/>
                                  </a:lnTo>
                                  <a:lnTo>
                                    <a:pt x="687" y="135"/>
                                  </a:lnTo>
                                  <a:lnTo>
                                    <a:pt x="677" y="106"/>
                                  </a:lnTo>
                                  <a:lnTo>
                                    <a:pt x="672" y="87"/>
                                  </a:lnTo>
                                  <a:lnTo>
                                    <a:pt x="663" y="72"/>
                                  </a:lnTo>
                                  <a:lnTo>
                                    <a:pt x="653" y="58"/>
                                  </a:lnTo>
                                  <a:lnTo>
                                    <a:pt x="644" y="48"/>
                                  </a:lnTo>
                                  <a:lnTo>
                                    <a:pt x="634" y="39"/>
                                  </a:lnTo>
                                  <a:lnTo>
                                    <a:pt x="624" y="34"/>
                                  </a:lnTo>
                                  <a:lnTo>
                                    <a:pt x="620" y="29"/>
                                  </a:lnTo>
                                  <a:lnTo>
                                    <a:pt x="615" y="29"/>
                                  </a:lnTo>
                                  <a:lnTo>
                                    <a:pt x="600" y="29"/>
                                  </a:lnTo>
                                  <a:lnTo>
                                    <a:pt x="586" y="29"/>
                                  </a:lnTo>
                                  <a:lnTo>
                                    <a:pt x="572" y="34"/>
                                  </a:lnTo>
                                  <a:lnTo>
                                    <a:pt x="552" y="44"/>
                                  </a:lnTo>
                                  <a:lnTo>
                                    <a:pt x="538" y="53"/>
                                  </a:lnTo>
                                  <a:lnTo>
                                    <a:pt x="524" y="77"/>
                                  </a:lnTo>
                                  <a:lnTo>
                                    <a:pt x="514" y="101"/>
                                  </a:lnTo>
                                  <a:lnTo>
                                    <a:pt x="504" y="140"/>
                                  </a:lnTo>
                                  <a:lnTo>
                                    <a:pt x="500" y="178"/>
                                  </a:lnTo>
                                  <a:lnTo>
                                    <a:pt x="490" y="216"/>
                                  </a:lnTo>
                                  <a:lnTo>
                                    <a:pt x="476" y="250"/>
                                  </a:lnTo>
                                  <a:lnTo>
                                    <a:pt x="461" y="284"/>
                                  </a:lnTo>
                                  <a:lnTo>
                                    <a:pt x="447" y="312"/>
                                  </a:lnTo>
                                  <a:lnTo>
                                    <a:pt x="423" y="336"/>
                                  </a:lnTo>
                                  <a:lnTo>
                                    <a:pt x="404" y="356"/>
                                  </a:lnTo>
                                  <a:lnTo>
                                    <a:pt x="380" y="370"/>
                                  </a:lnTo>
                                  <a:lnTo>
                                    <a:pt x="356" y="384"/>
                                  </a:lnTo>
                                  <a:lnTo>
                                    <a:pt x="332" y="389"/>
                                  </a:lnTo>
                                  <a:lnTo>
                                    <a:pt x="303" y="394"/>
                                  </a:lnTo>
                                  <a:lnTo>
                                    <a:pt x="279" y="389"/>
                                  </a:lnTo>
                                  <a:lnTo>
                                    <a:pt x="255" y="380"/>
                                  </a:lnTo>
                                  <a:lnTo>
                                    <a:pt x="231" y="365"/>
                                  </a:lnTo>
                                  <a:lnTo>
                                    <a:pt x="212" y="346"/>
                                  </a:lnTo>
                                  <a:lnTo>
                                    <a:pt x="188" y="322"/>
                                  </a:lnTo>
                                  <a:lnTo>
                                    <a:pt x="178" y="293"/>
                                  </a:lnTo>
                                  <a:lnTo>
                                    <a:pt x="173" y="269"/>
                                  </a:lnTo>
                                  <a:lnTo>
                                    <a:pt x="173" y="250"/>
                                  </a:lnTo>
                                  <a:lnTo>
                                    <a:pt x="173" y="236"/>
                                  </a:lnTo>
                                  <a:lnTo>
                                    <a:pt x="149" y="226"/>
                                  </a:lnTo>
                                  <a:lnTo>
                                    <a:pt x="125" y="226"/>
                                  </a:lnTo>
                                  <a:lnTo>
                                    <a:pt x="96" y="231"/>
                                  </a:lnTo>
                                  <a:lnTo>
                                    <a:pt x="72" y="245"/>
                                  </a:lnTo>
                                  <a:lnTo>
                                    <a:pt x="48" y="264"/>
                                  </a:lnTo>
                                  <a:lnTo>
                                    <a:pt x="34" y="293"/>
                                  </a:lnTo>
                                  <a:lnTo>
                                    <a:pt x="24" y="327"/>
                                  </a:lnTo>
                                  <a:lnTo>
                                    <a:pt x="24" y="365"/>
                                  </a:lnTo>
                                  <a:lnTo>
                                    <a:pt x="29" y="394"/>
                                  </a:lnTo>
                                  <a:lnTo>
                                    <a:pt x="39" y="413"/>
                                  </a:lnTo>
                                  <a:lnTo>
                                    <a:pt x="48" y="428"/>
                                  </a:lnTo>
                                  <a:lnTo>
                                    <a:pt x="63" y="432"/>
                                  </a:lnTo>
                                  <a:lnTo>
                                    <a:pt x="77" y="437"/>
                                  </a:lnTo>
                                  <a:lnTo>
                                    <a:pt x="96" y="437"/>
                                  </a:lnTo>
                                  <a:lnTo>
                                    <a:pt x="111" y="432"/>
                                  </a:lnTo>
                                  <a:lnTo>
                                    <a:pt x="125" y="432"/>
                                  </a:lnTo>
                                  <a:lnTo>
                                    <a:pt x="144" y="413"/>
                                  </a:lnTo>
                                  <a:lnTo>
                                    <a:pt x="149" y="394"/>
                                  </a:lnTo>
                                  <a:lnTo>
                                    <a:pt x="149" y="365"/>
                                  </a:lnTo>
                                  <a:lnTo>
                                    <a:pt x="144" y="351"/>
                                  </a:lnTo>
                                  <a:lnTo>
                                    <a:pt x="135" y="341"/>
                                  </a:lnTo>
                                  <a:lnTo>
                                    <a:pt x="125" y="341"/>
                                  </a:lnTo>
                                  <a:lnTo>
                                    <a:pt x="116" y="351"/>
                                  </a:lnTo>
                                  <a:lnTo>
                                    <a:pt x="125" y="365"/>
                                  </a:lnTo>
                                  <a:lnTo>
                                    <a:pt x="120" y="389"/>
                                  </a:lnTo>
                                  <a:lnTo>
                                    <a:pt x="106" y="375"/>
                                  </a:lnTo>
                                  <a:lnTo>
                                    <a:pt x="96" y="365"/>
                                  </a:lnTo>
                                  <a:lnTo>
                                    <a:pt x="92" y="351"/>
                                  </a:lnTo>
                                  <a:lnTo>
                                    <a:pt x="92" y="332"/>
                                  </a:lnTo>
                                  <a:lnTo>
                                    <a:pt x="96" y="327"/>
                                  </a:lnTo>
                                  <a:lnTo>
                                    <a:pt x="101" y="317"/>
                                  </a:lnTo>
                                  <a:lnTo>
                                    <a:pt x="111" y="312"/>
                                  </a:lnTo>
                                  <a:lnTo>
                                    <a:pt x="120" y="308"/>
                                  </a:lnTo>
                                  <a:lnTo>
                                    <a:pt x="130" y="303"/>
                                  </a:lnTo>
                                  <a:lnTo>
                                    <a:pt x="140" y="308"/>
                                  </a:lnTo>
                                  <a:lnTo>
                                    <a:pt x="149" y="308"/>
                                  </a:lnTo>
                                  <a:lnTo>
                                    <a:pt x="154" y="317"/>
                                  </a:lnTo>
                                  <a:lnTo>
                                    <a:pt x="164" y="332"/>
                                  </a:lnTo>
                                  <a:lnTo>
                                    <a:pt x="168" y="351"/>
                                  </a:lnTo>
                                  <a:lnTo>
                                    <a:pt x="173" y="365"/>
                                  </a:lnTo>
                                  <a:lnTo>
                                    <a:pt x="173" y="389"/>
                                  </a:lnTo>
                                  <a:lnTo>
                                    <a:pt x="168" y="408"/>
                                  </a:lnTo>
                                  <a:lnTo>
                                    <a:pt x="164" y="428"/>
                                  </a:lnTo>
                                  <a:lnTo>
                                    <a:pt x="149" y="447"/>
                                  </a:lnTo>
                                  <a:lnTo>
                                    <a:pt x="130" y="461"/>
                                  </a:lnTo>
                                  <a:lnTo>
                                    <a:pt x="106" y="471"/>
                                  </a:lnTo>
                                  <a:lnTo>
                                    <a:pt x="87" y="476"/>
                                  </a:lnTo>
                                  <a:lnTo>
                                    <a:pt x="63" y="471"/>
                                  </a:lnTo>
                                  <a:lnTo>
                                    <a:pt x="44" y="466"/>
                                  </a:lnTo>
                                  <a:lnTo>
                                    <a:pt x="29" y="452"/>
                                  </a:lnTo>
                                  <a:lnTo>
                                    <a:pt x="15" y="432"/>
                                  </a:lnTo>
                                  <a:lnTo>
                                    <a:pt x="5" y="404"/>
                                  </a:lnTo>
                                  <a:lnTo>
                                    <a:pt x="0" y="375"/>
                                  </a:lnTo>
                                  <a:lnTo>
                                    <a:pt x="0" y="336"/>
                                  </a:lnTo>
                                  <a:lnTo>
                                    <a:pt x="5" y="303"/>
                                  </a:lnTo>
                                  <a:lnTo>
                                    <a:pt x="20" y="269"/>
                                  </a:lnTo>
                                  <a:lnTo>
                                    <a:pt x="39" y="240"/>
                                  </a:lnTo>
                                  <a:lnTo>
                                    <a:pt x="63" y="216"/>
                                  </a:lnTo>
                                  <a:lnTo>
                                    <a:pt x="96" y="202"/>
                                  </a:lnTo>
                                  <a:lnTo>
                                    <a:pt x="135" y="197"/>
                                  </a:lnTo>
                                  <a:lnTo>
                                    <a:pt x="183" y="207"/>
                                  </a:lnTo>
                                  <a:lnTo>
                                    <a:pt x="197" y="183"/>
                                  </a:lnTo>
                                  <a:lnTo>
                                    <a:pt x="216" y="164"/>
                                  </a:lnTo>
                                  <a:lnTo>
                                    <a:pt x="240" y="144"/>
                                  </a:lnTo>
                                  <a:lnTo>
                                    <a:pt x="269" y="130"/>
                                  </a:lnTo>
                                  <a:lnTo>
                                    <a:pt x="293" y="120"/>
                                  </a:lnTo>
                                  <a:lnTo>
                                    <a:pt x="317" y="120"/>
                                  </a:lnTo>
                                  <a:lnTo>
                                    <a:pt x="336" y="130"/>
                                  </a:lnTo>
                                  <a:lnTo>
                                    <a:pt x="351" y="149"/>
                                  </a:lnTo>
                                  <a:lnTo>
                                    <a:pt x="356" y="183"/>
                                  </a:lnTo>
                                  <a:lnTo>
                                    <a:pt x="356" y="207"/>
                                  </a:lnTo>
                                  <a:lnTo>
                                    <a:pt x="351" y="231"/>
                                  </a:lnTo>
                                  <a:lnTo>
                                    <a:pt x="336" y="245"/>
                                  </a:lnTo>
                                  <a:lnTo>
                                    <a:pt x="332" y="250"/>
                                  </a:lnTo>
                                  <a:lnTo>
                                    <a:pt x="322" y="250"/>
                                  </a:lnTo>
                                  <a:lnTo>
                                    <a:pt x="312" y="245"/>
                                  </a:lnTo>
                                  <a:lnTo>
                                    <a:pt x="303" y="245"/>
                                  </a:lnTo>
                                  <a:lnTo>
                                    <a:pt x="288" y="240"/>
                                  </a:lnTo>
                                  <a:lnTo>
                                    <a:pt x="284" y="236"/>
                                  </a:lnTo>
                                  <a:lnTo>
                                    <a:pt x="279" y="226"/>
                                  </a:lnTo>
                                  <a:lnTo>
                                    <a:pt x="274" y="221"/>
                                  </a:lnTo>
                                  <a:lnTo>
                                    <a:pt x="274" y="207"/>
                                  </a:lnTo>
                                  <a:lnTo>
                                    <a:pt x="279" y="202"/>
                                  </a:lnTo>
                                  <a:lnTo>
                                    <a:pt x="284" y="202"/>
                                  </a:lnTo>
                                  <a:lnTo>
                                    <a:pt x="293" y="212"/>
                                  </a:lnTo>
                                  <a:lnTo>
                                    <a:pt x="303" y="221"/>
                                  </a:lnTo>
                                  <a:lnTo>
                                    <a:pt x="312" y="221"/>
                                  </a:lnTo>
                                  <a:lnTo>
                                    <a:pt x="322" y="221"/>
                                  </a:lnTo>
                                  <a:lnTo>
                                    <a:pt x="332" y="216"/>
                                  </a:lnTo>
                                  <a:lnTo>
                                    <a:pt x="336" y="207"/>
                                  </a:lnTo>
                                  <a:lnTo>
                                    <a:pt x="336" y="192"/>
                                  </a:lnTo>
                                  <a:lnTo>
                                    <a:pt x="336" y="178"/>
                                  </a:lnTo>
                                  <a:lnTo>
                                    <a:pt x="332" y="168"/>
                                  </a:lnTo>
                                  <a:lnTo>
                                    <a:pt x="327" y="154"/>
                                  </a:lnTo>
                                  <a:lnTo>
                                    <a:pt x="312" y="149"/>
                                  </a:lnTo>
                                  <a:lnTo>
                                    <a:pt x="298" y="144"/>
                                  </a:lnTo>
                                  <a:lnTo>
                                    <a:pt x="279" y="149"/>
                                  </a:lnTo>
                                  <a:lnTo>
                                    <a:pt x="260" y="159"/>
                                  </a:lnTo>
                                  <a:lnTo>
                                    <a:pt x="240" y="168"/>
                                  </a:lnTo>
                                  <a:lnTo>
                                    <a:pt x="221" y="188"/>
                                  </a:lnTo>
                                  <a:lnTo>
                                    <a:pt x="207" y="216"/>
                                  </a:lnTo>
                                  <a:lnTo>
                                    <a:pt x="202" y="231"/>
                                  </a:lnTo>
                                  <a:lnTo>
                                    <a:pt x="197" y="245"/>
                                  </a:lnTo>
                                  <a:lnTo>
                                    <a:pt x="197" y="264"/>
                                  </a:lnTo>
                                  <a:lnTo>
                                    <a:pt x="202" y="288"/>
                                  </a:lnTo>
                                  <a:lnTo>
                                    <a:pt x="207" y="308"/>
                                  </a:lnTo>
                                  <a:lnTo>
                                    <a:pt x="221" y="327"/>
                                  </a:lnTo>
                                  <a:lnTo>
                                    <a:pt x="240" y="341"/>
                                  </a:lnTo>
                                  <a:lnTo>
                                    <a:pt x="269" y="356"/>
                                  </a:lnTo>
                                  <a:lnTo>
                                    <a:pt x="264" y="332"/>
                                  </a:lnTo>
                                  <a:lnTo>
                                    <a:pt x="264" y="317"/>
                                  </a:lnTo>
                                  <a:lnTo>
                                    <a:pt x="260" y="308"/>
                                  </a:lnTo>
                                  <a:lnTo>
                                    <a:pt x="264" y="303"/>
                                  </a:lnTo>
                                  <a:lnTo>
                                    <a:pt x="269" y="312"/>
                                  </a:lnTo>
                                  <a:lnTo>
                                    <a:pt x="279" y="322"/>
                                  </a:lnTo>
                                  <a:lnTo>
                                    <a:pt x="293" y="332"/>
                                  </a:lnTo>
                                  <a:lnTo>
                                    <a:pt x="312" y="336"/>
                                  </a:lnTo>
                                  <a:lnTo>
                                    <a:pt x="332" y="341"/>
                                  </a:lnTo>
                                  <a:lnTo>
                                    <a:pt x="351" y="341"/>
                                  </a:lnTo>
                                  <a:lnTo>
                                    <a:pt x="370" y="341"/>
                                  </a:lnTo>
                                  <a:lnTo>
                                    <a:pt x="384" y="332"/>
                                  </a:lnTo>
                                  <a:lnTo>
                                    <a:pt x="404" y="322"/>
                                  </a:lnTo>
                                  <a:lnTo>
                                    <a:pt x="423" y="308"/>
                                  </a:lnTo>
                                  <a:lnTo>
                                    <a:pt x="437" y="288"/>
                                  </a:lnTo>
                                  <a:lnTo>
                                    <a:pt x="461" y="240"/>
                                  </a:lnTo>
                                  <a:lnTo>
                                    <a:pt x="476" y="192"/>
                                  </a:lnTo>
                                  <a:lnTo>
                                    <a:pt x="485" y="144"/>
                                  </a:lnTo>
                                  <a:lnTo>
                                    <a:pt x="495" y="96"/>
                                  </a:lnTo>
                                  <a:lnTo>
                                    <a:pt x="509" y="58"/>
                                  </a:lnTo>
                                  <a:lnTo>
                                    <a:pt x="533" y="24"/>
                                  </a:lnTo>
                                  <a:lnTo>
                                    <a:pt x="567" y="5"/>
                                  </a:lnTo>
                                  <a:lnTo>
                                    <a:pt x="610" y="0"/>
                                  </a:lnTo>
                                  <a:lnTo>
                                    <a:pt x="648" y="5"/>
                                  </a:lnTo>
                                  <a:lnTo>
                                    <a:pt x="677" y="24"/>
                                  </a:lnTo>
                                  <a:lnTo>
                                    <a:pt x="701" y="53"/>
                                  </a:lnTo>
                                  <a:lnTo>
                                    <a:pt x="720" y="87"/>
                                  </a:lnTo>
                                  <a:lnTo>
                                    <a:pt x="740" y="135"/>
                                  </a:lnTo>
                                  <a:lnTo>
                                    <a:pt x="749" y="188"/>
                                  </a:lnTo>
                                  <a:lnTo>
                                    <a:pt x="754" y="255"/>
                                  </a:lnTo>
                                  <a:lnTo>
                                    <a:pt x="754" y="322"/>
                                  </a:lnTo>
                                  <a:lnTo>
                                    <a:pt x="749" y="351"/>
                                  </a:lnTo>
                                  <a:lnTo>
                                    <a:pt x="744" y="380"/>
                                  </a:lnTo>
                                  <a:lnTo>
                                    <a:pt x="735" y="413"/>
                                  </a:lnTo>
                                  <a:lnTo>
                                    <a:pt x="720" y="447"/>
                                  </a:lnTo>
                                  <a:lnTo>
                                    <a:pt x="711" y="476"/>
                                  </a:lnTo>
                                  <a:lnTo>
                                    <a:pt x="692" y="500"/>
                                  </a:lnTo>
                                  <a:lnTo>
                                    <a:pt x="682" y="524"/>
                                  </a:lnTo>
                                  <a:lnTo>
                                    <a:pt x="668" y="543"/>
                                  </a:lnTo>
                                  <a:lnTo>
                                    <a:pt x="658" y="557"/>
                                  </a:lnTo>
                                  <a:lnTo>
                                    <a:pt x="648" y="576"/>
                                  </a:lnTo>
                                  <a:lnTo>
                                    <a:pt x="639" y="596"/>
                                  </a:lnTo>
                                  <a:lnTo>
                                    <a:pt x="634" y="615"/>
                                  </a:lnTo>
                                  <a:lnTo>
                                    <a:pt x="629" y="634"/>
                                  </a:lnTo>
                                  <a:lnTo>
                                    <a:pt x="629" y="653"/>
                                  </a:lnTo>
                                  <a:lnTo>
                                    <a:pt x="624" y="672"/>
                                  </a:lnTo>
                                  <a:lnTo>
                                    <a:pt x="624" y="682"/>
                                  </a:lnTo>
                                  <a:lnTo>
                                    <a:pt x="634" y="701"/>
                                  </a:lnTo>
                                  <a:lnTo>
                                    <a:pt x="644" y="653"/>
                                  </a:lnTo>
                                  <a:lnTo>
                                    <a:pt x="658" y="610"/>
                                  </a:lnTo>
                                  <a:lnTo>
                                    <a:pt x="672" y="567"/>
                                  </a:lnTo>
                                  <a:lnTo>
                                    <a:pt x="696" y="528"/>
                                  </a:lnTo>
                                  <a:lnTo>
                                    <a:pt x="716" y="495"/>
                                  </a:lnTo>
                                  <a:lnTo>
                                    <a:pt x="735" y="456"/>
                                  </a:lnTo>
                                  <a:lnTo>
                                    <a:pt x="749" y="423"/>
                                  </a:lnTo>
                                  <a:lnTo>
                                    <a:pt x="759" y="389"/>
                                  </a:lnTo>
                                  <a:lnTo>
                                    <a:pt x="768" y="408"/>
                                  </a:lnTo>
                                  <a:lnTo>
                                    <a:pt x="792" y="428"/>
                                  </a:lnTo>
                                  <a:lnTo>
                                    <a:pt x="807" y="442"/>
                                  </a:lnTo>
                                  <a:lnTo>
                                    <a:pt x="816" y="461"/>
                                  </a:lnTo>
                                  <a:lnTo>
                                    <a:pt x="821" y="480"/>
                                  </a:lnTo>
                                  <a:lnTo>
                                    <a:pt x="816" y="500"/>
                                  </a:lnTo>
                                  <a:lnTo>
                                    <a:pt x="807" y="524"/>
                                  </a:lnTo>
                                  <a:lnTo>
                                    <a:pt x="792" y="538"/>
                                  </a:lnTo>
                                  <a:lnTo>
                                    <a:pt x="773" y="557"/>
                                  </a:lnTo>
                                  <a:lnTo>
                                    <a:pt x="759" y="567"/>
                                  </a:lnTo>
                                  <a:lnTo>
                                    <a:pt x="754" y="581"/>
                                  </a:lnTo>
                                  <a:lnTo>
                                    <a:pt x="749" y="591"/>
                                  </a:lnTo>
                                  <a:lnTo>
                                    <a:pt x="754" y="600"/>
                                  </a:lnTo>
                                  <a:lnTo>
                                    <a:pt x="759" y="610"/>
                                  </a:lnTo>
                                  <a:lnTo>
                                    <a:pt x="768" y="620"/>
                                  </a:lnTo>
                                  <a:lnTo>
                                    <a:pt x="778" y="624"/>
                                  </a:lnTo>
                                  <a:lnTo>
                                    <a:pt x="792" y="634"/>
                                  </a:lnTo>
                                  <a:lnTo>
                                    <a:pt x="802" y="639"/>
                                  </a:lnTo>
                                  <a:lnTo>
                                    <a:pt x="807" y="653"/>
                                  </a:lnTo>
                                  <a:lnTo>
                                    <a:pt x="812" y="672"/>
                                  </a:lnTo>
                                  <a:lnTo>
                                    <a:pt x="816" y="692"/>
                                  </a:lnTo>
                                  <a:lnTo>
                                    <a:pt x="812" y="711"/>
                                  </a:lnTo>
                                  <a:lnTo>
                                    <a:pt x="802" y="730"/>
                                  </a:lnTo>
                                  <a:lnTo>
                                    <a:pt x="792" y="749"/>
                                  </a:lnTo>
                                  <a:lnTo>
                                    <a:pt x="778" y="768"/>
                                  </a:lnTo>
                                  <a:lnTo>
                                    <a:pt x="759" y="778"/>
                                  </a:lnTo>
                                  <a:lnTo>
                                    <a:pt x="744" y="783"/>
                                  </a:lnTo>
                                  <a:lnTo>
                                    <a:pt x="730" y="778"/>
                                  </a:lnTo>
                                  <a:lnTo>
                                    <a:pt x="720" y="768"/>
                                  </a:lnTo>
                                  <a:lnTo>
                                    <a:pt x="711" y="759"/>
                                  </a:lnTo>
                                  <a:lnTo>
                                    <a:pt x="701" y="744"/>
                                  </a:lnTo>
                                  <a:lnTo>
                                    <a:pt x="692" y="730"/>
                                  </a:lnTo>
                                  <a:lnTo>
                                    <a:pt x="687" y="720"/>
                                  </a:lnTo>
                                  <a:lnTo>
                                    <a:pt x="682" y="740"/>
                                  </a:lnTo>
                                  <a:lnTo>
                                    <a:pt x="677" y="754"/>
                                  </a:lnTo>
                                  <a:lnTo>
                                    <a:pt x="672" y="768"/>
                                  </a:lnTo>
                                  <a:lnTo>
                                    <a:pt x="672" y="783"/>
                                  </a:lnTo>
                                  <a:lnTo>
                                    <a:pt x="663" y="788"/>
                                  </a:lnTo>
                                  <a:lnTo>
                                    <a:pt x="658" y="797"/>
                                  </a:lnTo>
                                  <a:lnTo>
                                    <a:pt x="648" y="802"/>
                                  </a:lnTo>
                                  <a:lnTo>
                                    <a:pt x="639" y="802"/>
                                  </a:lnTo>
                                  <a:lnTo>
                                    <a:pt x="629" y="802"/>
                                  </a:lnTo>
                                  <a:lnTo>
                                    <a:pt x="620" y="797"/>
                                  </a:lnTo>
                                  <a:lnTo>
                                    <a:pt x="605" y="788"/>
                                  </a:lnTo>
                                  <a:lnTo>
                                    <a:pt x="596" y="778"/>
                                  </a:lnTo>
                                  <a:lnTo>
                                    <a:pt x="586" y="764"/>
                                  </a:lnTo>
                                  <a:lnTo>
                                    <a:pt x="581" y="744"/>
                                  </a:lnTo>
                                  <a:lnTo>
                                    <a:pt x="576" y="725"/>
                                  </a:lnTo>
                                  <a:lnTo>
                                    <a:pt x="572" y="706"/>
                                  </a:lnTo>
                                  <a:lnTo>
                                    <a:pt x="567" y="735"/>
                                  </a:lnTo>
                                  <a:lnTo>
                                    <a:pt x="567" y="759"/>
                                  </a:lnTo>
                                  <a:lnTo>
                                    <a:pt x="557" y="778"/>
                                  </a:lnTo>
                                  <a:lnTo>
                                    <a:pt x="552" y="792"/>
                                  </a:lnTo>
                                  <a:lnTo>
                                    <a:pt x="548" y="802"/>
                                  </a:lnTo>
                                  <a:lnTo>
                                    <a:pt x="538" y="812"/>
                                  </a:lnTo>
                                  <a:lnTo>
                                    <a:pt x="533" y="812"/>
                                  </a:lnTo>
                                  <a:lnTo>
                                    <a:pt x="524" y="807"/>
                                  </a:lnTo>
                                  <a:lnTo>
                                    <a:pt x="514" y="812"/>
                                  </a:lnTo>
                                  <a:lnTo>
                                    <a:pt x="504" y="812"/>
                                  </a:lnTo>
                                  <a:lnTo>
                                    <a:pt x="490" y="812"/>
                                  </a:lnTo>
                                  <a:lnTo>
                                    <a:pt x="480" y="812"/>
                                  </a:lnTo>
                                  <a:lnTo>
                                    <a:pt x="471" y="816"/>
                                  </a:lnTo>
                                  <a:lnTo>
                                    <a:pt x="461" y="826"/>
                                  </a:lnTo>
                                  <a:lnTo>
                                    <a:pt x="456" y="840"/>
                                  </a:lnTo>
                                  <a:lnTo>
                                    <a:pt x="447" y="855"/>
                                  </a:lnTo>
                                  <a:lnTo>
                                    <a:pt x="437" y="831"/>
                                  </a:lnTo>
                                  <a:lnTo>
                                    <a:pt x="442" y="802"/>
                                  </a:lnTo>
                                  <a:lnTo>
                                    <a:pt x="447" y="778"/>
                                  </a:lnTo>
                                  <a:lnTo>
                                    <a:pt x="456" y="754"/>
                                  </a:lnTo>
                                  <a:lnTo>
                                    <a:pt x="466" y="740"/>
                                  </a:lnTo>
                                  <a:lnTo>
                                    <a:pt x="480" y="725"/>
                                  </a:lnTo>
                                  <a:lnTo>
                                    <a:pt x="490" y="711"/>
                                  </a:lnTo>
                                  <a:lnTo>
                                    <a:pt x="504" y="696"/>
                                  </a:lnTo>
                                  <a:lnTo>
                                    <a:pt x="519" y="682"/>
                                  </a:lnTo>
                                  <a:lnTo>
                                    <a:pt x="528" y="668"/>
                                  </a:lnTo>
                                  <a:lnTo>
                                    <a:pt x="538" y="653"/>
                                  </a:lnTo>
                                  <a:lnTo>
                                    <a:pt x="548" y="644"/>
                                  </a:lnTo>
                                  <a:lnTo>
                                    <a:pt x="552" y="629"/>
                                  </a:lnTo>
                                  <a:lnTo>
                                    <a:pt x="548" y="624"/>
                                  </a:lnTo>
                                  <a:lnTo>
                                    <a:pt x="538" y="624"/>
                                  </a:lnTo>
                                  <a:lnTo>
                                    <a:pt x="524" y="634"/>
                                  </a:lnTo>
                                  <a:lnTo>
                                    <a:pt x="519" y="648"/>
                                  </a:lnTo>
                                  <a:lnTo>
                                    <a:pt x="509" y="663"/>
                                  </a:lnTo>
                                  <a:lnTo>
                                    <a:pt x="500" y="677"/>
                                  </a:lnTo>
                                  <a:lnTo>
                                    <a:pt x="490" y="692"/>
                                  </a:lnTo>
                                  <a:lnTo>
                                    <a:pt x="476" y="711"/>
                                  </a:lnTo>
                                  <a:lnTo>
                                    <a:pt x="466" y="725"/>
                                  </a:lnTo>
                                  <a:lnTo>
                                    <a:pt x="456" y="740"/>
                                  </a:lnTo>
                                  <a:lnTo>
                                    <a:pt x="447" y="74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94" name="Freeform 194"/>
                          <wps:cNvSpPr/>
                          <wps:spPr>
                            <a:xfrm>
                              <a:off x="9766" y="15028"/>
                              <a:ext cx="76" cy="183"/>
                            </a:xfrm>
                            <a:custGeom>
                              <a:avLst/>
                              <a:gdLst/>
                              <a:ahLst/>
                              <a:cxnLst/>
                              <a:rect l="l" t="t" r="r" b="b"/>
                              <a:pathLst>
                                <a:path w="76" h="183" extrusionOk="0">
                                  <a:moveTo>
                                    <a:pt x="33" y="0"/>
                                  </a:moveTo>
                                  <a:lnTo>
                                    <a:pt x="48" y="10"/>
                                  </a:lnTo>
                                  <a:lnTo>
                                    <a:pt x="57" y="29"/>
                                  </a:lnTo>
                                  <a:lnTo>
                                    <a:pt x="67" y="48"/>
                                  </a:lnTo>
                                  <a:lnTo>
                                    <a:pt x="72" y="77"/>
                                  </a:lnTo>
                                  <a:lnTo>
                                    <a:pt x="76" y="101"/>
                                  </a:lnTo>
                                  <a:lnTo>
                                    <a:pt x="76" y="130"/>
                                  </a:lnTo>
                                  <a:lnTo>
                                    <a:pt x="76" y="154"/>
                                  </a:lnTo>
                                  <a:lnTo>
                                    <a:pt x="72" y="183"/>
                                  </a:lnTo>
                                  <a:lnTo>
                                    <a:pt x="67" y="159"/>
                                  </a:lnTo>
                                  <a:lnTo>
                                    <a:pt x="62" y="144"/>
                                  </a:lnTo>
                                  <a:lnTo>
                                    <a:pt x="57" y="125"/>
                                  </a:lnTo>
                                  <a:lnTo>
                                    <a:pt x="52" y="106"/>
                                  </a:lnTo>
                                  <a:lnTo>
                                    <a:pt x="43" y="91"/>
                                  </a:lnTo>
                                  <a:lnTo>
                                    <a:pt x="33" y="87"/>
                                  </a:lnTo>
                                  <a:lnTo>
                                    <a:pt x="19" y="87"/>
                                  </a:lnTo>
                                  <a:lnTo>
                                    <a:pt x="0" y="87"/>
                                  </a:lnTo>
                                  <a:lnTo>
                                    <a:pt x="33"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95" name="Freeform 195"/>
                          <wps:cNvSpPr/>
                          <wps:spPr>
                            <a:xfrm>
                              <a:off x="9842" y="14947"/>
                              <a:ext cx="63" cy="86"/>
                            </a:xfrm>
                            <a:custGeom>
                              <a:avLst/>
                              <a:gdLst/>
                              <a:ahLst/>
                              <a:cxnLst/>
                              <a:rect l="l" t="t" r="r" b="b"/>
                              <a:pathLst>
                                <a:path w="63" h="86" extrusionOk="0">
                                  <a:moveTo>
                                    <a:pt x="53" y="9"/>
                                  </a:moveTo>
                                  <a:lnTo>
                                    <a:pt x="58" y="28"/>
                                  </a:lnTo>
                                  <a:lnTo>
                                    <a:pt x="63" y="48"/>
                                  </a:lnTo>
                                  <a:lnTo>
                                    <a:pt x="58" y="67"/>
                                  </a:lnTo>
                                  <a:lnTo>
                                    <a:pt x="53" y="81"/>
                                  </a:lnTo>
                                  <a:lnTo>
                                    <a:pt x="44" y="81"/>
                                  </a:lnTo>
                                  <a:lnTo>
                                    <a:pt x="39" y="86"/>
                                  </a:lnTo>
                                  <a:lnTo>
                                    <a:pt x="34" y="86"/>
                                  </a:lnTo>
                                  <a:lnTo>
                                    <a:pt x="29" y="81"/>
                                  </a:lnTo>
                                  <a:lnTo>
                                    <a:pt x="24" y="81"/>
                                  </a:lnTo>
                                  <a:lnTo>
                                    <a:pt x="20" y="76"/>
                                  </a:lnTo>
                                  <a:lnTo>
                                    <a:pt x="15" y="72"/>
                                  </a:lnTo>
                                  <a:lnTo>
                                    <a:pt x="5" y="67"/>
                                  </a:lnTo>
                                  <a:lnTo>
                                    <a:pt x="0" y="52"/>
                                  </a:lnTo>
                                  <a:lnTo>
                                    <a:pt x="0" y="38"/>
                                  </a:lnTo>
                                  <a:lnTo>
                                    <a:pt x="5" y="24"/>
                                  </a:lnTo>
                                  <a:lnTo>
                                    <a:pt x="10" y="9"/>
                                  </a:lnTo>
                                  <a:lnTo>
                                    <a:pt x="20" y="4"/>
                                  </a:lnTo>
                                  <a:lnTo>
                                    <a:pt x="29" y="0"/>
                                  </a:lnTo>
                                  <a:lnTo>
                                    <a:pt x="44" y="0"/>
                                  </a:lnTo>
                                  <a:lnTo>
                                    <a:pt x="53" y="9"/>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96" name="Freeform 196"/>
                          <wps:cNvSpPr/>
                          <wps:spPr>
                            <a:xfrm>
                              <a:off x="8498" y="15028"/>
                              <a:ext cx="1191" cy="615"/>
                            </a:xfrm>
                            <a:custGeom>
                              <a:avLst/>
                              <a:gdLst/>
                              <a:ahLst/>
                              <a:cxnLst/>
                              <a:rect l="l" t="t" r="r" b="b"/>
                              <a:pathLst>
                                <a:path w="1191" h="615" extrusionOk="0">
                                  <a:moveTo>
                                    <a:pt x="1128" y="509"/>
                                  </a:moveTo>
                                  <a:lnTo>
                                    <a:pt x="1100" y="514"/>
                                  </a:lnTo>
                                  <a:lnTo>
                                    <a:pt x="1071" y="519"/>
                                  </a:lnTo>
                                  <a:lnTo>
                                    <a:pt x="1037" y="523"/>
                                  </a:lnTo>
                                  <a:lnTo>
                                    <a:pt x="1004" y="523"/>
                                  </a:lnTo>
                                  <a:lnTo>
                                    <a:pt x="970" y="519"/>
                                  </a:lnTo>
                                  <a:lnTo>
                                    <a:pt x="932" y="509"/>
                                  </a:lnTo>
                                  <a:lnTo>
                                    <a:pt x="898" y="499"/>
                                  </a:lnTo>
                                  <a:lnTo>
                                    <a:pt x="860" y="490"/>
                                  </a:lnTo>
                                  <a:lnTo>
                                    <a:pt x="826" y="471"/>
                                  </a:lnTo>
                                  <a:lnTo>
                                    <a:pt x="792" y="451"/>
                                  </a:lnTo>
                                  <a:lnTo>
                                    <a:pt x="759" y="423"/>
                                  </a:lnTo>
                                  <a:lnTo>
                                    <a:pt x="730" y="394"/>
                                  </a:lnTo>
                                  <a:lnTo>
                                    <a:pt x="706" y="360"/>
                                  </a:lnTo>
                                  <a:lnTo>
                                    <a:pt x="687" y="317"/>
                                  </a:lnTo>
                                  <a:lnTo>
                                    <a:pt x="668" y="274"/>
                                  </a:lnTo>
                                  <a:lnTo>
                                    <a:pt x="658" y="226"/>
                                  </a:lnTo>
                                  <a:lnTo>
                                    <a:pt x="653" y="250"/>
                                  </a:lnTo>
                                  <a:lnTo>
                                    <a:pt x="653" y="279"/>
                                  </a:lnTo>
                                  <a:lnTo>
                                    <a:pt x="658" y="317"/>
                                  </a:lnTo>
                                  <a:lnTo>
                                    <a:pt x="663" y="355"/>
                                  </a:lnTo>
                                  <a:lnTo>
                                    <a:pt x="658" y="379"/>
                                  </a:lnTo>
                                  <a:lnTo>
                                    <a:pt x="653" y="399"/>
                                  </a:lnTo>
                                  <a:lnTo>
                                    <a:pt x="644" y="423"/>
                                  </a:lnTo>
                                  <a:lnTo>
                                    <a:pt x="634" y="437"/>
                                  </a:lnTo>
                                  <a:lnTo>
                                    <a:pt x="620" y="447"/>
                                  </a:lnTo>
                                  <a:lnTo>
                                    <a:pt x="605" y="447"/>
                                  </a:lnTo>
                                  <a:lnTo>
                                    <a:pt x="591" y="432"/>
                                  </a:lnTo>
                                  <a:lnTo>
                                    <a:pt x="576" y="403"/>
                                  </a:lnTo>
                                  <a:lnTo>
                                    <a:pt x="572" y="384"/>
                                  </a:lnTo>
                                  <a:lnTo>
                                    <a:pt x="562" y="399"/>
                                  </a:lnTo>
                                  <a:lnTo>
                                    <a:pt x="567" y="456"/>
                                  </a:lnTo>
                                  <a:lnTo>
                                    <a:pt x="562" y="499"/>
                                  </a:lnTo>
                                  <a:lnTo>
                                    <a:pt x="548" y="528"/>
                                  </a:lnTo>
                                  <a:lnTo>
                                    <a:pt x="528" y="547"/>
                                  </a:lnTo>
                                  <a:lnTo>
                                    <a:pt x="509" y="562"/>
                                  </a:lnTo>
                                  <a:lnTo>
                                    <a:pt x="495" y="576"/>
                                  </a:lnTo>
                                  <a:lnTo>
                                    <a:pt x="480" y="591"/>
                                  </a:lnTo>
                                  <a:lnTo>
                                    <a:pt x="476" y="615"/>
                                  </a:lnTo>
                                  <a:lnTo>
                                    <a:pt x="466" y="605"/>
                                  </a:lnTo>
                                  <a:lnTo>
                                    <a:pt x="452" y="586"/>
                                  </a:lnTo>
                                  <a:lnTo>
                                    <a:pt x="442" y="562"/>
                                  </a:lnTo>
                                  <a:lnTo>
                                    <a:pt x="437" y="533"/>
                                  </a:lnTo>
                                  <a:lnTo>
                                    <a:pt x="432" y="499"/>
                                  </a:lnTo>
                                  <a:lnTo>
                                    <a:pt x="437" y="466"/>
                                  </a:lnTo>
                                  <a:lnTo>
                                    <a:pt x="447" y="427"/>
                                  </a:lnTo>
                                  <a:lnTo>
                                    <a:pt x="466" y="394"/>
                                  </a:lnTo>
                                  <a:lnTo>
                                    <a:pt x="485" y="370"/>
                                  </a:lnTo>
                                  <a:lnTo>
                                    <a:pt x="466" y="360"/>
                                  </a:lnTo>
                                  <a:lnTo>
                                    <a:pt x="442" y="423"/>
                                  </a:lnTo>
                                  <a:lnTo>
                                    <a:pt x="408" y="466"/>
                                  </a:lnTo>
                                  <a:lnTo>
                                    <a:pt x="375" y="490"/>
                                  </a:lnTo>
                                  <a:lnTo>
                                    <a:pt x="341" y="499"/>
                                  </a:lnTo>
                                  <a:lnTo>
                                    <a:pt x="312" y="509"/>
                                  </a:lnTo>
                                  <a:lnTo>
                                    <a:pt x="288" y="514"/>
                                  </a:lnTo>
                                  <a:lnTo>
                                    <a:pt x="274" y="523"/>
                                  </a:lnTo>
                                  <a:lnTo>
                                    <a:pt x="264" y="538"/>
                                  </a:lnTo>
                                  <a:lnTo>
                                    <a:pt x="260" y="514"/>
                                  </a:lnTo>
                                  <a:lnTo>
                                    <a:pt x="264" y="485"/>
                                  </a:lnTo>
                                  <a:lnTo>
                                    <a:pt x="274" y="451"/>
                                  </a:lnTo>
                                  <a:lnTo>
                                    <a:pt x="288" y="423"/>
                                  </a:lnTo>
                                  <a:lnTo>
                                    <a:pt x="303" y="399"/>
                                  </a:lnTo>
                                  <a:lnTo>
                                    <a:pt x="322" y="375"/>
                                  </a:lnTo>
                                  <a:lnTo>
                                    <a:pt x="346" y="355"/>
                                  </a:lnTo>
                                  <a:lnTo>
                                    <a:pt x="370" y="346"/>
                                  </a:lnTo>
                                  <a:lnTo>
                                    <a:pt x="423" y="331"/>
                                  </a:lnTo>
                                  <a:lnTo>
                                    <a:pt x="413" y="312"/>
                                  </a:lnTo>
                                  <a:lnTo>
                                    <a:pt x="394" y="317"/>
                                  </a:lnTo>
                                  <a:lnTo>
                                    <a:pt x="375" y="327"/>
                                  </a:lnTo>
                                  <a:lnTo>
                                    <a:pt x="356" y="327"/>
                                  </a:lnTo>
                                  <a:lnTo>
                                    <a:pt x="341" y="331"/>
                                  </a:lnTo>
                                  <a:lnTo>
                                    <a:pt x="322" y="331"/>
                                  </a:lnTo>
                                  <a:lnTo>
                                    <a:pt x="308" y="331"/>
                                  </a:lnTo>
                                  <a:lnTo>
                                    <a:pt x="288" y="336"/>
                                  </a:lnTo>
                                  <a:lnTo>
                                    <a:pt x="274" y="336"/>
                                  </a:lnTo>
                                  <a:lnTo>
                                    <a:pt x="255" y="341"/>
                                  </a:lnTo>
                                  <a:lnTo>
                                    <a:pt x="240" y="346"/>
                                  </a:lnTo>
                                  <a:lnTo>
                                    <a:pt x="221" y="351"/>
                                  </a:lnTo>
                                  <a:lnTo>
                                    <a:pt x="207" y="360"/>
                                  </a:lnTo>
                                  <a:lnTo>
                                    <a:pt x="188" y="375"/>
                                  </a:lnTo>
                                  <a:lnTo>
                                    <a:pt x="173" y="389"/>
                                  </a:lnTo>
                                  <a:lnTo>
                                    <a:pt x="154" y="403"/>
                                  </a:lnTo>
                                  <a:lnTo>
                                    <a:pt x="140" y="427"/>
                                  </a:lnTo>
                                  <a:lnTo>
                                    <a:pt x="130" y="432"/>
                                  </a:lnTo>
                                  <a:lnTo>
                                    <a:pt x="116" y="432"/>
                                  </a:lnTo>
                                  <a:lnTo>
                                    <a:pt x="106" y="432"/>
                                  </a:lnTo>
                                  <a:lnTo>
                                    <a:pt x="101" y="432"/>
                                  </a:lnTo>
                                  <a:lnTo>
                                    <a:pt x="92" y="432"/>
                                  </a:lnTo>
                                  <a:lnTo>
                                    <a:pt x="82" y="437"/>
                                  </a:lnTo>
                                  <a:lnTo>
                                    <a:pt x="77" y="442"/>
                                  </a:lnTo>
                                  <a:lnTo>
                                    <a:pt x="68" y="451"/>
                                  </a:lnTo>
                                  <a:lnTo>
                                    <a:pt x="77" y="451"/>
                                  </a:lnTo>
                                  <a:lnTo>
                                    <a:pt x="82" y="451"/>
                                  </a:lnTo>
                                  <a:lnTo>
                                    <a:pt x="92" y="447"/>
                                  </a:lnTo>
                                  <a:lnTo>
                                    <a:pt x="101" y="447"/>
                                  </a:lnTo>
                                  <a:lnTo>
                                    <a:pt x="106" y="447"/>
                                  </a:lnTo>
                                  <a:lnTo>
                                    <a:pt x="116" y="447"/>
                                  </a:lnTo>
                                  <a:lnTo>
                                    <a:pt x="125" y="451"/>
                                  </a:lnTo>
                                  <a:lnTo>
                                    <a:pt x="135" y="456"/>
                                  </a:lnTo>
                                  <a:lnTo>
                                    <a:pt x="144" y="475"/>
                                  </a:lnTo>
                                  <a:lnTo>
                                    <a:pt x="149" y="495"/>
                                  </a:lnTo>
                                  <a:lnTo>
                                    <a:pt x="149" y="514"/>
                                  </a:lnTo>
                                  <a:lnTo>
                                    <a:pt x="149" y="533"/>
                                  </a:lnTo>
                                  <a:lnTo>
                                    <a:pt x="144" y="547"/>
                                  </a:lnTo>
                                  <a:lnTo>
                                    <a:pt x="135" y="562"/>
                                  </a:lnTo>
                                  <a:lnTo>
                                    <a:pt x="125" y="576"/>
                                  </a:lnTo>
                                  <a:lnTo>
                                    <a:pt x="111" y="586"/>
                                  </a:lnTo>
                                  <a:lnTo>
                                    <a:pt x="96" y="595"/>
                                  </a:lnTo>
                                  <a:lnTo>
                                    <a:pt x="82" y="595"/>
                                  </a:lnTo>
                                  <a:lnTo>
                                    <a:pt x="63" y="595"/>
                                  </a:lnTo>
                                  <a:lnTo>
                                    <a:pt x="48" y="591"/>
                                  </a:lnTo>
                                  <a:lnTo>
                                    <a:pt x="29" y="576"/>
                                  </a:lnTo>
                                  <a:lnTo>
                                    <a:pt x="20" y="562"/>
                                  </a:lnTo>
                                  <a:lnTo>
                                    <a:pt x="10" y="538"/>
                                  </a:lnTo>
                                  <a:lnTo>
                                    <a:pt x="0" y="514"/>
                                  </a:lnTo>
                                  <a:lnTo>
                                    <a:pt x="0" y="485"/>
                                  </a:lnTo>
                                  <a:lnTo>
                                    <a:pt x="10" y="451"/>
                                  </a:lnTo>
                                  <a:lnTo>
                                    <a:pt x="29" y="418"/>
                                  </a:lnTo>
                                  <a:lnTo>
                                    <a:pt x="48" y="384"/>
                                  </a:lnTo>
                                  <a:lnTo>
                                    <a:pt x="77" y="355"/>
                                  </a:lnTo>
                                  <a:lnTo>
                                    <a:pt x="101" y="327"/>
                                  </a:lnTo>
                                  <a:lnTo>
                                    <a:pt x="130" y="307"/>
                                  </a:lnTo>
                                  <a:lnTo>
                                    <a:pt x="154" y="298"/>
                                  </a:lnTo>
                                  <a:lnTo>
                                    <a:pt x="183" y="288"/>
                                  </a:lnTo>
                                  <a:lnTo>
                                    <a:pt x="212" y="283"/>
                                  </a:lnTo>
                                  <a:lnTo>
                                    <a:pt x="240" y="279"/>
                                  </a:lnTo>
                                  <a:lnTo>
                                    <a:pt x="274" y="274"/>
                                  </a:lnTo>
                                  <a:lnTo>
                                    <a:pt x="303" y="269"/>
                                  </a:lnTo>
                                  <a:lnTo>
                                    <a:pt x="332" y="269"/>
                                  </a:lnTo>
                                  <a:lnTo>
                                    <a:pt x="360" y="264"/>
                                  </a:lnTo>
                                  <a:lnTo>
                                    <a:pt x="389" y="264"/>
                                  </a:lnTo>
                                  <a:lnTo>
                                    <a:pt x="418" y="259"/>
                                  </a:lnTo>
                                  <a:lnTo>
                                    <a:pt x="447" y="255"/>
                                  </a:lnTo>
                                  <a:lnTo>
                                    <a:pt x="471" y="250"/>
                                  </a:lnTo>
                                  <a:lnTo>
                                    <a:pt x="490" y="240"/>
                                  </a:lnTo>
                                  <a:lnTo>
                                    <a:pt x="509" y="231"/>
                                  </a:lnTo>
                                  <a:lnTo>
                                    <a:pt x="528" y="221"/>
                                  </a:lnTo>
                                  <a:lnTo>
                                    <a:pt x="538" y="207"/>
                                  </a:lnTo>
                                  <a:lnTo>
                                    <a:pt x="552" y="192"/>
                                  </a:lnTo>
                                  <a:lnTo>
                                    <a:pt x="562" y="154"/>
                                  </a:lnTo>
                                  <a:lnTo>
                                    <a:pt x="572" y="125"/>
                                  </a:lnTo>
                                  <a:lnTo>
                                    <a:pt x="572" y="96"/>
                                  </a:lnTo>
                                  <a:lnTo>
                                    <a:pt x="567" y="77"/>
                                  </a:lnTo>
                                  <a:lnTo>
                                    <a:pt x="557" y="58"/>
                                  </a:lnTo>
                                  <a:lnTo>
                                    <a:pt x="538" y="43"/>
                                  </a:lnTo>
                                  <a:lnTo>
                                    <a:pt x="524" y="43"/>
                                  </a:lnTo>
                                  <a:lnTo>
                                    <a:pt x="504" y="43"/>
                                  </a:lnTo>
                                  <a:lnTo>
                                    <a:pt x="485" y="53"/>
                                  </a:lnTo>
                                  <a:lnTo>
                                    <a:pt x="476" y="67"/>
                                  </a:lnTo>
                                  <a:lnTo>
                                    <a:pt x="471" y="82"/>
                                  </a:lnTo>
                                  <a:lnTo>
                                    <a:pt x="471" y="96"/>
                                  </a:lnTo>
                                  <a:lnTo>
                                    <a:pt x="476" y="111"/>
                                  </a:lnTo>
                                  <a:lnTo>
                                    <a:pt x="480" y="130"/>
                                  </a:lnTo>
                                  <a:lnTo>
                                    <a:pt x="495" y="139"/>
                                  </a:lnTo>
                                  <a:lnTo>
                                    <a:pt x="504" y="149"/>
                                  </a:lnTo>
                                  <a:lnTo>
                                    <a:pt x="495" y="154"/>
                                  </a:lnTo>
                                  <a:lnTo>
                                    <a:pt x="480" y="154"/>
                                  </a:lnTo>
                                  <a:lnTo>
                                    <a:pt x="471" y="154"/>
                                  </a:lnTo>
                                  <a:lnTo>
                                    <a:pt x="461" y="154"/>
                                  </a:lnTo>
                                  <a:lnTo>
                                    <a:pt x="456" y="149"/>
                                  </a:lnTo>
                                  <a:lnTo>
                                    <a:pt x="452" y="144"/>
                                  </a:lnTo>
                                  <a:lnTo>
                                    <a:pt x="447" y="139"/>
                                  </a:lnTo>
                                  <a:lnTo>
                                    <a:pt x="447" y="135"/>
                                  </a:lnTo>
                                  <a:lnTo>
                                    <a:pt x="437" y="144"/>
                                  </a:lnTo>
                                  <a:lnTo>
                                    <a:pt x="432" y="154"/>
                                  </a:lnTo>
                                  <a:lnTo>
                                    <a:pt x="428" y="163"/>
                                  </a:lnTo>
                                  <a:lnTo>
                                    <a:pt x="423" y="168"/>
                                  </a:lnTo>
                                  <a:lnTo>
                                    <a:pt x="413" y="168"/>
                                  </a:lnTo>
                                  <a:lnTo>
                                    <a:pt x="408" y="168"/>
                                  </a:lnTo>
                                  <a:lnTo>
                                    <a:pt x="399" y="168"/>
                                  </a:lnTo>
                                  <a:lnTo>
                                    <a:pt x="389" y="163"/>
                                  </a:lnTo>
                                  <a:lnTo>
                                    <a:pt x="384" y="154"/>
                                  </a:lnTo>
                                  <a:lnTo>
                                    <a:pt x="384" y="139"/>
                                  </a:lnTo>
                                  <a:lnTo>
                                    <a:pt x="389" y="120"/>
                                  </a:lnTo>
                                  <a:lnTo>
                                    <a:pt x="399" y="101"/>
                                  </a:lnTo>
                                  <a:lnTo>
                                    <a:pt x="408" y="82"/>
                                  </a:lnTo>
                                  <a:lnTo>
                                    <a:pt x="423" y="67"/>
                                  </a:lnTo>
                                  <a:lnTo>
                                    <a:pt x="437" y="48"/>
                                  </a:lnTo>
                                  <a:lnTo>
                                    <a:pt x="447" y="39"/>
                                  </a:lnTo>
                                  <a:lnTo>
                                    <a:pt x="461" y="24"/>
                                  </a:lnTo>
                                  <a:lnTo>
                                    <a:pt x="476" y="15"/>
                                  </a:lnTo>
                                  <a:lnTo>
                                    <a:pt x="500" y="10"/>
                                  </a:lnTo>
                                  <a:lnTo>
                                    <a:pt x="519" y="5"/>
                                  </a:lnTo>
                                  <a:lnTo>
                                    <a:pt x="543" y="0"/>
                                  </a:lnTo>
                                  <a:lnTo>
                                    <a:pt x="562" y="0"/>
                                  </a:lnTo>
                                  <a:lnTo>
                                    <a:pt x="586" y="5"/>
                                  </a:lnTo>
                                  <a:lnTo>
                                    <a:pt x="605" y="10"/>
                                  </a:lnTo>
                                  <a:lnTo>
                                    <a:pt x="639" y="34"/>
                                  </a:lnTo>
                                  <a:lnTo>
                                    <a:pt x="668" y="58"/>
                                  </a:lnTo>
                                  <a:lnTo>
                                    <a:pt x="687" y="87"/>
                                  </a:lnTo>
                                  <a:lnTo>
                                    <a:pt x="701" y="115"/>
                                  </a:lnTo>
                                  <a:lnTo>
                                    <a:pt x="716" y="149"/>
                                  </a:lnTo>
                                  <a:lnTo>
                                    <a:pt x="730" y="178"/>
                                  </a:lnTo>
                                  <a:lnTo>
                                    <a:pt x="744" y="207"/>
                                  </a:lnTo>
                                  <a:lnTo>
                                    <a:pt x="764" y="231"/>
                                  </a:lnTo>
                                  <a:lnTo>
                                    <a:pt x="783" y="250"/>
                                  </a:lnTo>
                                  <a:lnTo>
                                    <a:pt x="802" y="269"/>
                                  </a:lnTo>
                                  <a:lnTo>
                                    <a:pt x="821" y="288"/>
                                  </a:lnTo>
                                  <a:lnTo>
                                    <a:pt x="840" y="303"/>
                                  </a:lnTo>
                                  <a:lnTo>
                                    <a:pt x="860" y="322"/>
                                  </a:lnTo>
                                  <a:lnTo>
                                    <a:pt x="879" y="341"/>
                                  </a:lnTo>
                                  <a:lnTo>
                                    <a:pt x="898" y="355"/>
                                  </a:lnTo>
                                  <a:lnTo>
                                    <a:pt x="922" y="370"/>
                                  </a:lnTo>
                                  <a:lnTo>
                                    <a:pt x="946" y="379"/>
                                  </a:lnTo>
                                  <a:lnTo>
                                    <a:pt x="975" y="389"/>
                                  </a:lnTo>
                                  <a:lnTo>
                                    <a:pt x="1004" y="399"/>
                                  </a:lnTo>
                                  <a:lnTo>
                                    <a:pt x="1032" y="403"/>
                                  </a:lnTo>
                                  <a:lnTo>
                                    <a:pt x="1066" y="403"/>
                                  </a:lnTo>
                                  <a:lnTo>
                                    <a:pt x="1104" y="403"/>
                                  </a:lnTo>
                                  <a:lnTo>
                                    <a:pt x="1143" y="403"/>
                                  </a:lnTo>
                                  <a:lnTo>
                                    <a:pt x="1191" y="399"/>
                                  </a:lnTo>
                                  <a:lnTo>
                                    <a:pt x="1181" y="413"/>
                                  </a:lnTo>
                                  <a:lnTo>
                                    <a:pt x="1167" y="423"/>
                                  </a:lnTo>
                                  <a:lnTo>
                                    <a:pt x="1157" y="437"/>
                                  </a:lnTo>
                                  <a:lnTo>
                                    <a:pt x="1148" y="451"/>
                                  </a:lnTo>
                                  <a:lnTo>
                                    <a:pt x="1143" y="461"/>
                                  </a:lnTo>
                                  <a:lnTo>
                                    <a:pt x="1133" y="475"/>
                                  </a:lnTo>
                                  <a:lnTo>
                                    <a:pt x="1133" y="490"/>
                                  </a:lnTo>
                                  <a:lnTo>
                                    <a:pt x="1128" y="509"/>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97" name="Freeform 197"/>
                          <wps:cNvSpPr/>
                          <wps:spPr>
                            <a:xfrm>
                              <a:off x="10092" y="15359"/>
                              <a:ext cx="648" cy="317"/>
                            </a:xfrm>
                            <a:custGeom>
                              <a:avLst/>
                              <a:gdLst/>
                              <a:ahLst/>
                              <a:cxnLst/>
                              <a:rect l="l" t="t" r="r" b="b"/>
                              <a:pathLst>
                                <a:path w="648" h="317" extrusionOk="0">
                                  <a:moveTo>
                                    <a:pt x="38" y="0"/>
                                  </a:moveTo>
                                  <a:lnTo>
                                    <a:pt x="67" y="29"/>
                                  </a:lnTo>
                                  <a:lnTo>
                                    <a:pt x="91" y="53"/>
                                  </a:lnTo>
                                  <a:lnTo>
                                    <a:pt x="120" y="82"/>
                                  </a:lnTo>
                                  <a:lnTo>
                                    <a:pt x="149" y="101"/>
                                  </a:lnTo>
                                  <a:lnTo>
                                    <a:pt x="178" y="125"/>
                                  </a:lnTo>
                                  <a:lnTo>
                                    <a:pt x="211" y="144"/>
                                  </a:lnTo>
                                  <a:lnTo>
                                    <a:pt x="245" y="159"/>
                                  </a:lnTo>
                                  <a:lnTo>
                                    <a:pt x="278" y="173"/>
                                  </a:lnTo>
                                  <a:lnTo>
                                    <a:pt x="312" y="183"/>
                                  </a:lnTo>
                                  <a:lnTo>
                                    <a:pt x="346" y="192"/>
                                  </a:lnTo>
                                  <a:lnTo>
                                    <a:pt x="384" y="202"/>
                                  </a:lnTo>
                                  <a:lnTo>
                                    <a:pt x="418" y="202"/>
                                  </a:lnTo>
                                  <a:lnTo>
                                    <a:pt x="456" y="207"/>
                                  </a:lnTo>
                                  <a:lnTo>
                                    <a:pt x="494" y="202"/>
                                  </a:lnTo>
                                  <a:lnTo>
                                    <a:pt x="533" y="197"/>
                                  </a:lnTo>
                                  <a:lnTo>
                                    <a:pt x="566" y="192"/>
                                  </a:lnTo>
                                  <a:lnTo>
                                    <a:pt x="648" y="288"/>
                                  </a:lnTo>
                                  <a:lnTo>
                                    <a:pt x="614" y="298"/>
                                  </a:lnTo>
                                  <a:lnTo>
                                    <a:pt x="581" y="308"/>
                                  </a:lnTo>
                                  <a:lnTo>
                                    <a:pt x="547" y="312"/>
                                  </a:lnTo>
                                  <a:lnTo>
                                    <a:pt x="509" y="317"/>
                                  </a:lnTo>
                                  <a:lnTo>
                                    <a:pt x="470" y="317"/>
                                  </a:lnTo>
                                  <a:lnTo>
                                    <a:pt x="432" y="317"/>
                                  </a:lnTo>
                                  <a:lnTo>
                                    <a:pt x="394" y="312"/>
                                  </a:lnTo>
                                  <a:lnTo>
                                    <a:pt x="350" y="308"/>
                                  </a:lnTo>
                                  <a:lnTo>
                                    <a:pt x="312" y="298"/>
                                  </a:lnTo>
                                  <a:lnTo>
                                    <a:pt x="269" y="288"/>
                                  </a:lnTo>
                                  <a:lnTo>
                                    <a:pt x="230" y="279"/>
                                  </a:lnTo>
                                  <a:lnTo>
                                    <a:pt x="192" y="264"/>
                                  </a:lnTo>
                                  <a:lnTo>
                                    <a:pt x="154" y="245"/>
                                  </a:lnTo>
                                  <a:lnTo>
                                    <a:pt x="120" y="226"/>
                                  </a:lnTo>
                                  <a:lnTo>
                                    <a:pt x="82" y="202"/>
                                  </a:lnTo>
                                  <a:lnTo>
                                    <a:pt x="48" y="178"/>
                                  </a:lnTo>
                                  <a:lnTo>
                                    <a:pt x="48" y="168"/>
                                  </a:lnTo>
                                  <a:lnTo>
                                    <a:pt x="48" y="159"/>
                                  </a:lnTo>
                                  <a:lnTo>
                                    <a:pt x="48" y="144"/>
                                  </a:lnTo>
                                  <a:lnTo>
                                    <a:pt x="43" y="130"/>
                                  </a:lnTo>
                                  <a:lnTo>
                                    <a:pt x="38" y="120"/>
                                  </a:lnTo>
                                  <a:lnTo>
                                    <a:pt x="29" y="106"/>
                                  </a:lnTo>
                                  <a:lnTo>
                                    <a:pt x="19" y="92"/>
                                  </a:lnTo>
                                  <a:lnTo>
                                    <a:pt x="5" y="77"/>
                                  </a:lnTo>
                                  <a:lnTo>
                                    <a:pt x="0" y="68"/>
                                  </a:lnTo>
                                  <a:lnTo>
                                    <a:pt x="0" y="58"/>
                                  </a:lnTo>
                                  <a:lnTo>
                                    <a:pt x="5" y="48"/>
                                  </a:lnTo>
                                  <a:lnTo>
                                    <a:pt x="14" y="39"/>
                                  </a:lnTo>
                                  <a:lnTo>
                                    <a:pt x="19" y="29"/>
                                  </a:lnTo>
                                  <a:lnTo>
                                    <a:pt x="29" y="24"/>
                                  </a:lnTo>
                                  <a:lnTo>
                                    <a:pt x="38" y="10"/>
                                  </a:lnTo>
                                  <a:lnTo>
                                    <a:pt x="38"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98" name="Freeform 198"/>
                          <wps:cNvSpPr/>
                          <wps:spPr>
                            <a:xfrm>
                              <a:off x="10058" y="14865"/>
                              <a:ext cx="567" cy="653"/>
                            </a:xfrm>
                            <a:custGeom>
                              <a:avLst/>
                              <a:gdLst/>
                              <a:ahLst/>
                              <a:cxnLst/>
                              <a:rect l="l" t="t" r="r" b="b"/>
                              <a:pathLst>
                                <a:path w="567" h="653" extrusionOk="0">
                                  <a:moveTo>
                                    <a:pt x="567" y="638"/>
                                  </a:moveTo>
                                  <a:lnTo>
                                    <a:pt x="538" y="648"/>
                                  </a:lnTo>
                                  <a:lnTo>
                                    <a:pt x="509" y="653"/>
                                  </a:lnTo>
                                  <a:lnTo>
                                    <a:pt x="485" y="653"/>
                                  </a:lnTo>
                                  <a:lnTo>
                                    <a:pt x="466" y="643"/>
                                  </a:lnTo>
                                  <a:lnTo>
                                    <a:pt x="452" y="629"/>
                                  </a:lnTo>
                                  <a:lnTo>
                                    <a:pt x="437" y="619"/>
                                  </a:lnTo>
                                  <a:lnTo>
                                    <a:pt x="432" y="605"/>
                                  </a:lnTo>
                                  <a:lnTo>
                                    <a:pt x="423" y="595"/>
                                  </a:lnTo>
                                  <a:lnTo>
                                    <a:pt x="418" y="576"/>
                                  </a:lnTo>
                                  <a:lnTo>
                                    <a:pt x="413" y="571"/>
                                  </a:lnTo>
                                  <a:lnTo>
                                    <a:pt x="413" y="586"/>
                                  </a:lnTo>
                                  <a:lnTo>
                                    <a:pt x="413" y="610"/>
                                  </a:lnTo>
                                  <a:lnTo>
                                    <a:pt x="404" y="619"/>
                                  </a:lnTo>
                                  <a:lnTo>
                                    <a:pt x="389" y="619"/>
                                  </a:lnTo>
                                  <a:lnTo>
                                    <a:pt x="370" y="610"/>
                                  </a:lnTo>
                                  <a:lnTo>
                                    <a:pt x="341" y="595"/>
                                  </a:lnTo>
                                  <a:lnTo>
                                    <a:pt x="317" y="576"/>
                                  </a:lnTo>
                                  <a:lnTo>
                                    <a:pt x="293" y="552"/>
                                  </a:lnTo>
                                  <a:lnTo>
                                    <a:pt x="279" y="518"/>
                                  </a:lnTo>
                                  <a:lnTo>
                                    <a:pt x="269" y="485"/>
                                  </a:lnTo>
                                  <a:lnTo>
                                    <a:pt x="264" y="461"/>
                                  </a:lnTo>
                                  <a:lnTo>
                                    <a:pt x="260" y="446"/>
                                  </a:lnTo>
                                  <a:lnTo>
                                    <a:pt x="250" y="446"/>
                                  </a:lnTo>
                                  <a:lnTo>
                                    <a:pt x="245" y="461"/>
                                  </a:lnTo>
                                  <a:lnTo>
                                    <a:pt x="240" y="475"/>
                                  </a:lnTo>
                                  <a:lnTo>
                                    <a:pt x="236" y="485"/>
                                  </a:lnTo>
                                  <a:lnTo>
                                    <a:pt x="231" y="499"/>
                                  </a:lnTo>
                                  <a:lnTo>
                                    <a:pt x="221" y="504"/>
                                  </a:lnTo>
                                  <a:lnTo>
                                    <a:pt x="207" y="504"/>
                                  </a:lnTo>
                                  <a:lnTo>
                                    <a:pt x="192" y="494"/>
                                  </a:lnTo>
                                  <a:lnTo>
                                    <a:pt x="173" y="475"/>
                                  </a:lnTo>
                                  <a:lnTo>
                                    <a:pt x="149" y="442"/>
                                  </a:lnTo>
                                  <a:lnTo>
                                    <a:pt x="140" y="422"/>
                                  </a:lnTo>
                                  <a:lnTo>
                                    <a:pt x="135" y="389"/>
                                  </a:lnTo>
                                  <a:lnTo>
                                    <a:pt x="125" y="350"/>
                                  </a:lnTo>
                                  <a:lnTo>
                                    <a:pt x="120" y="312"/>
                                  </a:lnTo>
                                  <a:lnTo>
                                    <a:pt x="116" y="269"/>
                                  </a:lnTo>
                                  <a:lnTo>
                                    <a:pt x="116" y="226"/>
                                  </a:lnTo>
                                  <a:lnTo>
                                    <a:pt x="120" y="192"/>
                                  </a:lnTo>
                                  <a:lnTo>
                                    <a:pt x="130" y="163"/>
                                  </a:lnTo>
                                  <a:lnTo>
                                    <a:pt x="135" y="139"/>
                                  </a:lnTo>
                                  <a:lnTo>
                                    <a:pt x="120" y="120"/>
                                  </a:lnTo>
                                  <a:lnTo>
                                    <a:pt x="116" y="130"/>
                                  </a:lnTo>
                                  <a:lnTo>
                                    <a:pt x="111" y="139"/>
                                  </a:lnTo>
                                  <a:lnTo>
                                    <a:pt x="106" y="144"/>
                                  </a:lnTo>
                                  <a:lnTo>
                                    <a:pt x="101" y="154"/>
                                  </a:lnTo>
                                  <a:lnTo>
                                    <a:pt x="96" y="158"/>
                                  </a:lnTo>
                                  <a:lnTo>
                                    <a:pt x="92" y="163"/>
                                  </a:lnTo>
                                  <a:lnTo>
                                    <a:pt x="87" y="173"/>
                                  </a:lnTo>
                                  <a:lnTo>
                                    <a:pt x="77" y="173"/>
                                  </a:lnTo>
                                  <a:lnTo>
                                    <a:pt x="72" y="158"/>
                                  </a:lnTo>
                                  <a:lnTo>
                                    <a:pt x="68" y="139"/>
                                  </a:lnTo>
                                  <a:lnTo>
                                    <a:pt x="58" y="120"/>
                                  </a:lnTo>
                                  <a:lnTo>
                                    <a:pt x="48" y="106"/>
                                  </a:lnTo>
                                  <a:lnTo>
                                    <a:pt x="34" y="86"/>
                                  </a:lnTo>
                                  <a:lnTo>
                                    <a:pt x="24" y="77"/>
                                  </a:lnTo>
                                  <a:lnTo>
                                    <a:pt x="20" y="67"/>
                                  </a:lnTo>
                                  <a:lnTo>
                                    <a:pt x="10" y="58"/>
                                  </a:lnTo>
                                  <a:lnTo>
                                    <a:pt x="0" y="58"/>
                                  </a:lnTo>
                                  <a:lnTo>
                                    <a:pt x="0" y="53"/>
                                  </a:lnTo>
                                  <a:lnTo>
                                    <a:pt x="5" y="53"/>
                                  </a:lnTo>
                                  <a:lnTo>
                                    <a:pt x="10" y="53"/>
                                  </a:lnTo>
                                  <a:lnTo>
                                    <a:pt x="53" y="0"/>
                                  </a:lnTo>
                                  <a:lnTo>
                                    <a:pt x="567" y="638"/>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99" name="Freeform 199"/>
                          <wps:cNvSpPr/>
                          <wps:spPr>
                            <a:xfrm>
                              <a:off x="10111" y="14798"/>
                              <a:ext cx="523" cy="705"/>
                            </a:xfrm>
                            <a:custGeom>
                              <a:avLst/>
                              <a:gdLst/>
                              <a:ahLst/>
                              <a:cxnLst/>
                              <a:rect l="l" t="t" r="r" b="b"/>
                              <a:pathLst>
                                <a:path w="523" h="705" extrusionOk="0">
                                  <a:moveTo>
                                    <a:pt x="514" y="705"/>
                                  </a:moveTo>
                                  <a:lnTo>
                                    <a:pt x="523" y="667"/>
                                  </a:lnTo>
                                  <a:lnTo>
                                    <a:pt x="523" y="638"/>
                                  </a:lnTo>
                                  <a:lnTo>
                                    <a:pt x="523" y="609"/>
                                  </a:lnTo>
                                  <a:lnTo>
                                    <a:pt x="514" y="585"/>
                                  </a:lnTo>
                                  <a:lnTo>
                                    <a:pt x="504" y="561"/>
                                  </a:lnTo>
                                  <a:lnTo>
                                    <a:pt x="495" y="547"/>
                                  </a:lnTo>
                                  <a:lnTo>
                                    <a:pt x="485" y="537"/>
                                  </a:lnTo>
                                  <a:lnTo>
                                    <a:pt x="475" y="533"/>
                                  </a:lnTo>
                                  <a:lnTo>
                                    <a:pt x="461" y="523"/>
                                  </a:lnTo>
                                  <a:lnTo>
                                    <a:pt x="461" y="518"/>
                                  </a:lnTo>
                                  <a:lnTo>
                                    <a:pt x="471" y="513"/>
                                  </a:lnTo>
                                  <a:lnTo>
                                    <a:pt x="490" y="513"/>
                                  </a:lnTo>
                                  <a:lnTo>
                                    <a:pt x="495" y="509"/>
                                  </a:lnTo>
                                  <a:lnTo>
                                    <a:pt x="495" y="489"/>
                                  </a:lnTo>
                                  <a:lnTo>
                                    <a:pt x="490" y="461"/>
                                  </a:lnTo>
                                  <a:lnTo>
                                    <a:pt x="480" y="427"/>
                                  </a:lnTo>
                                  <a:lnTo>
                                    <a:pt x="461" y="398"/>
                                  </a:lnTo>
                                  <a:lnTo>
                                    <a:pt x="442" y="369"/>
                                  </a:lnTo>
                                  <a:lnTo>
                                    <a:pt x="413" y="345"/>
                                  </a:lnTo>
                                  <a:lnTo>
                                    <a:pt x="389" y="336"/>
                                  </a:lnTo>
                                  <a:lnTo>
                                    <a:pt x="370" y="331"/>
                                  </a:lnTo>
                                  <a:lnTo>
                                    <a:pt x="360" y="321"/>
                                  </a:lnTo>
                                  <a:lnTo>
                                    <a:pt x="360" y="312"/>
                                  </a:lnTo>
                                  <a:lnTo>
                                    <a:pt x="370" y="307"/>
                                  </a:lnTo>
                                  <a:lnTo>
                                    <a:pt x="379" y="302"/>
                                  </a:lnTo>
                                  <a:lnTo>
                                    <a:pt x="389" y="297"/>
                                  </a:lnTo>
                                  <a:lnTo>
                                    <a:pt x="399" y="288"/>
                                  </a:lnTo>
                                  <a:lnTo>
                                    <a:pt x="403" y="273"/>
                                  </a:lnTo>
                                  <a:lnTo>
                                    <a:pt x="403" y="259"/>
                                  </a:lnTo>
                                  <a:lnTo>
                                    <a:pt x="399" y="240"/>
                                  </a:lnTo>
                                  <a:lnTo>
                                    <a:pt x="379" y="216"/>
                                  </a:lnTo>
                                  <a:lnTo>
                                    <a:pt x="355" y="187"/>
                                  </a:lnTo>
                                  <a:lnTo>
                                    <a:pt x="336" y="177"/>
                                  </a:lnTo>
                                  <a:lnTo>
                                    <a:pt x="312" y="168"/>
                                  </a:lnTo>
                                  <a:lnTo>
                                    <a:pt x="283" y="158"/>
                                  </a:lnTo>
                                  <a:lnTo>
                                    <a:pt x="250" y="149"/>
                                  </a:lnTo>
                                  <a:lnTo>
                                    <a:pt x="211" y="144"/>
                                  </a:lnTo>
                                  <a:lnTo>
                                    <a:pt x="183" y="144"/>
                                  </a:lnTo>
                                  <a:lnTo>
                                    <a:pt x="154" y="149"/>
                                  </a:lnTo>
                                  <a:lnTo>
                                    <a:pt x="130" y="163"/>
                                  </a:lnTo>
                                  <a:lnTo>
                                    <a:pt x="115" y="168"/>
                                  </a:lnTo>
                                  <a:lnTo>
                                    <a:pt x="96" y="153"/>
                                  </a:lnTo>
                                  <a:lnTo>
                                    <a:pt x="106" y="149"/>
                                  </a:lnTo>
                                  <a:lnTo>
                                    <a:pt x="111" y="139"/>
                                  </a:lnTo>
                                  <a:lnTo>
                                    <a:pt x="115" y="134"/>
                                  </a:lnTo>
                                  <a:lnTo>
                                    <a:pt x="125" y="125"/>
                                  </a:lnTo>
                                  <a:lnTo>
                                    <a:pt x="130" y="120"/>
                                  </a:lnTo>
                                  <a:lnTo>
                                    <a:pt x="135" y="115"/>
                                  </a:lnTo>
                                  <a:lnTo>
                                    <a:pt x="135" y="105"/>
                                  </a:lnTo>
                                  <a:lnTo>
                                    <a:pt x="139" y="101"/>
                                  </a:lnTo>
                                  <a:lnTo>
                                    <a:pt x="125" y="91"/>
                                  </a:lnTo>
                                  <a:lnTo>
                                    <a:pt x="111" y="81"/>
                                  </a:lnTo>
                                  <a:lnTo>
                                    <a:pt x="96" y="72"/>
                                  </a:lnTo>
                                  <a:lnTo>
                                    <a:pt x="87" y="57"/>
                                  </a:lnTo>
                                  <a:lnTo>
                                    <a:pt x="72" y="43"/>
                                  </a:lnTo>
                                  <a:lnTo>
                                    <a:pt x="63" y="33"/>
                                  </a:lnTo>
                                  <a:lnTo>
                                    <a:pt x="53" y="24"/>
                                  </a:lnTo>
                                  <a:lnTo>
                                    <a:pt x="48" y="9"/>
                                  </a:lnTo>
                                  <a:lnTo>
                                    <a:pt x="43" y="0"/>
                                  </a:lnTo>
                                  <a:lnTo>
                                    <a:pt x="39" y="9"/>
                                  </a:lnTo>
                                  <a:lnTo>
                                    <a:pt x="0" y="67"/>
                                  </a:lnTo>
                                  <a:lnTo>
                                    <a:pt x="514" y="705"/>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00" name="Freeform 200"/>
                          <wps:cNvSpPr/>
                          <wps:spPr>
                            <a:xfrm>
                              <a:off x="9900" y="14654"/>
                              <a:ext cx="158" cy="187"/>
                            </a:xfrm>
                            <a:custGeom>
                              <a:avLst/>
                              <a:gdLst/>
                              <a:ahLst/>
                              <a:cxnLst/>
                              <a:rect l="l" t="t" r="r" b="b"/>
                              <a:pathLst>
                                <a:path w="158" h="187" extrusionOk="0">
                                  <a:moveTo>
                                    <a:pt x="115" y="187"/>
                                  </a:moveTo>
                                  <a:lnTo>
                                    <a:pt x="101" y="177"/>
                                  </a:lnTo>
                                  <a:lnTo>
                                    <a:pt x="86" y="163"/>
                                  </a:lnTo>
                                  <a:lnTo>
                                    <a:pt x="72" y="158"/>
                                  </a:lnTo>
                                  <a:lnTo>
                                    <a:pt x="58" y="149"/>
                                  </a:lnTo>
                                  <a:lnTo>
                                    <a:pt x="38" y="144"/>
                                  </a:lnTo>
                                  <a:lnTo>
                                    <a:pt x="24" y="144"/>
                                  </a:lnTo>
                                  <a:lnTo>
                                    <a:pt x="10" y="139"/>
                                  </a:lnTo>
                                  <a:lnTo>
                                    <a:pt x="0" y="144"/>
                                  </a:lnTo>
                                  <a:lnTo>
                                    <a:pt x="5" y="129"/>
                                  </a:lnTo>
                                  <a:lnTo>
                                    <a:pt x="14" y="120"/>
                                  </a:lnTo>
                                  <a:lnTo>
                                    <a:pt x="24" y="110"/>
                                  </a:lnTo>
                                  <a:lnTo>
                                    <a:pt x="34" y="101"/>
                                  </a:lnTo>
                                  <a:lnTo>
                                    <a:pt x="43" y="91"/>
                                  </a:lnTo>
                                  <a:lnTo>
                                    <a:pt x="53" y="86"/>
                                  </a:lnTo>
                                  <a:lnTo>
                                    <a:pt x="58" y="77"/>
                                  </a:lnTo>
                                  <a:lnTo>
                                    <a:pt x="67" y="77"/>
                                  </a:lnTo>
                                  <a:lnTo>
                                    <a:pt x="58" y="72"/>
                                  </a:lnTo>
                                  <a:lnTo>
                                    <a:pt x="48" y="62"/>
                                  </a:lnTo>
                                  <a:lnTo>
                                    <a:pt x="43" y="57"/>
                                  </a:lnTo>
                                  <a:lnTo>
                                    <a:pt x="38" y="48"/>
                                  </a:lnTo>
                                  <a:lnTo>
                                    <a:pt x="34" y="33"/>
                                  </a:lnTo>
                                  <a:lnTo>
                                    <a:pt x="29" y="24"/>
                                  </a:lnTo>
                                  <a:lnTo>
                                    <a:pt x="34" y="9"/>
                                  </a:lnTo>
                                  <a:lnTo>
                                    <a:pt x="43" y="0"/>
                                  </a:lnTo>
                                  <a:lnTo>
                                    <a:pt x="158" y="144"/>
                                  </a:lnTo>
                                  <a:lnTo>
                                    <a:pt x="115" y="187"/>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01" name="Freeform 201"/>
                          <wps:cNvSpPr/>
                          <wps:spPr>
                            <a:xfrm>
                              <a:off x="9943" y="14601"/>
                              <a:ext cx="154" cy="197"/>
                            </a:xfrm>
                            <a:custGeom>
                              <a:avLst/>
                              <a:gdLst/>
                              <a:ahLst/>
                              <a:cxnLst/>
                              <a:rect l="l" t="t" r="r" b="b"/>
                              <a:pathLst>
                                <a:path w="154" h="197" extrusionOk="0">
                                  <a:moveTo>
                                    <a:pt x="154" y="149"/>
                                  </a:moveTo>
                                  <a:lnTo>
                                    <a:pt x="144" y="130"/>
                                  </a:lnTo>
                                  <a:lnTo>
                                    <a:pt x="135" y="110"/>
                                  </a:lnTo>
                                  <a:lnTo>
                                    <a:pt x="125" y="91"/>
                                  </a:lnTo>
                                  <a:lnTo>
                                    <a:pt x="120" y="67"/>
                                  </a:lnTo>
                                  <a:lnTo>
                                    <a:pt x="115" y="53"/>
                                  </a:lnTo>
                                  <a:lnTo>
                                    <a:pt x="115" y="29"/>
                                  </a:lnTo>
                                  <a:lnTo>
                                    <a:pt x="111" y="14"/>
                                  </a:lnTo>
                                  <a:lnTo>
                                    <a:pt x="115" y="0"/>
                                  </a:lnTo>
                                  <a:lnTo>
                                    <a:pt x="106" y="10"/>
                                  </a:lnTo>
                                  <a:lnTo>
                                    <a:pt x="96" y="19"/>
                                  </a:lnTo>
                                  <a:lnTo>
                                    <a:pt x="87" y="29"/>
                                  </a:lnTo>
                                  <a:lnTo>
                                    <a:pt x="82" y="43"/>
                                  </a:lnTo>
                                  <a:lnTo>
                                    <a:pt x="72" y="53"/>
                                  </a:lnTo>
                                  <a:lnTo>
                                    <a:pt x="67" y="62"/>
                                  </a:lnTo>
                                  <a:lnTo>
                                    <a:pt x="63" y="72"/>
                                  </a:lnTo>
                                  <a:lnTo>
                                    <a:pt x="63" y="82"/>
                                  </a:lnTo>
                                  <a:lnTo>
                                    <a:pt x="58" y="72"/>
                                  </a:lnTo>
                                  <a:lnTo>
                                    <a:pt x="53" y="62"/>
                                  </a:lnTo>
                                  <a:lnTo>
                                    <a:pt x="43" y="53"/>
                                  </a:lnTo>
                                  <a:lnTo>
                                    <a:pt x="39" y="43"/>
                                  </a:lnTo>
                                  <a:lnTo>
                                    <a:pt x="29" y="38"/>
                                  </a:lnTo>
                                  <a:lnTo>
                                    <a:pt x="19" y="38"/>
                                  </a:lnTo>
                                  <a:lnTo>
                                    <a:pt x="10" y="43"/>
                                  </a:lnTo>
                                  <a:lnTo>
                                    <a:pt x="0" y="53"/>
                                  </a:lnTo>
                                  <a:lnTo>
                                    <a:pt x="115" y="197"/>
                                  </a:lnTo>
                                  <a:lnTo>
                                    <a:pt x="154" y="149"/>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02" name="Freeform 202"/>
                          <wps:cNvSpPr/>
                          <wps:spPr>
                            <a:xfrm>
                              <a:off x="10068" y="14663"/>
                              <a:ext cx="139" cy="183"/>
                            </a:xfrm>
                            <a:custGeom>
                              <a:avLst/>
                              <a:gdLst/>
                              <a:ahLst/>
                              <a:cxnLst/>
                              <a:rect l="l" t="t" r="r" b="b"/>
                              <a:pathLst>
                                <a:path w="139" h="183" extrusionOk="0">
                                  <a:moveTo>
                                    <a:pt x="29" y="183"/>
                                  </a:moveTo>
                                  <a:lnTo>
                                    <a:pt x="43" y="164"/>
                                  </a:lnTo>
                                  <a:lnTo>
                                    <a:pt x="62" y="144"/>
                                  </a:lnTo>
                                  <a:lnTo>
                                    <a:pt x="77" y="120"/>
                                  </a:lnTo>
                                  <a:lnTo>
                                    <a:pt x="96" y="101"/>
                                  </a:lnTo>
                                  <a:lnTo>
                                    <a:pt x="110" y="82"/>
                                  </a:lnTo>
                                  <a:lnTo>
                                    <a:pt x="120" y="68"/>
                                  </a:lnTo>
                                  <a:lnTo>
                                    <a:pt x="130" y="53"/>
                                  </a:lnTo>
                                  <a:lnTo>
                                    <a:pt x="134" y="48"/>
                                  </a:lnTo>
                                  <a:lnTo>
                                    <a:pt x="139" y="39"/>
                                  </a:lnTo>
                                  <a:lnTo>
                                    <a:pt x="139" y="29"/>
                                  </a:lnTo>
                                  <a:lnTo>
                                    <a:pt x="139" y="20"/>
                                  </a:lnTo>
                                  <a:lnTo>
                                    <a:pt x="134" y="10"/>
                                  </a:lnTo>
                                  <a:lnTo>
                                    <a:pt x="130" y="5"/>
                                  </a:lnTo>
                                  <a:lnTo>
                                    <a:pt x="120" y="0"/>
                                  </a:lnTo>
                                  <a:lnTo>
                                    <a:pt x="110" y="0"/>
                                  </a:lnTo>
                                  <a:lnTo>
                                    <a:pt x="101" y="10"/>
                                  </a:lnTo>
                                  <a:lnTo>
                                    <a:pt x="91" y="24"/>
                                  </a:lnTo>
                                  <a:lnTo>
                                    <a:pt x="77" y="44"/>
                                  </a:lnTo>
                                  <a:lnTo>
                                    <a:pt x="58" y="68"/>
                                  </a:lnTo>
                                  <a:lnTo>
                                    <a:pt x="43" y="92"/>
                                  </a:lnTo>
                                  <a:lnTo>
                                    <a:pt x="24" y="111"/>
                                  </a:lnTo>
                                  <a:lnTo>
                                    <a:pt x="14" y="130"/>
                                  </a:lnTo>
                                  <a:lnTo>
                                    <a:pt x="5" y="144"/>
                                  </a:lnTo>
                                  <a:lnTo>
                                    <a:pt x="0" y="149"/>
                                  </a:lnTo>
                                  <a:lnTo>
                                    <a:pt x="29" y="183"/>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03" name="Freeform 203"/>
                          <wps:cNvSpPr/>
                          <wps:spPr>
                            <a:xfrm>
                              <a:off x="10082" y="13871"/>
                              <a:ext cx="687" cy="1028"/>
                            </a:xfrm>
                            <a:custGeom>
                              <a:avLst/>
                              <a:gdLst/>
                              <a:ahLst/>
                              <a:cxnLst/>
                              <a:rect l="l" t="t" r="r" b="b"/>
                              <a:pathLst>
                                <a:path w="687" h="1028" extrusionOk="0">
                                  <a:moveTo>
                                    <a:pt x="596" y="552"/>
                                  </a:moveTo>
                                  <a:lnTo>
                                    <a:pt x="605" y="528"/>
                                  </a:lnTo>
                                  <a:lnTo>
                                    <a:pt x="610" y="504"/>
                                  </a:lnTo>
                                  <a:lnTo>
                                    <a:pt x="610" y="490"/>
                                  </a:lnTo>
                                  <a:lnTo>
                                    <a:pt x="605" y="471"/>
                                  </a:lnTo>
                                  <a:lnTo>
                                    <a:pt x="600" y="452"/>
                                  </a:lnTo>
                                  <a:lnTo>
                                    <a:pt x="596" y="437"/>
                                  </a:lnTo>
                                  <a:lnTo>
                                    <a:pt x="596" y="423"/>
                                  </a:lnTo>
                                  <a:lnTo>
                                    <a:pt x="596" y="399"/>
                                  </a:lnTo>
                                  <a:lnTo>
                                    <a:pt x="586" y="404"/>
                                  </a:lnTo>
                                  <a:lnTo>
                                    <a:pt x="567" y="413"/>
                                  </a:lnTo>
                                  <a:lnTo>
                                    <a:pt x="543" y="423"/>
                                  </a:lnTo>
                                  <a:lnTo>
                                    <a:pt x="524" y="442"/>
                                  </a:lnTo>
                                  <a:lnTo>
                                    <a:pt x="500" y="466"/>
                                  </a:lnTo>
                                  <a:lnTo>
                                    <a:pt x="480" y="500"/>
                                  </a:lnTo>
                                  <a:lnTo>
                                    <a:pt x="466" y="533"/>
                                  </a:lnTo>
                                  <a:lnTo>
                                    <a:pt x="456" y="572"/>
                                  </a:lnTo>
                                  <a:lnTo>
                                    <a:pt x="452" y="610"/>
                                  </a:lnTo>
                                  <a:lnTo>
                                    <a:pt x="442" y="648"/>
                                  </a:lnTo>
                                  <a:lnTo>
                                    <a:pt x="428" y="682"/>
                                  </a:lnTo>
                                  <a:lnTo>
                                    <a:pt x="408" y="711"/>
                                  </a:lnTo>
                                  <a:lnTo>
                                    <a:pt x="389" y="740"/>
                                  </a:lnTo>
                                  <a:lnTo>
                                    <a:pt x="365" y="768"/>
                                  </a:lnTo>
                                  <a:lnTo>
                                    <a:pt x="341" y="792"/>
                                  </a:lnTo>
                                  <a:lnTo>
                                    <a:pt x="317" y="807"/>
                                  </a:lnTo>
                                  <a:lnTo>
                                    <a:pt x="288" y="826"/>
                                  </a:lnTo>
                                  <a:lnTo>
                                    <a:pt x="255" y="840"/>
                                  </a:lnTo>
                                  <a:lnTo>
                                    <a:pt x="226" y="850"/>
                                  </a:lnTo>
                                  <a:lnTo>
                                    <a:pt x="197" y="855"/>
                                  </a:lnTo>
                                  <a:lnTo>
                                    <a:pt x="168" y="860"/>
                                  </a:lnTo>
                                  <a:lnTo>
                                    <a:pt x="140" y="860"/>
                                  </a:lnTo>
                                  <a:lnTo>
                                    <a:pt x="111" y="855"/>
                                  </a:lnTo>
                                  <a:lnTo>
                                    <a:pt x="87" y="845"/>
                                  </a:lnTo>
                                  <a:lnTo>
                                    <a:pt x="72" y="836"/>
                                  </a:lnTo>
                                  <a:lnTo>
                                    <a:pt x="58" y="826"/>
                                  </a:lnTo>
                                  <a:lnTo>
                                    <a:pt x="48" y="816"/>
                                  </a:lnTo>
                                  <a:lnTo>
                                    <a:pt x="39" y="802"/>
                                  </a:lnTo>
                                  <a:lnTo>
                                    <a:pt x="34" y="792"/>
                                  </a:lnTo>
                                  <a:lnTo>
                                    <a:pt x="29" y="778"/>
                                  </a:lnTo>
                                  <a:lnTo>
                                    <a:pt x="24" y="773"/>
                                  </a:lnTo>
                                  <a:lnTo>
                                    <a:pt x="24" y="764"/>
                                  </a:lnTo>
                                  <a:lnTo>
                                    <a:pt x="24" y="749"/>
                                  </a:lnTo>
                                  <a:lnTo>
                                    <a:pt x="24" y="735"/>
                                  </a:lnTo>
                                  <a:lnTo>
                                    <a:pt x="29" y="711"/>
                                  </a:lnTo>
                                  <a:lnTo>
                                    <a:pt x="39" y="687"/>
                                  </a:lnTo>
                                  <a:lnTo>
                                    <a:pt x="48" y="668"/>
                                  </a:lnTo>
                                  <a:lnTo>
                                    <a:pt x="63" y="653"/>
                                  </a:lnTo>
                                  <a:lnTo>
                                    <a:pt x="87" y="639"/>
                                  </a:lnTo>
                                  <a:lnTo>
                                    <a:pt x="116" y="629"/>
                                  </a:lnTo>
                                  <a:lnTo>
                                    <a:pt x="144" y="624"/>
                                  </a:lnTo>
                                  <a:lnTo>
                                    <a:pt x="173" y="610"/>
                                  </a:lnTo>
                                  <a:lnTo>
                                    <a:pt x="202" y="596"/>
                                  </a:lnTo>
                                  <a:lnTo>
                                    <a:pt x="231" y="576"/>
                                  </a:lnTo>
                                  <a:lnTo>
                                    <a:pt x="250" y="552"/>
                                  </a:lnTo>
                                  <a:lnTo>
                                    <a:pt x="269" y="528"/>
                                  </a:lnTo>
                                  <a:lnTo>
                                    <a:pt x="288" y="500"/>
                                  </a:lnTo>
                                  <a:lnTo>
                                    <a:pt x="303" y="471"/>
                                  </a:lnTo>
                                  <a:lnTo>
                                    <a:pt x="308" y="442"/>
                                  </a:lnTo>
                                  <a:lnTo>
                                    <a:pt x="317" y="408"/>
                                  </a:lnTo>
                                  <a:lnTo>
                                    <a:pt x="317" y="380"/>
                                  </a:lnTo>
                                  <a:lnTo>
                                    <a:pt x="312" y="346"/>
                                  </a:lnTo>
                                  <a:lnTo>
                                    <a:pt x="308" y="317"/>
                                  </a:lnTo>
                                  <a:lnTo>
                                    <a:pt x="298" y="288"/>
                                  </a:lnTo>
                                  <a:lnTo>
                                    <a:pt x="279" y="260"/>
                                  </a:lnTo>
                                  <a:lnTo>
                                    <a:pt x="260" y="236"/>
                                  </a:lnTo>
                                  <a:lnTo>
                                    <a:pt x="250" y="226"/>
                                  </a:lnTo>
                                  <a:lnTo>
                                    <a:pt x="240" y="221"/>
                                  </a:lnTo>
                                  <a:lnTo>
                                    <a:pt x="231" y="216"/>
                                  </a:lnTo>
                                  <a:lnTo>
                                    <a:pt x="221" y="212"/>
                                  </a:lnTo>
                                  <a:lnTo>
                                    <a:pt x="212" y="212"/>
                                  </a:lnTo>
                                  <a:lnTo>
                                    <a:pt x="202" y="212"/>
                                  </a:lnTo>
                                  <a:lnTo>
                                    <a:pt x="197" y="216"/>
                                  </a:lnTo>
                                  <a:lnTo>
                                    <a:pt x="188" y="216"/>
                                  </a:lnTo>
                                  <a:lnTo>
                                    <a:pt x="183" y="183"/>
                                  </a:lnTo>
                                  <a:lnTo>
                                    <a:pt x="183" y="154"/>
                                  </a:lnTo>
                                  <a:lnTo>
                                    <a:pt x="188" y="120"/>
                                  </a:lnTo>
                                  <a:lnTo>
                                    <a:pt x="197" y="87"/>
                                  </a:lnTo>
                                  <a:lnTo>
                                    <a:pt x="212" y="58"/>
                                  </a:lnTo>
                                  <a:lnTo>
                                    <a:pt x="236" y="39"/>
                                  </a:lnTo>
                                  <a:lnTo>
                                    <a:pt x="264" y="29"/>
                                  </a:lnTo>
                                  <a:lnTo>
                                    <a:pt x="298" y="24"/>
                                  </a:lnTo>
                                  <a:lnTo>
                                    <a:pt x="317" y="29"/>
                                  </a:lnTo>
                                  <a:lnTo>
                                    <a:pt x="332" y="44"/>
                                  </a:lnTo>
                                  <a:lnTo>
                                    <a:pt x="346" y="58"/>
                                  </a:lnTo>
                                  <a:lnTo>
                                    <a:pt x="351" y="77"/>
                                  </a:lnTo>
                                  <a:lnTo>
                                    <a:pt x="351" y="96"/>
                                  </a:lnTo>
                                  <a:lnTo>
                                    <a:pt x="351" y="116"/>
                                  </a:lnTo>
                                  <a:lnTo>
                                    <a:pt x="351" y="135"/>
                                  </a:lnTo>
                                  <a:lnTo>
                                    <a:pt x="346" y="154"/>
                                  </a:lnTo>
                                  <a:lnTo>
                                    <a:pt x="341" y="164"/>
                                  </a:lnTo>
                                  <a:lnTo>
                                    <a:pt x="332" y="178"/>
                                  </a:lnTo>
                                  <a:lnTo>
                                    <a:pt x="327" y="183"/>
                                  </a:lnTo>
                                  <a:lnTo>
                                    <a:pt x="317" y="183"/>
                                  </a:lnTo>
                                  <a:lnTo>
                                    <a:pt x="308" y="188"/>
                                  </a:lnTo>
                                  <a:lnTo>
                                    <a:pt x="298" y="188"/>
                                  </a:lnTo>
                                  <a:lnTo>
                                    <a:pt x="288" y="183"/>
                                  </a:lnTo>
                                  <a:lnTo>
                                    <a:pt x="284" y="178"/>
                                  </a:lnTo>
                                  <a:lnTo>
                                    <a:pt x="274" y="168"/>
                                  </a:lnTo>
                                  <a:lnTo>
                                    <a:pt x="274" y="154"/>
                                  </a:lnTo>
                                  <a:lnTo>
                                    <a:pt x="284" y="144"/>
                                  </a:lnTo>
                                  <a:lnTo>
                                    <a:pt x="298" y="154"/>
                                  </a:lnTo>
                                  <a:lnTo>
                                    <a:pt x="312" y="149"/>
                                  </a:lnTo>
                                  <a:lnTo>
                                    <a:pt x="308" y="140"/>
                                  </a:lnTo>
                                  <a:lnTo>
                                    <a:pt x="303" y="130"/>
                                  </a:lnTo>
                                  <a:lnTo>
                                    <a:pt x="298" y="125"/>
                                  </a:lnTo>
                                  <a:lnTo>
                                    <a:pt x="293" y="120"/>
                                  </a:lnTo>
                                  <a:lnTo>
                                    <a:pt x="288" y="116"/>
                                  </a:lnTo>
                                  <a:lnTo>
                                    <a:pt x="284" y="111"/>
                                  </a:lnTo>
                                  <a:lnTo>
                                    <a:pt x="274" y="111"/>
                                  </a:lnTo>
                                  <a:lnTo>
                                    <a:pt x="269" y="116"/>
                                  </a:lnTo>
                                  <a:lnTo>
                                    <a:pt x="255" y="125"/>
                                  </a:lnTo>
                                  <a:lnTo>
                                    <a:pt x="250" y="149"/>
                                  </a:lnTo>
                                  <a:lnTo>
                                    <a:pt x="245" y="168"/>
                                  </a:lnTo>
                                  <a:lnTo>
                                    <a:pt x="255" y="192"/>
                                  </a:lnTo>
                                  <a:lnTo>
                                    <a:pt x="269" y="202"/>
                                  </a:lnTo>
                                  <a:lnTo>
                                    <a:pt x="284" y="207"/>
                                  </a:lnTo>
                                  <a:lnTo>
                                    <a:pt x="298" y="216"/>
                                  </a:lnTo>
                                  <a:lnTo>
                                    <a:pt x="312" y="216"/>
                                  </a:lnTo>
                                  <a:lnTo>
                                    <a:pt x="332" y="212"/>
                                  </a:lnTo>
                                  <a:lnTo>
                                    <a:pt x="346" y="202"/>
                                  </a:lnTo>
                                  <a:lnTo>
                                    <a:pt x="360" y="183"/>
                                  </a:lnTo>
                                  <a:lnTo>
                                    <a:pt x="370" y="159"/>
                                  </a:lnTo>
                                  <a:lnTo>
                                    <a:pt x="380" y="130"/>
                                  </a:lnTo>
                                  <a:lnTo>
                                    <a:pt x="380" y="101"/>
                                  </a:lnTo>
                                  <a:lnTo>
                                    <a:pt x="380" y="77"/>
                                  </a:lnTo>
                                  <a:lnTo>
                                    <a:pt x="375" y="53"/>
                                  </a:lnTo>
                                  <a:lnTo>
                                    <a:pt x="360" y="34"/>
                                  </a:lnTo>
                                  <a:lnTo>
                                    <a:pt x="346" y="20"/>
                                  </a:lnTo>
                                  <a:lnTo>
                                    <a:pt x="327" y="5"/>
                                  </a:lnTo>
                                  <a:lnTo>
                                    <a:pt x="303" y="0"/>
                                  </a:lnTo>
                                  <a:lnTo>
                                    <a:pt x="269" y="0"/>
                                  </a:lnTo>
                                  <a:lnTo>
                                    <a:pt x="245" y="5"/>
                                  </a:lnTo>
                                  <a:lnTo>
                                    <a:pt x="216" y="20"/>
                                  </a:lnTo>
                                  <a:lnTo>
                                    <a:pt x="192" y="44"/>
                                  </a:lnTo>
                                  <a:lnTo>
                                    <a:pt x="178" y="72"/>
                                  </a:lnTo>
                                  <a:lnTo>
                                    <a:pt x="164" y="116"/>
                                  </a:lnTo>
                                  <a:lnTo>
                                    <a:pt x="164" y="168"/>
                                  </a:lnTo>
                                  <a:lnTo>
                                    <a:pt x="168" y="226"/>
                                  </a:lnTo>
                                  <a:lnTo>
                                    <a:pt x="149" y="245"/>
                                  </a:lnTo>
                                  <a:lnTo>
                                    <a:pt x="135" y="269"/>
                                  </a:lnTo>
                                  <a:lnTo>
                                    <a:pt x="116" y="298"/>
                                  </a:lnTo>
                                  <a:lnTo>
                                    <a:pt x="106" y="332"/>
                                  </a:lnTo>
                                  <a:lnTo>
                                    <a:pt x="101" y="365"/>
                                  </a:lnTo>
                                  <a:lnTo>
                                    <a:pt x="101" y="394"/>
                                  </a:lnTo>
                                  <a:lnTo>
                                    <a:pt x="106" y="413"/>
                                  </a:lnTo>
                                  <a:lnTo>
                                    <a:pt x="125" y="432"/>
                                  </a:lnTo>
                                  <a:lnTo>
                                    <a:pt x="135" y="437"/>
                                  </a:lnTo>
                                  <a:lnTo>
                                    <a:pt x="144" y="442"/>
                                  </a:lnTo>
                                  <a:lnTo>
                                    <a:pt x="159" y="442"/>
                                  </a:lnTo>
                                  <a:lnTo>
                                    <a:pt x="168" y="442"/>
                                  </a:lnTo>
                                  <a:lnTo>
                                    <a:pt x="178" y="442"/>
                                  </a:lnTo>
                                  <a:lnTo>
                                    <a:pt x="188" y="437"/>
                                  </a:lnTo>
                                  <a:lnTo>
                                    <a:pt x="192" y="432"/>
                                  </a:lnTo>
                                  <a:lnTo>
                                    <a:pt x="197" y="423"/>
                                  </a:lnTo>
                                  <a:lnTo>
                                    <a:pt x="202" y="399"/>
                                  </a:lnTo>
                                  <a:lnTo>
                                    <a:pt x="197" y="370"/>
                                  </a:lnTo>
                                  <a:lnTo>
                                    <a:pt x="188" y="351"/>
                                  </a:lnTo>
                                  <a:lnTo>
                                    <a:pt x="178" y="341"/>
                                  </a:lnTo>
                                  <a:lnTo>
                                    <a:pt x="168" y="341"/>
                                  </a:lnTo>
                                  <a:lnTo>
                                    <a:pt x="164" y="346"/>
                                  </a:lnTo>
                                  <a:lnTo>
                                    <a:pt x="164" y="356"/>
                                  </a:lnTo>
                                  <a:lnTo>
                                    <a:pt x="173" y="365"/>
                                  </a:lnTo>
                                  <a:lnTo>
                                    <a:pt x="178" y="375"/>
                                  </a:lnTo>
                                  <a:lnTo>
                                    <a:pt x="178" y="384"/>
                                  </a:lnTo>
                                  <a:lnTo>
                                    <a:pt x="178" y="399"/>
                                  </a:lnTo>
                                  <a:lnTo>
                                    <a:pt x="173" y="413"/>
                                  </a:lnTo>
                                  <a:lnTo>
                                    <a:pt x="168" y="418"/>
                                  </a:lnTo>
                                  <a:lnTo>
                                    <a:pt x="159" y="418"/>
                                  </a:lnTo>
                                  <a:lnTo>
                                    <a:pt x="144" y="418"/>
                                  </a:lnTo>
                                  <a:lnTo>
                                    <a:pt x="135" y="413"/>
                                  </a:lnTo>
                                  <a:lnTo>
                                    <a:pt x="125" y="404"/>
                                  </a:lnTo>
                                  <a:lnTo>
                                    <a:pt x="120" y="389"/>
                                  </a:lnTo>
                                  <a:lnTo>
                                    <a:pt x="120" y="370"/>
                                  </a:lnTo>
                                  <a:lnTo>
                                    <a:pt x="120" y="346"/>
                                  </a:lnTo>
                                  <a:lnTo>
                                    <a:pt x="130" y="322"/>
                                  </a:lnTo>
                                  <a:lnTo>
                                    <a:pt x="140" y="298"/>
                                  </a:lnTo>
                                  <a:lnTo>
                                    <a:pt x="154" y="274"/>
                                  </a:lnTo>
                                  <a:lnTo>
                                    <a:pt x="173" y="260"/>
                                  </a:lnTo>
                                  <a:lnTo>
                                    <a:pt x="188" y="250"/>
                                  </a:lnTo>
                                  <a:lnTo>
                                    <a:pt x="202" y="245"/>
                                  </a:lnTo>
                                  <a:lnTo>
                                    <a:pt x="216" y="245"/>
                                  </a:lnTo>
                                  <a:lnTo>
                                    <a:pt x="231" y="245"/>
                                  </a:lnTo>
                                  <a:lnTo>
                                    <a:pt x="250" y="255"/>
                                  </a:lnTo>
                                  <a:lnTo>
                                    <a:pt x="264" y="274"/>
                                  </a:lnTo>
                                  <a:lnTo>
                                    <a:pt x="274" y="298"/>
                                  </a:lnTo>
                                  <a:lnTo>
                                    <a:pt x="288" y="336"/>
                                  </a:lnTo>
                                  <a:lnTo>
                                    <a:pt x="269" y="332"/>
                                  </a:lnTo>
                                  <a:lnTo>
                                    <a:pt x="260" y="327"/>
                                  </a:lnTo>
                                  <a:lnTo>
                                    <a:pt x="250" y="327"/>
                                  </a:lnTo>
                                  <a:lnTo>
                                    <a:pt x="245" y="327"/>
                                  </a:lnTo>
                                  <a:lnTo>
                                    <a:pt x="245" y="332"/>
                                  </a:lnTo>
                                  <a:lnTo>
                                    <a:pt x="250" y="336"/>
                                  </a:lnTo>
                                  <a:lnTo>
                                    <a:pt x="260" y="346"/>
                                  </a:lnTo>
                                  <a:lnTo>
                                    <a:pt x="269" y="365"/>
                                  </a:lnTo>
                                  <a:lnTo>
                                    <a:pt x="274" y="384"/>
                                  </a:lnTo>
                                  <a:lnTo>
                                    <a:pt x="274" y="408"/>
                                  </a:lnTo>
                                  <a:lnTo>
                                    <a:pt x="274" y="432"/>
                                  </a:lnTo>
                                  <a:lnTo>
                                    <a:pt x="274" y="456"/>
                                  </a:lnTo>
                                  <a:lnTo>
                                    <a:pt x="269" y="480"/>
                                  </a:lnTo>
                                  <a:lnTo>
                                    <a:pt x="260" y="504"/>
                                  </a:lnTo>
                                  <a:lnTo>
                                    <a:pt x="250" y="528"/>
                                  </a:lnTo>
                                  <a:lnTo>
                                    <a:pt x="231" y="548"/>
                                  </a:lnTo>
                                  <a:lnTo>
                                    <a:pt x="216" y="562"/>
                                  </a:lnTo>
                                  <a:lnTo>
                                    <a:pt x="197" y="576"/>
                                  </a:lnTo>
                                  <a:lnTo>
                                    <a:pt x="178" y="586"/>
                                  </a:lnTo>
                                  <a:lnTo>
                                    <a:pt x="159" y="591"/>
                                  </a:lnTo>
                                  <a:lnTo>
                                    <a:pt x="140" y="600"/>
                                  </a:lnTo>
                                  <a:lnTo>
                                    <a:pt x="120" y="605"/>
                                  </a:lnTo>
                                  <a:lnTo>
                                    <a:pt x="101" y="615"/>
                                  </a:lnTo>
                                  <a:lnTo>
                                    <a:pt x="82" y="620"/>
                                  </a:lnTo>
                                  <a:lnTo>
                                    <a:pt x="68" y="629"/>
                                  </a:lnTo>
                                  <a:lnTo>
                                    <a:pt x="48" y="639"/>
                                  </a:lnTo>
                                  <a:lnTo>
                                    <a:pt x="39" y="648"/>
                                  </a:lnTo>
                                  <a:lnTo>
                                    <a:pt x="24" y="663"/>
                                  </a:lnTo>
                                  <a:lnTo>
                                    <a:pt x="15" y="682"/>
                                  </a:lnTo>
                                  <a:lnTo>
                                    <a:pt x="5" y="706"/>
                                  </a:lnTo>
                                  <a:lnTo>
                                    <a:pt x="5" y="730"/>
                                  </a:lnTo>
                                  <a:lnTo>
                                    <a:pt x="0" y="764"/>
                                  </a:lnTo>
                                  <a:lnTo>
                                    <a:pt x="5" y="788"/>
                                  </a:lnTo>
                                  <a:lnTo>
                                    <a:pt x="5" y="807"/>
                                  </a:lnTo>
                                  <a:lnTo>
                                    <a:pt x="15" y="826"/>
                                  </a:lnTo>
                                  <a:lnTo>
                                    <a:pt x="20" y="845"/>
                                  </a:lnTo>
                                  <a:lnTo>
                                    <a:pt x="29" y="860"/>
                                  </a:lnTo>
                                  <a:lnTo>
                                    <a:pt x="44" y="879"/>
                                  </a:lnTo>
                                  <a:lnTo>
                                    <a:pt x="58" y="893"/>
                                  </a:lnTo>
                                  <a:lnTo>
                                    <a:pt x="72" y="903"/>
                                  </a:lnTo>
                                  <a:lnTo>
                                    <a:pt x="92" y="912"/>
                                  </a:lnTo>
                                  <a:lnTo>
                                    <a:pt x="111" y="922"/>
                                  </a:lnTo>
                                  <a:lnTo>
                                    <a:pt x="135" y="927"/>
                                  </a:lnTo>
                                  <a:lnTo>
                                    <a:pt x="154" y="936"/>
                                  </a:lnTo>
                                  <a:lnTo>
                                    <a:pt x="178" y="936"/>
                                  </a:lnTo>
                                  <a:lnTo>
                                    <a:pt x="207" y="941"/>
                                  </a:lnTo>
                                  <a:lnTo>
                                    <a:pt x="231" y="941"/>
                                  </a:lnTo>
                                  <a:lnTo>
                                    <a:pt x="260" y="941"/>
                                  </a:lnTo>
                                  <a:lnTo>
                                    <a:pt x="284" y="936"/>
                                  </a:lnTo>
                                  <a:lnTo>
                                    <a:pt x="308" y="927"/>
                                  </a:lnTo>
                                  <a:lnTo>
                                    <a:pt x="332" y="912"/>
                                  </a:lnTo>
                                  <a:lnTo>
                                    <a:pt x="360" y="898"/>
                                  </a:lnTo>
                                  <a:lnTo>
                                    <a:pt x="380" y="884"/>
                                  </a:lnTo>
                                  <a:lnTo>
                                    <a:pt x="404" y="864"/>
                                  </a:lnTo>
                                  <a:lnTo>
                                    <a:pt x="423" y="850"/>
                                  </a:lnTo>
                                  <a:lnTo>
                                    <a:pt x="437" y="831"/>
                                  </a:lnTo>
                                  <a:lnTo>
                                    <a:pt x="447" y="816"/>
                                  </a:lnTo>
                                  <a:lnTo>
                                    <a:pt x="461" y="807"/>
                                  </a:lnTo>
                                  <a:lnTo>
                                    <a:pt x="476" y="797"/>
                                  </a:lnTo>
                                  <a:lnTo>
                                    <a:pt x="495" y="792"/>
                                  </a:lnTo>
                                  <a:lnTo>
                                    <a:pt x="509" y="788"/>
                                  </a:lnTo>
                                  <a:lnTo>
                                    <a:pt x="524" y="783"/>
                                  </a:lnTo>
                                  <a:lnTo>
                                    <a:pt x="538" y="778"/>
                                  </a:lnTo>
                                  <a:lnTo>
                                    <a:pt x="552" y="778"/>
                                  </a:lnTo>
                                  <a:lnTo>
                                    <a:pt x="562" y="788"/>
                                  </a:lnTo>
                                  <a:lnTo>
                                    <a:pt x="543" y="792"/>
                                  </a:lnTo>
                                  <a:lnTo>
                                    <a:pt x="524" y="802"/>
                                  </a:lnTo>
                                  <a:lnTo>
                                    <a:pt x="504" y="807"/>
                                  </a:lnTo>
                                  <a:lnTo>
                                    <a:pt x="485" y="816"/>
                                  </a:lnTo>
                                  <a:lnTo>
                                    <a:pt x="466" y="831"/>
                                  </a:lnTo>
                                  <a:lnTo>
                                    <a:pt x="452" y="845"/>
                                  </a:lnTo>
                                  <a:lnTo>
                                    <a:pt x="432" y="855"/>
                                  </a:lnTo>
                                  <a:lnTo>
                                    <a:pt x="413" y="869"/>
                                  </a:lnTo>
                                  <a:lnTo>
                                    <a:pt x="399" y="884"/>
                                  </a:lnTo>
                                  <a:lnTo>
                                    <a:pt x="384" y="898"/>
                                  </a:lnTo>
                                  <a:lnTo>
                                    <a:pt x="370" y="908"/>
                                  </a:lnTo>
                                  <a:lnTo>
                                    <a:pt x="356" y="922"/>
                                  </a:lnTo>
                                  <a:lnTo>
                                    <a:pt x="346" y="927"/>
                                  </a:lnTo>
                                  <a:lnTo>
                                    <a:pt x="332" y="936"/>
                                  </a:lnTo>
                                  <a:lnTo>
                                    <a:pt x="322" y="941"/>
                                  </a:lnTo>
                                  <a:lnTo>
                                    <a:pt x="317" y="941"/>
                                  </a:lnTo>
                                  <a:lnTo>
                                    <a:pt x="332" y="956"/>
                                  </a:lnTo>
                                  <a:lnTo>
                                    <a:pt x="341" y="989"/>
                                  </a:lnTo>
                                  <a:lnTo>
                                    <a:pt x="351" y="1013"/>
                                  </a:lnTo>
                                  <a:lnTo>
                                    <a:pt x="365" y="1023"/>
                                  </a:lnTo>
                                  <a:lnTo>
                                    <a:pt x="384" y="1028"/>
                                  </a:lnTo>
                                  <a:lnTo>
                                    <a:pt x="399" y="1023"/>
                                  </a:lnTo>
                                  <a:lnTo>
                                    <a:pt x="418" y="1008"/>
                                  </a:lnTo>
                                  <a:lnTo>
                                    <a:pt x="432" y="989"/>
                                  </a:lnTo>
                                  <a:lnTo>
                                    <a:pt x="447" y="965"/>
                                  </a:lnTo>
                                  <a:lnTo>
                                    <a:pt x="456" y="946"/>
                                  </a:lnTo>
                                  <a:lnTo>
                                    <a:pt x="466" y="936"/>
                                  </a:lnTo>
                                  <a:lnTo>
                                    <a:pt x="476" y="936"/>
                                  </a:lnTo>
                                  <a:lnTo>
                                    <a:pt x="485" y="941"/>
                                  </a:lnTo>
                                  <a:lnTo>
                                    <a:pt x="490" y="946"/>
                                  </a:lnTo>
                                  <a:lnTo>
                                    <a:pt x="500" y="960"/>
                                  </a:lnTo>
                                  <a:lnTo>
                                    <a:pt x="504" y="975"/>
                                  </a:lnTo>
                                  <a:lnTo>
                                    <a:pt x="509" y="989"/>
                                  </a:lnTo>
                                  <a:lnTo>
                                    <a:pt x="514" y="999"/>
                                  </a:lnTo>
                                  <a:lnTo>
                                    <a:pt x="524" y="1008"/>
                                  </a:lnTo>
                                  <a:lnTo>
                                    <a:pt x="538" y="1013"/>
                                  </a:lnTo>
                                  <a:lnTo>
                                    <a:pt x="552" y="1013"/>
                                  </a:lnTo>
                                  <a:lnTo>
                                    <a:pt x="572" y="1013"/>
                                  </a:lnTo>
                                  <a:lnTo>
                                    <a:pt x="586" y="1004"/>
                                  </a:lnTo>
                                  <a:lnTo>
                                    <a:pt x="605" y="989"/>
                                  </a:lnTo>
                                  <a:lnTo>
                                    <a:pt x="615" y="970"/>
                                  </a:lnTo>
                                  <a:lnTo>
                                    <a:pt x="624" y="951"/>
                                  </a:lnTo>
                                  <a:lnTo>
                                    <a:pt x="624" y="927"/>
                                  </a:lnTo>
                                  <a:lnTo>
                                    <a:pt x="624" y="912"/>
                                  </a:lnTo>
                                  <a:lnTo>
                                    <a:pt x="620" y="898"/>
                                  </a:lnTo>
                                  <a:lnTo>
                                    <a:pt x="610" y="884"/>
                                  </a:lnTo>
                                  <a:lnTo>
                                    <a:pt x="596" y="874"/>
                                  </a:lnTo>
                                  <a:lnTo>
                                    <a:pt x="586" y="860"/>
                                  </a:lnTo>
                                  <a:lnTo>
                                    <a:pt x="581" y="855"/>
                                  </a:lnTo>
                                  <a:lnTo>
                                    <a:pt x="596" y="850"/>
                                  </a:lnTo>
                                  <a:lnTo>
                                    <a:pt x="605" y="845"/>
                                  </a:lnTo>
                                  <a:lnTo>
                                    <a:pt x="620" y="840"/>
                                  </a:lnTo>
                                  <a:lnTo>
                                    <a:pt x="624" y="836"/>
                                  </a:lnTo>
                                  <a:lnTo>
                                    <a:pt x="634" y="831"/>
                                  </a:lnTo>
                                  <a:lnTo>
                                    <a:pt x="639" y="821"/>
                                  </a:lnTo>
                                  <a:lnTo>
                                    <a:pt x="644" y="807"/>
                                  </a:lnTo>
                                  <a:lnTo>
                                    <a:pt x="644" y="797"/>
                                  </a:lnTo>
                                  <a:lnTo>
                                    <a:pt x="644" y="783"/>
                                  </a:lnTo>
                                  <a:lnTo>
                                    <a:pt x="639" y="768"/>
                                  </a:lnTo>
                                  <a:lnTo>
                                    <a:pt x="634" y="759"/>
                                  </a:lnTo>
                                  <a:lnTo>
                                    <a:pt x="624" y="744"/>
                                  </a:lnTo>
                                  <a:lnTo>
                                    <a:pt x="610" y="735"/>
                                  </a:lnTo>
                                  <a:lnTo>
                                    <a:pt x="600" y="725"/>
                                  </a:lnTo>
                                  <a:lnTo>
                                    <a:pt x="581" y="716"/>
                                  </a:lnTo>
                                  <a:lnTo>
                                    <a:pt x="567" y="711"/>
                                  </a:lnTo>
                                  <a:lnTo>
                                    <a:pt x="591" y="711"/>
                                  </a:lnTo>
                                  <a:lnTo>
                                    <a:pt x="610" y="706"/>
                                  </a:lnTo>
                                  <a:lnTo>
                                    <a:pt x="624" y="696"/>
                                  </a:lnTo>
                                  <a:lnTo>
                                    <a:pt x="639" y="692"/>
                                  </a:lnTo>
                                  <a:lnTo>
                                    <a:pt x="644" y="682"/>
                                  </a:lnTo>
                                  <a:lnTo>
                                    <a:pt x="648" y="672"/>
                                  </a:lnTo>
                                  <a:lnTo>
                                    <a:pt x="648" y="663"/>
                                  </a:lnTo>
                                  <a:lnTo>
                                    <a:pt x="648" y="653"/>
                                  </a:lnTo>
                                  <a:lnTo>
                                    <a:pt x="648" y="624"/>
                                  </a:lnTo>
                                  <a:lnTo>
                                    <a:pt x="653" y="600"/>
                                  </a:lnTo>
                                  <a:lnTo>
                                    <a:pt x="663" y="576"/>
                                  </a:lnTo>
                                  <a:lnTo>
                                    <a:pt x="687" y="557"/>
                                  </a:lnTo>
                                  <a:lnTo>
                                    <a:pt x="677" y="552"/>
                                  </a:lnTo>
                                  <a:lnTo>
                                    <a:pt x="668" y="548"/>
                                  </a:lnTo>
                                  <a:lnTo>
                                    <a:pt x="658" y="548"/>
                                  </a:lnTo>
                                  <a:lnTo>
                                    <a:pt x="644" y="548"/>
                                  </a:lnTo>
                                  <a:lnTo>
                                    <a:pt x="634" y="552"/>
                                  </a:lnTo>
                                  <a:lnTo>
                                    <a:pt x="624" y="557"/>
                                  </a:lnTo>
                                  <a:lnTo>
                                    <a:pt x="615" y="562"/>
                                  </a:lnTo>
                                  <a:lnTo>
                                    <a:pt x="605" y="572"/>
                                  </a:lnTo>
                                  <a:lnTo>
                                    <a:pt x="596" y="581"/>
                                  </a:lnTo>
                                  <a:lnTo>
                                    <a:pt x="586" y="596"/>
                                  </a:lnTo>
                                  <a:lnTo>
                                    <a:pt x="572" y="615"/>
                                  </a:lnTo>
                                  <a:lnTo>
                                    <a:pt x="562" y="629"/>
                                  </a:lnTo>
                                  <a:lnTo>
                                    <a:pt x="548" y="644"/>
                                  </a:lnTo>
                                  <a:lnTo>
                                    <a:pt x="533" y="658"/>
                                  </a:lnTo>
                                  <a:lnTo>
                                    <a:pt x="524" y="672"/>
                                  </a:lnTo>
                                  <a:lnTo>
                                    <a:pt x="519" y="682"/>
                                  </a:lnTo>
                                  <a:lnTo>
                                    <a:pt x="504" y="687"/>
                                  </a:lnTo>
                                  <a:lnTo>
                                    <a:pt x="504" y="682"/>
                                  </a:lnTo>
                                  <a:lnTo>
                                    <a:pt x="504" y="668"/>
                                  </a:lnTo>
                                  <a:lnTo>
                                    <a:pt x="509" y="653"/>
                                  </a:lnTo>
                                  <a:lnTo>
                                    <a:pt x="519" y="644"/>
                                  </a:lnTo>
                                  <a:lnTo>
                                    <a:pt x="533" y="634"/>
                                  </a:lnTo>
                                  <a:lnTo>
                                    <a:pt x="543" y="624"/>
                                  </a:lnTo>
                                  <a:lnTo>
                                    <a:pt x="557" y="610"/>
                                  </a:lnTo>
                                  <a:lnTo>
                                    <a:pt x="572" y="591"/>
                                  </a:lnTo>
                                  <a:lnTo>
                                    <a:pt x="581" y="581"/>
                                  </a:lnTo>
                                  <a:lnTo>
                                    <a:pt x="591" y="567"/>
                                  </a:lnTo>
                                  <a:lnTo>
                                    <a:pt x="596" y="55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04" name="Freeform 204"/>
                          <wps:cNvSpPr/>
                          <wps:spPr>
                            <a:xfrm>
                              <a:off x="10241" y="14433"/>
                              <a:ext cx="144" cy="96"/>
                            </a:xfrm>
                            <a:custGeom>
                              <a:avLst/>
                              <a:gdLst/>
                              <a:ahLst/>
                              <a:cxnLst/>
                              <a:rect l="l" t="t" r="r" b="b"/>
                              <a:pathLst>
                                <a:path w="144" h="96" extrusionOk="0">
                                  <a:moveTo>
                                    <a:pt x="0" y="43"/>
                                  </a:moveTo>
                                  <a:lnTo>
                                    <a:pt x="9" y="62"/>
                                  </a:lnTo>
                                  <a:lnTo>
                                    <a:pt x="24" y="72"/>
                                  </a:lnTo>
                                  <a:lnTo>
                                    <a:pt x="43" y="86"/>
                                  </a:lnTo>
                                  <a:lnTo>
                                    <a:pt x="62" y="91"/>
                                  </a:lnTo>
                                  <a:lnTo>
                                    <a:pt x="81" y="96"/>
                                  </a:lnTo>
                                  <a:lnTo>
                                    <a:pt x="105" y="96"/>
                                  </a:lnTo>
                                  <a:lnTo>
                                    <a:pt x="125" y="96"/>
                                  </a:lnTo>
                                  <a:lnTo>
                                    <a:pt x="144" y="91"/>
                                  </a:lnTo>
                                  <a:lnTo>
                                    <a:pt x="129" y="82"/>
                                  </a:lnTo>
                                  <a:lnTo>
                                    <a:pt x="115" y="77"/>
                                  </a:lnTo>
                                  <a:lnTo>
                                    <a:pt x="101" y="67"/>
                                  </a:lnTo>
                                  <a:lnTo>
                                    <a:pt x="86" y="62"/>
                                  </a:lnTo>
                                  <a:lnTo>
                                    <a:pt x="77" y="53"/>
                                  </a:lnTo>
                                  <a:lnTo>
                                    <a:pt x="72" y="38"/>
                                  </a:lnTo>
                                  <a:lnTo>
                                    <a:pt x="67" y="24"/>
                                  </a:lnTo>
                                  <a:lnTo>
                                    <a:pt x="72" y="0"/>
                                  </a:lnTo>
                                  <a:lnTo>
                                    <a:pt x="0" y="43"/>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05" name="Freeform 205"/>
                          <wps:cNvSpPr/>
                          <wps:spPr>
                            <a:xfrm>
                              <a:off x="10178" y="14529"/>
                              <a:ext cx="68" cy="77"/>
                            </a:xfrm>
                            <a:custGeom>
                              <a:avLst/>
                              <a:gdLst/>
                              <a:ahLst/>
                              <a:cxnLst/>
                              <a:rect l="l" t="t" r="r" b="b"/>
                              <a:pathLst>
                                <a:path w="68" h="77" extrusionOk="0">
                                  <a:moveTo>
                                    <a:pt x="5" y="62"/>
                                  </a:moveTo>
                                  <a:lnTo>
                                    <a:pt x="15" y="72"/>
                                  </a:lnTo>
                                  <a:lnTo>
                                    <a:pt x="24" y="72"/>
                                  </a:lnTo>
                                  <a:lnTo>
                                    <a:pt x="34" y="77"/>
                                  </a:lnTo>
                                  <a:lnTo>
                                    <a:pt x="39" y="77"/>
                                  </a:lnTo>
                                  <a:lnTo>
                                    <a:pt x="44" y="77"/>
                                  </a:lnTo>
                                  <a:lnTo>
                                    <a:pt x="53" y="72"/>
                                  </a:lnTo>
                                  <a:lnTo>
                                    <a:pt x="58" y="72"/>
                                  </a:lnTo>
                                  <a:lnTo>
                                    <a:pt x="63" y="62"/>
                                  </a:lnTo>
                                  <a:lnTo>
                                    <a:pt x="68" y="48"/>
                                  </a:lnTo>
                                  <a:lnTo>
                                    <a:pt x="68" y="38"/>
                                  </a:lnTo>
                                  <a:lnTo>
                                    <a:pt x="58" y="24"/>
                                  </a:lnTo>
                                  <a:lnTo>
                                    <a:pt x="53" y="10"/>
                                  </a:lnTo>
                                  <a:lnTo>
                                    <a:pt x="48" y="5"/>
                                  </a:lnTo>
                                  <a:lnTo>
                                    <a:pt x="44" y="0"/>
                                  </a:lnTo>
                                  <a:lnTo>
                                    <a:pt x="34" y="0"/>
                                  </a:lnTo>
                                  <a:lnTo>
                                    <a:pt x="29" y="0"/>
                                  </a:lnTo>
                                  <a:lnTo>
                                    <a:pt x="20" y="5"/>
                                  </a:lnTo>
                                  <a:lnTo>
                                    <a:pt x="15" y="5"/>
                                  </a:lnTo>
                                  <a:lnTo>
                                    <a:pt x="10" y="10"/>
                                  </a:lnTo>
                                  <a:lnTo>
                                    <a:pt x="5" y="14"/>
                                  </a:lnTo>
                                  <a:lnTo>
                                    <a:pt x="0" y="24"/>
                                  </a:lnTo>
                                  <a:lnTo>
                                    <a:pt x="0" y="38"/>
                                  </a:lnTo>
                                  <a:lnTo>
                                    <a:pt x="0" y="53"/>
                                  </a:lnTo>
                                  <a:lnTo>
                                    <a:pt x="5" y="6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06" name="Freeform 206"/>
                          <wps:cNvSpPr/>
                          <wps:spPr>
                            <a:xfrm>
                              <a:off x="10241" y="12849"/>
                              <a:ext cx="494" cy="1488"/>
                            </a:xfrm>
                            <a:custGeom>
                              <a:avLst/>
                              <a:gdLst/>
                              <a:ahLst/>
                              <a:cxnLst/>
                              <a:rect l="l" t="t" r="r" b="b"/>
                              <a:pathLst>
                                <a:path w="494" h="1488" extrusionOk="0">
                                  <a:moveTo>
                                    <a:pt x="408" y="1406"/>
                                  </a:moveTo>
                                  <a:lnTo>
                                    <a:pt x="413" y="1378"/>
                                  </a:lnTo>
                                  <a:lnTo>
                                    <a:pt x="417" y="1339"/>
                                  </a:lnTo>
                                  <a:lnTo>
                                    <a:pt x="417" y="1296"/>
                                  </a:lnTo>
                                  <a:lnTo>
                                    <a:pt x="417" y="1258"/>
                                  </a:lnTo>
                                  <a:lnTo>
                                    <a:pt x="417" y="1210"/>
                                  </a:lnTo>
                                  <a:lnTo>
                                    <a:pt x="408" y="1166"/>
                                  </a:lnTo>
                                  <a:lnTo>
                                    <a:pt x="403" y="1118"/>
                                  </a:lnTo>
                                  <a:lnTo>
                                    <a:pt x="393" y="1075"/>
                                  </a:lnTo>
                                  <a:lnTo>
                                    <a:pt x="379" y="1032"/>
                                  </a:lnTo>
                                  <a:lnTo>
                                    <a:pt x="360" y="989"/>
                                  </a:lnTo>
                                  <a:lnTo>
                                    <a:pt x="341" y="950"/>
                                  </a:lnTo>
                                  <a:lnTo>
                                    <a:pt x="317" y="912"/>
                                  </a:lnTo>
                                  <a:lnTo>
                                    <a:pt x="288" y="883"/>
                                  </a:lnTo>
                                  <a:lnTo>
                                    <a:pt x="254" y="859"/>
                                  </a:lnTo>
                                  <a:lnTo>
                                    <a:pt x="221" y="835"/>
                                  </a:lnTo>
                                  <a:lnTo>
                                    <a:pt x="182" y="821"/>
                                  </a:lnTo>
                                  <a:lnTo>
                                    <a:pt x="187" y="816"/>
                                  </a:lnTo>
                                  <a:lnTo>
                                    <a:pt x="201" y="816"/>
                                  </a:lnTo>
                                  <a:lnTo>
                                    <a:pt x="211" y="816"/>
                                  </a:lnTo>
                                  <a:lnTo>
                                    <a:pt x="225" y="816"/>
                                  </a:lnTo>
                                  <a:lnTo>
                                    <a:pt x="240" y="821"/>
                                  </a:lnTo>
                                  <a:lnTo>
                                    <a:pt x="254" y="821"/>
                                  </a:lnTo>
                                  <a:lnTo>
                                    <a:pt x="269" y="826"/>
                                  </a:lnTo>
                                  <a:lnTo>
                                    <a:pt x="283" y="826"/>
                                  </a:lnTo>
                                  <a:lnTo>
                                    <a:pt x="302" y="826"/>
                                  </a:lnTo>
                                  <a:lnTo>
                                    <a:pt x="321" y="816"/>
                                  </a:lnTo>
                                  <a:lnTo>
                                    <a:pt x="336" y="806"/>
                                  </a:lnTo>
                                  <a:lnTo>
                                    <a:pt x="350" y="792"/>
                                  </a:lnTo>
                                  <a:lnTo>
                                    <a:pt x="360" y="778"/>
                                  </a:lnTo>
                                  <a:lnTo>
                                    <a:pt x="360" y="758"/>
                                  </a:lnTo>
                                  <a:lnTo>
                                    <a:pt x="345" y="739"/>
                                  </a:lnTo>
                                  <a:lnTo>
                                    <a:pt x="326" y="720"/>
                                  </a:lnTo>
                                  <a:lnTo>
                                    <a:pt x="307" y="715"/>
                                  </a:lnTo>
                                  <a:lnTo>
                                    <a:pt x="317" y="706"/>
                                  </a:lnTo>
                                  <a:lnTo>
                                    <a:pt x="365" y="710"/>
                                  </a:lnTo>
                                  <a:lnTo>
                                    <a:pt x="398" y="701"/>
                                  </a:lnTo>
                                  <a:lnTo>
                                    <a:pt x="422" y="682"/>
                                  </a:lnTo>
                                  <a:lnTo>
                                    <a:pt x="437" y="662"/>
                                  </a:lnTo>
                                  <a:lnTo>
                                    <a:pt x="451" y="638"/>
                                  </a:lnTo>
                                  <a:lnTo>
                                    <a:pt x="461" y="614"/>
                                  </a:lnTo>
                                  <a:lnTo>
                                    <a:pt x="475" y="600"/>
                                  </a:lnTo>
                                  <a:lnTo>
                                    <a:pt x="494" y="595"/>
                                  </a:lnTo>
                                  <a:lnTo>
                                    <a:pt x="485" y="581"/>
                                  </a:lnTo>
                                  <a:lnTo>
                                    <a:pt x="470" y="566"/>
                                  </a:lnTo>
                                  <a:lnTo>
                                    <a:pt x="451" y="552"/>
                                  </a:lnTo>
                                  <a:lnTo>
                                    <a:pt x="427" y="542"/>
                                  </a:lnTo>
                                  <a:lnTo>
                                    <a:pt x="403" y="538"/>
                                  </a:lnTo>
                                  <a:lnTo>
                                    <a:pt x="374" y="542"/>
                                  </a:lnTo>
                                  <a:lnTo>
                                    <a:pt x="345" y="557"/>
                                  </a:lnTo>
                                  <a:lnTo>
                                    <a:pt x="317" y="586"/>
                                  </a:lnTo>
                                  <a:lnTo>
                                    <a:pt x="297" y="605"/>
                                  </a:lnTo>
                                  <a:lnTo>
                                    <a:pt x="293" y="586"/>
                                  </a:lnTo>
                                  <a:lnTo>
                                    <a:pt x="341" y="547"/>
                                  </a:lnTo>
                                  <a:lnTo>
                                    <a:pt x="374" y="509"/>
                                  </a:lnTo>
                                  <a:lnTo>
                                    <a:pt x="393" y="470"/>
                                  </a:lnTo>
                                  <a:lnTo>
                                    <a:pt x="403" y="427"/>
                                  </a:lnTo>
                                  <a:lnTo>
                                    <a:pt x="408" y="389"/>
                                  </a:lnTo>
                                  <a:lnTo>
                                    <a:pt x="413" y="360"/>
                                  </a:lnTo>
                                  <a:lnTo>
                                    <a:pt x="417" y="341"/>
                                  </a:lnTo>
                                  <a:lnTo>
                                    <a:pt x="432" y="331"/>
                                  </a:lnTo>
                                  <a:lnTo>
                                    <a:pt x="413" y="326"/>
                                  </a:lnTo>
                                  <a:lnTo>
                                    <a:pt x="389" y="331"/>
                                  </a:lnTo>
                                  <a:lnTo>
                                    <a:pt x="365" y="341"/>
                                  </a:lnTo>
                                  <a:lnTo>
                                    <a:pt x="341" y="355"/>
                                  </a:lnTo>
                                  <a:lnTo>
                                    <a:pt x="317" y="379"/>
                                  </a:lnTo>
                                  <a:lnTo>
                                    <a:pt x="297" y="403"/>
                                  </a:lnTo>
                                  <a:lnTo>
                                    <a:pt x="283" y="432"/>
                                  </a:lnTo>
                                  <a:lnTo>
                                    <a:pt x="278" y="461"/>
                                  </a:lnTo>
                                  <a:lnTo>
                                    <a:pt x="269" y="528"/>
                                  </a:lnTo>
                                  <a:lnTo>
                                    <a:pt x="249" y="518"/>
                                  </a:lnTo>
                                  <a:lnTo>
                                    <a:pt x="259" y="470"/>
                                  </a:lnTo>
                                  <a:lnTo>
                                    <a:pt x="264" y="422"/>
                                  </a:lnTo>
                                  <a:lnTo>
                                    <a:pt x="269" y="379"/>
                                  </a:lnTo>
                                  <a:lnTo>
                                    <a:pt x="269" y="336"/>
                                  </a:lnTo>
                                  <a:lnTo>
                                    <a:pt x="278" y="298"/>
                                  </a:lnTo>
                                  <a:lnTo>
                                    <a:pt x="288" y="254"/>
                                  </a:lnTo>
                                  <a:lnTo>
                                    <a:pt x="312" y="216"/>
                                  </a:lnTo>
                                  <a:lnTo>
                                    <a:pt x="345" y="173"/>
                                  </a:lnTo>
                                  <a:lnTo>
                                    <a:pt x="345" y="149"/>
                                  </a:lnTo>
                                  <a:lnTo>
                                    <a:pt x="345" y="125"/>
                                  </a:lnTo>
                                  <a:lnTo>
                                    <a:pt x="350" y="101"/>
                                  </a:lnTo>
                                  <a:lnTo>
                                    <a:pt x="360" y="82"/>
                                  </a:lnTo>
                                  <a:lnTo>
                                    <a:pt x="360" y="106"/>
                                  </a:lnTo>
                                  <a:lnTo>
                                    <a:pt x="360" y="125"/>
                                  </a:lnTo>
                                  <a:lnTo>
                                    <a:pt x="360" y="144"/>
                                  </a:lnTo>
                                  <a:lnTo>
                                    <a:pt x="365" y="168"/>
                                  </a:lnTo>
                                  <a:lnTo>
                                    <a:pt x="384" y="178"/>
                                  </a:lnTo>
                                  <a:lnTo>
                                    <a:pt x="398" y="182"/>
                                  </a:lnTo>
                                  <a:lnTo>
                                    <a:pt x="413" y="182"/>
                                  </a:lnTo>
                                  <a:lnTo>
                                    <a:pt x="427" y="182"/>
                                  </a:lnTo>
                                  <a:lnTo>
                                    <a:pt x="437" y="178"/>
                                  </a:lnTo>
                                  <a:lnTo>
                                    <a:pt x="451" y="168"/>
                                  </a:lnTo>
                                  <a:lnTo>
                                    <a:pt x="461" y="154"/>
                                  </a:lnTo>
                                  <a:lnTo>
                                    <a:pt x="470" y="139"/>
                                  </a:lnTo>
                                  <a:lnTo>
                                    <a:pt x="475" y="120"/>
                                  </a:lnTo>
                                  <a:lnTo>
                                    <a:pt x="480" y="101"/>
                                  </a:lnTo>
                                  <a:lnTo>
                                    <a:pt x="480" y="77"/>
                                  </a:lnTo>
                                  <a:lnTo>
                                    <a:pt x="475" y="58"/>
                                  </a:lnTo>
                                  <a:lnTo>
                                    <a:pt x="465" y="38"/>
                                  </a:lnTo>
                                  <a:lnTo>
                                    <a:pt x="451" y="24"/>
                                  </a:lnTo>
                                  <a:lnTo>
                                    <a:pt x="432" y="10"/>
                                  </a:lnTo>
                                  <a:lnTo>
                                    <a:pt x="413" y="0"/>
                                  </a:lnTo>
                                  <a:lnTo>
                                    <a:pt x="389" y="0"/>
                                  </a:lnTo>
                                  <a:lnTo>
                                    <a:pt x="360" y="14"/>
                                  </a:lnTo>
                                  <a:lnTo>
                                    <a:pt x="336" y="34"/>
                                  </a:lnTo>
                                  <a:lnTo>
                                    <a:pt x="307" y="62"/>
                                  </a:lnTo>
                                  <a:lnTo>
                                    <a:pt x="283" y="96"/>
                                  </a:lnTo>
                                  <a:lnTo>
                                    <a:pt x="264" y="125"/>
                                  </a:lnTo>
                                  <a:lnTo>
                                    <a:pt x="245" y="158"/>
                                  </a:lnTo>
                                  <a:lnTo>
                                    <a:pt x="235" y="187"/>
                                  </a:lnTo>
                                  <a:lnTo>
                                    <a:pt x="225" y="259"/>
                                  </a:lnTo>
                                  <a:lnTo>
                                    <a:pt x="221" y="341"/>
                                  </a:lnTo>
                                  <a:lnTo>
                                    <a:pt x="216" y="413"/>
                                  </a:lnTo>
                                  <a:lnTo>
                                    <a:pt x="211" y="490"/>
                                  </a:lnTo>
                                  <a:lnTo>
                                    <a:pt x="201" y="557"/>
                                  </a:lnTo>
                                  <a:lnTo>
                                    <a:pt x="192" y="614"/>
                                  </a:lnTo>
                                  <a:lnTo>
                                    <a:pt x="177" y="658"/>
                                  </a:lnTo>
                                  <a:lnTo>
                                    <a:pt x="153" y="691"/>
                                  </a:lnTo>
                                  <a:lnTo>
                                    <a:pt x="125" y="706"/>
                                  </a:lnTo>
                                  <a:lnTo>
                                    <a:pt x="101" y="710"/>
                                  </a:lnTo>
                                  <a:lnTo>
                                    <a:pt x="81" y="710"/>
                                  </a:lnTo>
                                  <a:lnTo>
                                    <a:pt x="62" y="706"/>
                                  </a:lnTo>
                                  <a:lnTo>
                                    <a:pt x="48" y="696"/>
                                  </a:lnTo>
                                  <a:lnTo>
                                    <a:pt x="38" y="677"/>
                                  </a:lnTo>
                                  <a:lnTo>
                                    <a:pt x="33" y="653"/>
                                  </a:lnTo>
                                  <a:lnTo>
                                    <a:pt x="33" y="629"/>
                                  </a:lnTo>
                                  <a:lnTo>
                                    <a:pt x="43" y="605"/>
                                  </a:lnTo>
                                  <a:lnTo>
                                    <a:pt x="53" y="595"/>
                                  </a:lnTo>
                                  <a:lnTo>
                                    <a:pt x="62" y="586"/>
                                  </a:lnTo>
                                  <a:lnTo>
                                    <a:pt x="77" y="586"/>
                                  </a:lnTo>
                                  <a:lnTo>
                                    <a:pt x="91" y="590"/>
                                  </a:lnTo>
                                  <a:lnTo>
                                    <a:pt x="105" y="605"/>
                                  </a:lnTo>
                                  <a:lnTo>
                                    <a:pt x="110" y="614"/>
                                  </a:lnTo>
                                  <a:lnTo>
                                    <a:pt x="120" y="629"/>
                                  </a:lnTo>
                                  <a:lnTo>
                                    <a:pt x="129" y="600"/>
                                  </a:lnTo>
                                  <a:lnTo>
                                    <a:pt x="125" y="576"/>
                                  </a:lnTo>
                                  <a:lnTo>
                                    <a:pt x="120" y="562"/>
                                  </a:lnTo>
                                  <a:lnTo>
                                    <a:pt x="105" y="557"/>
                                  </a:lnTo>
                                  <a:lnTo>
                                    <a:pt x="125" y="538"/>
                                  </a:lnTo>
                                  <a:lnTo>
                                    <a:pt x="134" y="528"/>
                                  </a:lnTo>
                                  <a:lnTo>
                                    <a:pt x="134" y="509"/>
                                  </a:lnTo>
                                  <a:lnTo>
                                    <a:pt x="129" y="490"/>
                                  </a:lnTo>
                                  <a:lnTo>
                                    <a:pt x="120" y="480"/>
                                  </a:lnTo>
                                  <a:lnTo>
                                    <a:pt x="110" y="480"/>
                                  </a:lnTo>
                                  <a:lnTo>
                                    <a:pt x="96" y="485"/>
                                  </a:lnTo>
                                  <a:lnTo>
                                    <a:pt x="81" y="494"/>
                                  </a:lnTo>
                                  <a:lnTo>
                                    <a:pt x="67" y="509"/>
                                  </a:lnTo>
                                  <a:lnTo>
                                    <a:pt x="53" y="528"/>
                                  </a:lnTo>
                                  <a:lnTo>
                                    <a:pt x="38" y="542"/>
                                  </a:lnTo>
                                  <a:lnTo>
                                    <a:pt x="29" y="557"/>
                                  </a:lnTo>
                                  <a:lnTo>
                                    <a:pt x="14" y="595"/>
                                  </a:lnTo>
                                  <a:lnTo>
                                    <a:pt x="5" y="648"/>
                                  </a:lnTo>
                                  <a:lnTo>
                                    <a:pt x="0" y="706"/>
                                  </a:lnTo>
                                  <a:lnTo>
                                    <a:pt x="9" y="754"/>
                                  </a:lnTo>
                                  <a:lnTo>
                                    <a:pt x="29" y="797"/>
                                  </a:lnTo>
                                  <a:lnTo>
                                    <a:pt x="48" y="835"/>
                                  </a:lnTo>
                                  <a:lnTo>
                                    <a:pt x="72" y="859"/>
                                  </a:lnTo>
                                  <a:lnTo>
                                    <a:pt x="96" y="878"/>
                                  </a:lnTo>
                                  <a:lnTo>
                                    <a:pt x="120" y="898"/>
                                  </a:lnTo>
                                  <a:lnTo>
                                    <a:pt x="144" y="912"/>
                                  </a:lnTo>
                                  <a:lnTo>
                                    <a:pt x="163" y="931"/>
                                  </a:lnTo>
                                  <a:lnTo>
                                    <a:pt x="182" y="955"/>
                                  </a:lnTo>
                                  <a:lnTo>
                                    <a:pt x="216" y="1003"/>
                                  </a:lnTo>
                                  <a:lnTo>
                                    <a:pt x="245" y="1051"/>
                                  </a:lnTo>
                                  <a:lnTo>
                                    <a:pt x="273" y="1099"/>
                                  </a:lnTo>
                                  <a:lnTo>
                                    <a:pt x="297" y="1152"/>
                                  </a:lnTo>
                                  <a:lnTo>
                                    <a:pt x="312" y="1214"/>
                                  </a:lnTo>
                                  <a:lnTo>
                                    <a:pt x="326" y="1291"/>
                                  </a:lnTo>
                                  <a:lnTo>
                                    <a:pt x="326" y="1382"/>
                                  </a:lnTo>
                                  <a:lnTo>
                                    <a:pt x="317" y="1488"/>
                                  </a:lnTo>
                                  <a:lnTo>
                                    <a:pt x="331" y="1474"/>
                                  </a:lnTo>
                                  <a:lnTo>
                                    <a:pt x="341" y="1459"/>
                                  </a:lnTo>
                                  <a:lnTo>
                                    <a:pt x="350" y="1445"/>
                                  </a:lnTo>
                                  <a:lnTo>
                                    <a:pt x="360" y="1435"/>
                                  </a:lnTo>
                                  <a:lnTo>
                                    <a:pt x="369" y="1430"/>
                                  </a:lnTo>
                                  <a:lnTo>
                                    <a:pt x="379" y="1421"/>
                                  </a:lnTo>
                                  <a:lnTo>
                                    <a:pt x="393" y="1411"/>
                                  </a:lnTo>
                                  <a:lnTo>
                                    <a:pt x="408" y="1406"/>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07" name="Freeform 207"/>
                          <wps:cNvSpPr/>
                          <wps:spPr>
                            <a:xfrm>
                              <a:off x="10505" y="14841"/>
                              <a:ext cx="254" cy="811"/>
                            </a:xfrm>
                            <a:custGeom>
                              <a:avLst/>
                              <a:gdLst/>
                              <a:ahLst/>
                              <a:cxnLst/>
                              <a:rect l="l" t="t" r="r" b="b"/>
                              <a:pathLst>
                                <a:path w="254" h="811" extrusionOk="0">
                                  <a:moveTo>
                                    <a:pt x="0" y="53"/>
                                  </a:moveTo>
                                  <a:lnTo>
                                    <a:pt x="48" y="115"/>
                                  </a:lnTo>
                                  <a:lnTo>
                                    <a:pt x="81" y="187"/>
                                  </a:lnTo>
                                  <a:lnTo>
                                    <a:pt x="115" y="264"/>
                                  </a:lnTo>
                                  <a:lnTo>
                                    <a:pt x="139" y="346"/>
                                  </a:lnTo>
                                  <a:lnTo>
                                    <a:pt x="158" y="432"/>
                                  </a:lnTo>
                                  <a:lnTo>
                                    <a:pt x="163" y="523"/>
                                  </a:lnTo>
                                  <a:lnTo>
                                    <a:pt x="163" y="619"/>
                                  </a:lnTo>
                                  <a:lnTo>
                                    <a:pt x="153" y="710"/>
                                  </a:lnTo>
                                  <a:lnTo>
                                    <a:pt x="235" y="811"/>
                                  </a:lnTo>
                                  <a:lnTo>
                                    <a:pt x="249" y="730"/>
                                  </a:lnTo>
                                  <a:lnTo>
                                    <a:pt x="254" y="638"/>
                                  </a:lnTo>
                                  <a:lnTo>
                                    <a:pt x="254" y="542"/>
                                  </a:lnTo>
                                  <a:lnTo>
                                    <a:pt x="249" y="442"/>
                                  </a:lnTo>
                                  <a:lnTo>
                                    <a:pt x="235" y="341"/>
                                  </a:lnTo>
                                  <a:lnTo>
                                    <a:pt x="211" y="240"/>
                                  </a:lnTo>
                                  <a:lnTo>
                                    <a:pt x="182" y="149"/>
                                  </a:lnTo>
                                  <a:lnTo>
                                    <a:pt x="144" y="62"/>
                                  </a:lnTo>
                                  <a:lnTo>
                                    <a:pt x="139" y="62"/>
                                  </a:lnTo>
                                  <a:lnTo>
                                    <a:pt x="129" y="62"/>
                                  </a:lnTo>
                                  <a:lnTo>
                                    <a:pt x="115" y="58"/>
                                  </a:lnTo>
                                  <a:lnTo>
                                    <a:pt x="105" y="53"/>
                                  </a:lnTo>
                                  <a:lnTo>
                                    <a:pt x="96" y="48"/>
                                  </a:lnTo>
                                  <a:lnTo>
                                    <a:pt x="86" y="34"/>
                                  </a:lnTo>
                                  <a:lnTo>
                                    <a:pt x="77" y="24"/>
                                  </a:lnTo>
                                  <a:lnTo>
                                    <a:pt x="62" y="5"/>
                                  </a:lnTo>
                                  <a:lnTo>
                                    <a:pt x="57" y="0"/>
                                  </a:lnTo>
                                  <a:lnTo>
                                    <a:pt x="48" y="0"/>
                                  </a:lnTo>
                                  <a:lnTo>
                                    <a:pt x="43" y="5"/>
                                  </a:lnTo>
                                  <a:lnTo>
                                    <a:pt x="33" y="14"/>
                                  </a:lnTo>
                                  <a:lnTo>
                                    <a:pt x="29" y="29"/>
                                  </a:lnTo>
                                  <a:lnTo>
                                    <a:pt x="19" y="38"/>
                                  </a:lnTo>
                                  <a:lnTo>
                                    <a:pt x="9" y="48"/>
                                  </a:lnTo>
                                  <a:lnTo>
                                    <a:pt x="0" y="53"/>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08" name="Freeform 208"/>
                          <wps:cNvSpPr/>
                          <wps:spPr>
                            <a:xfrm>
                              <a:off x="2292" y="1703"/>
                              <a:ext cx="149" cy="173"/>
                            </a:xfrm>
                            <a:custGeom>
                              <a:avLst/>
                              <a:gdLst/>
                              <a:ahLst/>
                              <a:cxnLst/>
                              <a:rect l="l" t="t" r="r" b="b"/>
                              <a:pathLst>
                                <a:path w="149" h="173" extrusionOk="0">
                                  <a:moveTo>
                                    <a:pt x="0" y="140"/>
                                  </a:moveTo>
                                  <a:lnTo>
                                    <a:pt x="19" y="120"/>
                                  </a:lnTo>
                                  <a:lnTo>
                                    <a:pt x="34" y="96"/>
                                  </a:lnTo>
                                  <a:lnTo>
                                    <a:pt x="53" y="77"/>
                                  </a:lnTo>
                                  <a:lnTo>
                                    <a:pt x="67" y="58"/>
                                  </a:lnTo>
                                  <a:lnTo>
                                    <a:pt x="82" y="39"/>
                                  </a:lnTo>
                                  <a:lnTo>
                                    <a:pt x="96" y="24"/>
                                  </a:lnTo>
                                  <a:lnTo>
                                    <a:pt x="106" y="10"/>
                                  </a:lnTo>
                                  <a:lnTo>
                                    <a:pt x="110" y="5"/>
                                  </a:lnTo>
                                  <a:lnTo>
                                    <a:pt x="115" y="0"/>
                                  </a:lnTo>
                                  <a:lnTo>
                                    <a:pt x="125" y="0"/>
                                  </a:lnTo>
                                  <a:lnTo>
                                    <a:pt x="134" y="0"/>
                                  </a:lnTo>
                                  <a:lnTo>
                                    <a:pt x="139" y="5"/>
                                  </a:lnTo>
                                  <a:lnTo>
                                    <a:pt x="149" y="15"/>
                                  </a:lnTo>
                                  <a:lnTo>
                                    <a:pt x="149" y="24"/>
                                  </a:lnTo>
                                  <a:lnTo>
                                    <a:pt x="149" y="34"/>
                                  </a:lnTo>
                                  <a:lnTo>
                                    <a:pt x="139" y="44"/>
                                  </a:lnTo>
                                  <a:lnTo>
                                    <a:pt x="130" y="63"/>
                                  </a:lnTo>
                                  <a:lnTo>
                                    <a:pt x="110" y="82"/>
                                  </a:lnTo>
                                  <a:lnTo>
                                    <a:pt x="96" y="101"/>
                                  </a:lnTo>
                                  <a:lnTo>
                                    <a:pt x="77" y="125"/>
                                  </a:lnTo>
                                  <a:lnTo>
                                    <a:pt x="58" y="144"/>
                                  </a:lnTo>
                                  <a:lnTo>
                                    <a:pt x="43" y="159"/>
                                  </a:lnTo>
                                  <a:lnTo>
                                    <a:pt x="34" y="173"/>
                                  </a:lnTo>
                                  <a:lnTo>
                                    <a:pt x="29" y="173"/>
                                  </a:lnTo>
                                  <a:lnTo>
                                    <a:pt x="0" y="14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09" name="Freeform 209"/>
                          <wps:cNvSpPr/>
                          <wps:spPr>
                            <a:xfrm>
                              <a:off x="2258" y="1003"/>
                              <a:ext cx="816" cy="854"/>
                            </a:xfrm>
                            <a:custGeom>
                              <a:avLst/>
                              <a:gdLst/>
                              <a:ahLst/>
                              <a:cxnLst/>
                              <a:rect l="l" t="t" r="r" b="b"/>
                              <a:pathLst>
                                <a:path w="816" h="854" extrusionOk="0">
                                  <a:moveTo>
                                    <a:pt x="375" y="110"/>
                                  </a:moveTo>
                                  <a:lnTo>
                                    <a:pt x="394" y="100"/>
                                  </a:lnTo>
                                  <a:lnTo>
                                    <a:pt x="408" y="96"/>
                                  </a:lnTo>
                                  <a:lnTo>
                                    <a:pt x="428" y="100"/>
                                  </a:lnTo>
                                  <a:lnTo>
                                    <a:pt x="442" y="100"/>
                                  </a:lnTo>
                                  <a:lnTo>
                                    <a:pt x="452" y="105"/>
                                  </a:lnTo>
                                  <a:lnTo>
                                    <a:pt x="466" y="110"/>
                                  </a:lnTo>
                                  <a:lnTo>
                                    <a:pt x="480" y="115"/>
                                  </a:lnTo>
                                  <a:lnTo>
                                    <a:pt x="495" y="110"/>
                                  </a:lnTo>
                                  <a:lnTo>
                                    <a:pt x="495" y="124"/>
                                  </a:lnTo>
                                  <a:lnTo>
                                    <a:pt x="490" y="148"/>
                                  </a:lnTo>
                                  <a:lnTo>
                                    <a:pt x="476" y="177"/>
                                  </a:lnTo>
                                  <a:lnTo>
                                    <a:pt x="461" y="201"/>
                                  </a:lnTo>
                                  <a:lnTo>
                                    <a:pt x="442" y="230"/>
                                  </a:lnTo>
                                  <a:lnTo>
                                    <a:pt x="418" y="254"/>
                                  </a:lnTo>
                                  <a:lnTo>
                                    <a:pt x="389" y="273"/>
                                  </a:lnTo>
                                  <a:lnTo>
                                    <a:pt x="356" y="283"/>
                                  </a:lnTo>
                                  <a:lnTo>
                                    <a:pt x="327" y="292"/>
                                  </a:lnTo>
                                  <a:lnTo>
                                    <a:pt x="298" y="307"/>
                                  </a:lnTo>
                                  <a:lnTo>
                                    <a:pt x="274" y="321"/>
                                  </a:lnTo>
                                  <a:lnTo>
                                    <a:pt x="245" y="340"/>
                                  </a:lnTo>
                                  <a:lnTo>
                                    <a:pt x="226" y="369"/>
                                  </a:lnTo>
                                  <a:lnTo>
                                    <a:pt x="202" y="398"/>
                                  </a:lnTo>
                                  <a:lnTo>
                                    <a:pt x="183" y="432"/>
                                  </a:lnTo>
                                  <a:lnTo>
                                    <a:pt x="168" y="465"/>
                                  </a:lnTo>
                                  <a:lnTo>
                                    <a:pt x="154" y="499"/>
                                  </a:lnTo>
                                  <a:lnTo>
                                    <a:pt x="144" y="532"/>
                                  </a:lnTo>
                                  <a:lnTo>
                                    <a:pt x="135" y="571"/>
                                  </a:lnTo>
                                  <a:lnTo>
                                    <a:pt x="135" y="609"/>
                                  </a:lnTo>
                                  <a:lnTo>
                                    <a:pt x="130" y="648"/>
                                  </a:lnTo>
                                  <a:lnTo>
                                    <a:pt x="130" y="681"/>
                                  </a:lnTo>
                                  <a:lnTo>
                                    <a:pt x="135" y="715"/>
                                  </a:lnTo>
                                  <a:lnTo>
                                    <a:pt x="140" y="748"/>
                                  </a:lnTo>
                                  <a:lnTo>
                                    <a:pt x="144" y="768"/>
                                  </a:lnTo>
                                  <a:lnTo>
                                    <a:pt x="154" y="782"/>
                                  </a:lnTo>
                                  <a:lnTo>
                                    <a:pt x="164" y="796"/>
                                  </a:lnTo>
                                  <a:lnTo>
                                    <a:pt x="173" y="806"/>
                                  </a:lnTo>
                                  <a:lnTo>
                                    <a:pt x="183" y="816"/>
                                  </a:lnTo>
                                  <a:lnTo>
                                    <a:pt x="192" y="820"/>
                                  </a:lnTo>
                                  <a:lnTo>
                                    <a:pt x="197" y="825"/>
                                  </a:lnTo>
                                  <a:lnTo>
                                    <a:pt x="202" y="825"/>
                                  </a:lnTo>
                                  <a:lnTo>
                                    <a:pt x="216" y="825"/>
                                  </a:lnTo>
                                  <a:lnTo>
                                    <a:pt x="231" y="825"/>
                                  </a:lnTo>
                                  <a:lnTo>
                                    <a:pt x="245" y="820"/>
                                  </a:lnTo>
                                  <a:lnTo>
                                    <a:pt x="264" y="811"/>
                                  </a:lnTo>
                                  <a:lnTo>
                                    <a:pt x="279" y="796"/>
                                  </a:lnTo>
                                  <a:lnTo>
                                    <a:pt x="293" y="777"/>
                                  </a:lnTo>
                                  <a:lnTo>
                                    <a:pt x="308" y="753"/>
                                  </a:lnTo>
                                  <a:lnTo>
                                    <a:pt x="312" y="715"/>
                                  </a:lnTo>
                                  <a:lnTo>
                                    <a:pt x="317" y="676"/>
                                  </a:lnTo>
                                  <a:lnTo>
                                    <a:pt x="327" y="638"/>
                                  </a:lnTo>
                                  <a:lnTo>
                                    <a:pt x="341" y="604"/>
                                  </a:lnTo>
                                  <a:lnTo>
                                    <a:pt x="356" y="571"/>
                                  </a:lnTo>
                                  <a:lnTo>
                                    <a:pt x="375" y="542"/>
                                  </a:lnTo>
                                  <a:lnTo>
                                    <a:pt x="394" y="518"/>
                                  </a:lnTo>
                                  <a:lnTo>
                                    <a:pt x="418" y="499"/>
                                  </a:lnTo>
                                  <a:lnTo>
                                    <a:pt x="442" y="484"/>
                                  </a:lnTo>
                                  <a:lnTo>
                                    <a:pt x="466" y="470"/>
                                  </a:lnTo>
                                  <a:lnTo>
                                    <a:pt x="490" y="460"/>
                                  </a:lnTo>
                                  <a:lnTo>
                                    <a:pt x="514" y="460"/>
                                  </a:lnTo>
                                  <a:lnTo>
                                    <a:pt x="538" y="465"/>
                                  </a:lnTo>
                                  <a:lnTo>
                                    <a:pt x="567" y="470"/>
                                  </a:lnTo>
                                  <a:lnTo>
                                    <a:pt x="586" y="484"/>
                                  </a:lnTo>
                                  <a:lnTo>
                                    <a:pt x="610" y="504"/>
                                  </a:lnTo>
                                  <a:lnTo>
                                    <a:pt x="629" y="532"/>
                                  </a:lnTo>
                                  <a:lnTo>
                                    <a:pt x="644" y="556"/>
                                  </a:lnTo>
                                  <a:lnTo>
                                    <a:pt x="644" y="580"/>
                                  </a:lnTo>
                                  <a:lnTo>
                                    <a:pt x="644" y="604"/>
                                  </a:lnTo>
                                  <a:lnTo>
                                    <a:pt x="644" y="624"/>
                                  </a:lnTo>
                                  <a:lnTo>
                                    <a:pt x="668" y="628"/>
                                  </a:lnTo>
                                  <a:lnTo>
                                    <a:pt x="692" y="628"/>
                                  </a:lnTo>
                                  <a:lnTo>
                                    <a:pt x="720" y="624"/>
                                  </a:lnTo>
                                  <a:lnTo>
                                    <a:pt x="744" y="609"/>
                                  </a:lnTo>
                                  <a:lnTo>
                                    <a:pt x="768" y="590"/>
                                  </a:lnTo>
                                  <a:lnTo>
                                    <a:pt x="788" y="561"/>
                                  </a:lnTo>
                                  <a:lnTo>
                                    <a:pt x="792" y="528"/>
                                  </a:lnTo>
                                  <a:lnTo>
                                    <a:pt x="797" y="484"/>
                                  </a:lnTo>
                                  <a:lnTo>
                                    <a:pt x="792" y="460"/>
                                  </a:lnTo>
                                  <a:lnTo>
                                    <a:pt x="783" y="441"/>
                                  </a:lnTo>
                                  <a:lnTo>
                                    <a:pt x="768" y="427"/>
                                  </a:lnTo>
                                  <a:lnTo>
                                    <a:pt x="754" y="417"/>
                                  </a:lnTo>
                                  <a:lnTo>
                                    <a:pt x="740" y="417"/>
                                  </a:lnTo>
                                  <a:lnTo>
                                    <a:pt x="725" y="417"/>
                                  </a:lnTo>
                                  <a:lnTo>
                                    <a:pt x="711" y="417"/>
                                  </a:lnTo>
                                  <a:lnTo>
                                    <a:pt x="696" y="422"/>
                                  </a:lnTo>
                                  <a:lnTo>
                                    <a:pt x="677" y="436"/>
                                  </a:lnTo>
                                  <a:lnTo>
                                    <a:pt x="668" y="460"/>
                                  </a:lnTo>
                                  <a:lnTo>
                                    <a:pt x="668" y="484"/>
                                  </a:lnTo>
                                  <a:lnTo>
                                    <a:pt x="672" y="504"/>
                                  </a:lnTo>
                                  <a:lnTo>
                                    <a:pt x="682" y="513"/>
                                  </a:lnTo>
                                  <a:lnTo>
                                    <a:pt x="692" y="513"/>
                                  </a:lnTo>
                                  <a:lnTo>
                                    <a:pt x="701" y="504"/>
                                  </a:lnTo>
                                  <a:lnTo>
                                    <a:pt x="696" y="484"/>
                                  </a:lnTo>
                                  <a:lnTo>
                                    <a:pt x="696" y="465"/>
                                  </a:lnTo>
                                  <a:lnTo>
                                    <a:pt x="711" y="475"/>
                                  </a:lnTo>
                                  <a:lnTo>
                                    <a:pt x="720" y="489"/>
                                  </a:lnTo>
                                  <a:lnTo>
                                    <a:pt x="725" y="504"/>
                                  </a:lnTo>
                                  <a:lnTo>
                                    <a:pt x="725" y="518"/>
                                  </a:lnTo>
                                  <a:lnTo>
                                    <a:pt x="720" y="528"/>
                                  </a:lnTo>
                                  <a:lnTo>
                                    <a:pt x="716" y="537"/>
                                  </a:lnTo>
                                  <a:lnTo>
                                    <a:pt x="706" y="542"/>
                                  </a:lnTo>
                                  <a:lnTo>
                                    <a:pt x="696" y="547"/>
                                  </a:lnTo>
                                  <a:lnTo>
                                    <a:pt x="687" y="552"/>
                                  </a:lnTo>
                                  <a:lnTo>
                                    <a:pt x="682" y="552"/>
                                  </a:lnTo>
                                  <a:lnTo>
                                    <a:pt x="668" y="542"/>
                                  </a:lnTo>
                                  <a:lnTo>
                                    <a:pt x="663" y="532"/>
                                  </a:lnTo>
                                  <a:lnTo>
                                    <a:pt x="658" y="523"/>
                                  </a:lnTo>
                                  <a:lnTo>
                                    <a:pt x="648" y="504"/>
                                  </a:lnTo>
                                  <a:lnTo>
                                    <a:pt x="644" y="484"/>
                                  </a:lnTo>
                                  <a:lnTo>
                                    <a:pt x="644" y="465"/>
                                  </a:lnTo>
                                  <a:lnTo>
                                    <a:pt x="648" y="446"/>
                                  </a:lnTo>
                                  <a:lnTo>
                                    <a:pt x="658" y="427"/>
                                  </a:lnTo>
                                  <a:lnTo>
                                    <a:pt x="668" y="408"/>
                                  </a:lnTo>
                                  <a:lnTo>
                                    <a:pt x="692" y="393"/>
                                  </a:lnTo>
                                  <a:lnTo>
                                    <a:pt x="711" y="384"/>
                                  </a:lnTo>
                                  <a:lnTo>
                                    <a:pt x="735" y="379"/>
                                  </a:lnTo>
                                  <a:lnTo>
                                    <a:pt x="754" y="384"/>
                                  </a:lnTo>
                                  <a:lnTo>
                                    <a:pt x="773" y="388"/>
                                  </a:lnTo>
                                  <a:lnTo>
                                    <a:pt x="788" y="403"/>
                                  </a:lnTo>
                                  <a:lnTo>
                                    <a:pt x="802" y="422"/>
                                  </a:lnTo>
                                  <a:lnTo>
                                    <a:pt x="812" y="446"/>
                                  </a:lnTo>
                                  <a:lnTo>
                                    <a:pt x="816" y="480"/>
                                  </a:lnTo>
                                  <a:lnTo>
                                    <a:pt x="816" y="518"/>
                                  </a:lnTo>
                                  <a:lnTo>
                                    <a:pt x="812" y="552"/>
                                  </a:lnTo>
                                  <a:lnTo>
                                    <a:pt x="802" y="585"/>
                                  </a:lnTo>
                                  <a:lnTo>
                                    <a:pt x="783" y="614"/>
                                  </a:lnTo>
                                  <a:lnTo>
                                    <a:pt x="759" y="633"/>
                                  </a:lnTo>
                                  <a:lnTo>
                                    <a:pt x="725" y="652"/>
                                  </a:lnTo>
                                  <a:lnTo>
                                    <a:pt x="682" y="652"/>
                                  </a:lnTo>
                                  <a:lnTo>
                                    <a:pt x="634" y="648"/>
                                  </a:lnTo>
                                  <a:lnTo>
                                    <a:pt x="620" y="672"/>
                                  </a:lnTo>
                                  <a:lnTo>
                                    <a:pt x="600" y="691"/>
                                  </a:lnTo>
                                  <a:lnTo>
                                    <a:pt x="576" y="710"/>
                                  </a:lnTo>
                                  <a:lnTo>
                                    <a:pt x="552" y="724"/>
                                  </a:lnTo>
                                  <a:lnTo>
                                    <a:pt x="528" y="729"/>
                                  </a:lnTo>
                                  <a:lnTo>
                                    <a:pt x="504" y="734"/>
                                  </a:lnTo>
                                  <a:lnTo>
                                    <a:pt x="485" y="724"/>
                                  </a:lnTo>
                                  <a:lnTo>
                                    <a:pt x="471" y="705"/>
                                  </a:lnTo>
                                  <a:lnTo>
                                    <a:pt x="461" y="676"/>
                                  </a:lnTo>
                                  <a:lnTo>
                                    <a:pt x="461" y="648"/>
                                  </a:lnTo>
                                  <a:lnTo>
                                    <a:pt x="466" y="624"/>
                                  </a:lnTo>
                                  <a:lnTo>
                                    <a:pt x="480" y="609"/>
                                  </a:lnTo>
                                  <a:lnTo>
                                    <a:pt x="490" y="604"/>
                                  </a:lnTo>
                                  <a:lnTo>
                                    <a:pt x="500" y="604"/>
                                  </a:lnTo>
                                  <a:lnTo>
                                    <a:pt x="509" y="604"/>
                                  </a:lnTo>
                                  <a:lnTo>
                                    <a:pt x="519" y="609"/>
                                  </a:lnTo>
                                  <a:lnTo>
                                    <a:pt x="528" y="614"/>
                                  </a:lnTo>
                                  <a:lnTo>
                                    <a:pt x="538" y="619"/>
                                  </a:lnTo>
                                  <a:lnTo>
                                    <a:pt x="538" y="628"/>
                                  </a:lnTo>
                                  <a:lnTo>
                                    <a:pt x="543" y="633"/>
                                  </a:lnTo>
                                  <a:lnTo>
                                    <a:pt x="543" y="648"/>
                                  </a:lnTo>
                                  <a:lnTo>
                                    <a:pt x="538" y="652"/>
                                  </a:lnTo>
                                  <a:lnTo>
                                    <a:pt x="533" y="648"/>
                                  </a:lnTo>
                                  <a:lnTo>
                                    <a:pt x="528" y="643"/>
                                  </a:lnTo>
                                  <a:lnTo>
                                    <a:pt x="519" y="633"/>
                                  </a:lnTo>
                                  <a:lnTo>
                                    <a:pt x="509" y="628"/>
                                  </a:lnTo>
                                  <a:lnTo>
                                    <a:pt x="495" y="633"/>
                                  </a:lnTo>
                                  <a:lnTo>
                                    <a:pt x="490" y="638"/>
                                  </a:lnTo>
                                  <a:lnTo>
                                    <a:pt x="480" y="648"/>
                                  </a:lnTo>
                                  <a:lnTo>
                                    <a:pt x="480" y="662"/>
                                  </a:lnTo>
                                  <a:lnTo>
                                    <a:pt x="480" y="676"/>
                                  </a:lnTo>
                                  <a:lnTo>
                                    <a:pt x="485" y="691"/>
                                  </a:lnTo>
                                  <a:lnTo>
                                    <a:pt x="495" y="700"/>
                                  </a:lnTo>
                                  <a:lnTo>
                                    <a:pt x="504" y="705"/>
                                  </a:lnTo>
                                  <a:lnTo>
                                    <a:pt x="524" y="705"/>
                                  </a:lnTo>
                                  <a:lnTo>
                                    <a:pt x="538" y="705"/>
                                  </a:lnTo>
                                  <a:lnTo>
                                    <a:pt x="562" y="700"/>
                                  </a:lnTo>
                                  <a:lnTo>
                                    <a:pt x="581" y="681"/>
                                  </a:lnTo>
                                  <a:lnTo>
                                    <a:pt x="596" y="662"/>
                                  </a:lnTo>
                                  <a:lnTo>
                                    <a:pt x="610" y="638"/>
                                  </a:lnTo>
                                  <a:lnTo>
                                    <a:pt x="615" y="624"/>
                                  </a:lnTo>
                                  <a:lnTo>
                                    <a:pt x="620" y="604"/>
                                  </a:lnTo>
                                  <a:lnTo>
                                    <a:pt x="620" y="585"/>
                                  </a:lnTo>
                                  <a:lnTo>
                                    <a:pt x="620" y="566"/>
                                  </a:lnTo>
                                  <a:lnTo>
                                    <a:pt x="610" y="547"/>
                                  </a:lnTo>
                                  <a:lnTo>
                                    <a:pt x="600" y="528"/>
                                  </a:lnTo>
                                  <a:lnTo>
                                    <a:pt x="576" y="513"/>
                                  </a:lnTo>
                                  <a:lnTo>
                                    <a:pt x="548" y="499"/>
                                  </a:lnTo>
                                  <a:lnTo>
                                    <a:pt x="552" y="518"/>
                                  </a:lnTo>
                                  <a:lnTo>
                                    <a:pt x="557" y="532"/>
                                  </a:lnTo>
                                  <a:lnTo>
                                    <a:pt x="557" y="542"/>
                                  </a:lnTo>
                                  <a:lnTo>
                                    <a:pt x="552" y="552"/>
                                  </a:lnTo>
                                  <a:lnTo>
                                    <a:pt x="548" y="542"/>
                                  </a:lnTo>
                                  <a:lnTo>
                                    <a:pt x="538" y="532"/>
                                  </a:lnTo>
                                  <a:lnTo>
                                    <a:pt x="524" y="523"/>
                                  </a:lnTo>
                                  <a:lnTo>
                                    <a:pt x="504" y="518"/>
                                  </a:lnTo>
                                  <a:lnTo>
                                    <a:pt x="490" y="513"/>
                                  </a:lnTo>
                                  <a:lnTo>
                                    <a:pt x="471" y="513"/>
                                  </a:lnTo>
                                  <a:lnTo>
                                    <a:pt x="452" y="513"/>
                                  </a:lnTo>
                                  <a:lnTo>
                                    <a:pt x="432" y="518"/>
                                  </a:lnTo>
                                  <a:lnTo>
                                    <a:pt x="413" y="532"/>
                                  </a:lnTo>
                                  <a:lnTo>
                                    <a:pt x="399" y="547"/>
                                  </a:lnTo>
                                  <a:lnTo>
                                    <a:pt x="380" y="566"/>
                                  </a:lnTo>
                                  <a:lnTo>
                                    <a:pt x="356" y="609"/>
                                  </a:lnTo>
                                  <a:lnTo>
                                    <a:pt x="341" y="657"/>
                                  </a:lnTo>
                                  <a:lnTo>
                                    <a:pt x="332" y="705"/>
                                  </a:lnTo>
                                  <a:lnTo>
                                    <a:pt x="322" y="753"/>
                                  </a:lnTo>
                                  <a:lnTo>
                                    <a:pt x="308" y="796"/>
                                  </a:lnTo>
                                  <a:lnTo>
                                    <a:pt x="288" y="825"/>
                                  </a:lnTo>
                                  <a:lnTo>
                                    <a:pt x="255" y="844"/>
                                  </a:lnTo>
                                  <a:lnTo>
                                    <a:pt x="207" y="854"/>
                                  </a:lnTo>
                                  <a:lnTo>
                                    <a:pt x="173" y="844"/>
                                  </a:lnTo>
                                  <a:lnTo>
                                    <a:pt x="140" y="830"/>
                                  </a:lnTo>
                                  <a:lnTo>
                                    <a:pt x="116" y="801"/>
                                  </a:lnTo>
                                  <a:lnTo>
                                    <a:pt x="96" y="768"/>
                                  </a:lnTo>
                                  <a:lnTo>
                                    <a:pt x="82" y="720"/>
                                  </a:lnTo>
                                  <a:lnTo>
                                    <a:pt x="72" y="662"/>
                                  </a:lnTo>
                                  <a:lnTo>
                                    <a:pt x="68" y="600"/>
                                  </a:lnTo>
                                  <a:lnTo>
                                    <a:pt x="68" y="528"/>
                                  </a:lnTo>
                                  <a:lnTo>
                                    <a:pt x="68" y="504"/>
                                  </a:lnTo>
                                  <a:lnTo>
                                    <a:pt x="77" y="470"/>
                                  </a:lnTo>
                                  <a:lnTo>
                                    <a:pt x="87" y="441"/>
                                  </a:lnTo>
                                  <a:lnTo>
                                    <a:pt x="96" y="408"/>
                                  </a:lnTo>
                                  <a:lnTo>
                                    <a:pt x="111" y="379"/>
                                  </a:lnTo>
                                  <a:lnTo>
                                    <a:pt x="125" y="350"/>
                                  </a:lnTo>
                                  <a:lnTo>
                                    <a:pt x="135" y="326"/>
                                  </a:lnTo>
                                  <a:lnTo>
                                    <a:pt x="149" y="312"/>
                                  </a:lnTo>
                                  <a:lnTo>
                                    <a:pt x="164" y="297"/>
                                  </a:lnTo>
                                  <a:lnTo>
                                    <a:pt x="168" y="278"/>
                                  </a:lnTo>
                                  <a:lnTo>
                                    <a:pt x="178" y="259"/>
                                  </a:lnTo>
                                  <a:lnTo>
                                    <a:pt x="183" y="240"/>
                                  </a:lnTo>
                                  <a:lnTo>
                                    <a:pt x="188" y="220"/>
                                  </a:lnTo>
                                  <a:lnTo>
                                    <a:pt x="192" y="201"/>
                                  </a:lnTo>
                                  <a:lnTo>
                                    <a:pt x="192" y="182"/>
                                  </a:lnTo>
                                  <a:lnTo>
                                    <a:pt x="192" y="172"/>
                                  </a:lnTo>
                                  <a:lnTo>
                                    <a:pt x="188" y="158"/>
                                  </a:lnTo>
                                  <a:lnTo>
                                    <a:pt x="178" y="201"/>
                                  </a:lnTo>
                                  <a:lnTo>
                                    <a:pt x="164" y="244"/>
                                  </a:lnTo>
                                  <a:lnTo>
                                    <a:pt x="144" y="283"/>
                                  </a:lnTo>
                                  <a:lnTo>
                                    <a:pt x="120" y="326"/>
                                  </a:lnTo>
                                  <a:lnTo>
                                    <a:pt x="101" y="360"/>
                                  </a:lnTo>
                                  <a:lnTo>
                                    <a:pt x="82" y="398"/>
                                  </a:lnTo>
                                  <a:lnTo>
                                    <a:pt x="68" y="432"/>
                                  </a:lnTo>
                                  <a:lnTo>
                                    <a:pt x="63" y="465"/>
                                  </a:lnTo>
                                  <a:lnTo>
                                    <a:pt x="53" y="446"/>
                                  </a:lnTo>
                                  <a:lnTo>
                                    <a:pt x="29" y="427"/>
                                  </a:lnTo>
                                  <a:lnTo>
                                    <a:pt x="10" y="408"/>
                                  </a:lnTo>
                                  <a:lnTo>
                                    <a:pt x="0" y="388"/>
                                  </a:lnTo>
                                  <a:lnTo>
                                    <a:pt x="0" y="369"/>
                                  </a:lnTo>
                                  <a:lnTo>
                                    <a:pt x="5" y="350"/>
                                  </a:lnTo>
                                  <a:lnTo>
                                    <a:pt x="10" y="331"/>
                                  </a:lnTo>
                                  <a:lnTo>
                                    <a:pt x="24" y="312"/>
                                  </a:lnTo>
                                  <a:lnTo>
                                    <a:pt x="44" y="297"/>
                                  </a:lnTo>
                                  <a:lnTo>
                                    <a:pt x="58" y="283"/>
                                  </a:lnTo>
                                  <a:lnTo>
                                    <a:pt x="68" y="273"/>
                                  </a:lnTo>
                                  <a:lnTo>
                                    <a:pt x="68" y="259"/>
                                  </a:lnTo>
                                  <a:lnTo>
                                    <a:pt x="68" y="249"/>
                                  </a:lnTo>
                                  <a:lnTo>
                                    <a:pt x="58" y="240"/>
                                  </a:lnTo>
                                  <a:lnTo>
                                    <a:pt x="48" y="235"/>
                                  </a:lnTo>
                                  <a:lnTo>
                                    <a:pt x="39" y="225"/>
                                  </a:lnTo>
                                  <a:lnTo>
                                    <a:pt x="29" y="220"/>
                                  </a:lnTo>
                                  <a:lnTo>
                                    <a:pt x="20" y="216"/>
                                  </a:lnTo>
                                  <a:lnTo>
                                    <a:pt x="10" y="201"/>
                                  </a:lnTo>
                                  <a:lnTo>
                                    <a:pt x="5" y="182"/>
                                  </a:lnTo>
                                  <a:lnTo>
                                    <a:pt x="5" y="163"/>
                                  </a:lnTo>
                                  <a:lnTo>
                                    <a:pt x="10" y="144"/>
                                  </a:lnTo>
                                  <a:lnTo>
                                    <a:pt x="15" y="120"/>
                                  </a:lnTo>
                                  <a:lnTo>
                                    <a:pt x="24" y="100"/>
                                  </a:lnTo>
                                  <a:lnTo>
                                    <a:pt x="39" y="86"/>
                                  </a:lnTo>
                                  <a:lnTo>
                                    <a:pt x="58" y="76"/>
                                  </a:lnTo>
                                  <a:lnTo>
                                    <a:pt x="72" y="76"/>
                                  </a:lnTo>
                                  <a:lnTo>
                                    <a:pt x="87" y="76"/>
                                  </a:lnTo>
                                  <a:lnTo>
                                    <a:pt x="101" y="86"/>
                                  </a:lnTo>
                                  <a:lnTo>
                                    <a:pt x="111" y="96"/>
                                  </a:lnTo>
                                  <a:lnTo>
                                    <a:pt x="120" y="110"/>
                                  </a:lnTo>
                                  <a:lnTo>
                                    <a:pt x="125" y="120"/>
                                  </a:lnTo>
                                  <a:lnTo>
                                    <a:pt x="135" y="134"/>
                                  </a:lnTo>
                                  <a:lnTo>
                                    <a:pt x="135" y="115"/>
                                  </a:lnTo>
                                  <a:lnTo>
                                    <a:pt x="140" y="100"/>
                                  </a:lnTo>
                                  <a:lnTo>
                                    <a:pt x="144" y="86"/>
                                  </a:lnTo>
                                  <a:lnTo>
                                    <a:pt x="149" y="72"/>
                                  </a:lnTo>
                                  <a:lnTo>
                                    <a:pt x="154" y="62"/>
                                  </a:lnTo>
                                  <a:lnTo>
                                    <a:pt x="164" y="57"/>
                                  </a:lnTo>
                                  <a:lnTo>
                                    <a:pt x="168" y="52"/>
                                  </a:lnTo>
                                  <a:lnTo>
                                    <a:pt x="178" y="52"/>
                                  </a:lnTo>
                                  <a:lnTo>
                                    <a:pt x="188" y="52"/>
                                  </a:lnTo>
                                  <a:lnTo>
                                    <a:pt x="202" y="57"/>
                                  </a:lnTo>
                                  <a:lnTo>
                                    <a:pt x="212" y="67"/>
                                  </a:lnTo>
                                  <a:lnTo>
                                    <a:pt x="221" y="76"/>
                                  </a:lnTo>
                                  <a:lnTo>
                                    <a:pt x="231" y="91"/>
                                  </a:lnTo>
                                  <a:lnTo>
                                    <a:pt x="240" y="105"/>
                                  </a:lnTo>
                                  <a:lnTo>
                                    <a:pt x="245" y="124"/>
                                  </a:lnTo>
                                  <a:lnTo>
                                    <a:pt x="245" y="148"/>
                                  </a:lnTo>
                                  <a:lnTo>
                                    <a:pt x="250" y="120"/>
                                  </a:lnTo>
                                  <a:lnTo>
                                    <a:pt x="255" y="96"/>
                                  </a:lnTo>
                                  <a:lnTo>
                                    <a:pt x="260" y="76"/>
                                  </a:lnTo>
                                  <a:lnTo>
                                    <a:pt x="264" y="57"/>
                                  </a:lnTo>
                                  <a:lnTo>
                                    <a:pt x="269" y="52"/>
                                  </a:lnTo>
                                  <a:lnTo>
                                    <a:pt x="279" y="48"/>
                                  </a:lnTo>
                                  <a:lnTo>
                                    <a:pt x="288" y="43"/>
                                  </a:lnTo>
                                  <a:lnTo>
                                    <a:pt x="293" y="48"/>
                                  </a:lnTo>
                                  <a:lnTo>
                                    <a:pt x="303" y="43"/>
                                  </a:lnTo>
                                  <a:lnTo>
                                    <a:pt x="317" y="43"/>
                                  </a:lnTo>
                                  <a:lnTo>
                                    <a:pt x="327" y="43"/>
                                  </a:lnTo>
                                  <a:lnTo>
                                    <a:pt x="336" y="38"/>
                                  </a:lnTo>
                                  <a:lnTo>
                                    <a:pt x="346" y="33"/>
                                  </a:lnTo>
                                  <a:lnTo>
                                    <a:pt x="356" y="28"/>
                                  </a:lnTo>
                                  <a:lnTo>
                                    <a:pt x="365" y="14"/>
                                  </a:lnTo>
                                  <a:lnTo>
                                    <a:pt x="370" y="0"/>
                                  </a:lnTo>
                                  <a:lnTo>
                                    <a:pt x="380" y="24"/>
                                  </a:lnTo>
                                  <a:lnTo>
                                    <a:pt x="380" y="52"/>
                                  </a:lnTo>
                                  <a:lnTo>
                                    <a:pt x="375" y="76"/>
                                  </a:lnTo>
                                  <a:lnTo>
                                    <a:pt x="360" y="100"/>
                                  </a:lnTo>
                                  <a:lnTo>
                                    <a:pt x="351" y="115"/>
                                  </a:lnTo>
                                  <a:lnTo>
                                    <a:pt x="336" y="124"/>
                                  </a:lnTo>
                                  <a:lnTo>
                                    <a:pt x="327" y="144"/>
                                  </a:lnTo>
                                  <a:lnTo>
                                    <a:pt x="312" y="158"/>
                                  </a:lnTo>
                                  <a:lnTo>
                                    <a:pt x="298" y="172"/>
                                  </a:lnTo>
                                  <a:lnTo>
                                    <a:pt x="288" y="187"/>
                                  </a:lnTo>
                                  <a:lnTo>
                                    <a:pt x="279" y="201"/>
                                  </a:lnTo>
                                  <a:lnTo>
                                    <a:pt x="274" y="211"/>
                                  </a:lnTo>
                                  <a:lnTo>
                                    <a:pt x="269" y="220"/>
                                  </a:lnTo>
                                  <a:lnTo>
                                    <a:pt x="274" y="230"/>
                                  </a:lnTo>
                                  <a:lnTo>
                                    <a:pt x="279" y="230"/>
                                  </a:lnTo>
                                  <a:lnTo>
                                    <a:pt x="293" y="216"/>
                                  </a:lnTo>
                                  <a:lnTo>
                                    <a:pt x="298" y="206"/>
                                  </a:lnTo>
                                  <a:lnTo>
                                    <a:pt x="308" y="192"/>
                                  </a:lnTo>
                                  <a:lnTo>
                                    <a:pt x="322" y="177"/>
                                  </a:lnTo>
                                  <a:lnTo>
                                    <a:pt x="332" y="158"/>
                                  </a:lnTo>
                                  <a:lnTo>
                                    <a:pt x="341" y="144"/>
                                  </a:lnTo>
                                  <a:lnTo>
                                    <a:pt x="351" y="124"/>
                                  </a:lnTo>
                                  <a:lnTo>
                                    <a:pt x="365" y="115"/>
                                  </a:lnTo>
                                  <a:lnTo>
                                    <a:pt x="375" y="11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10" name="Freeform 210"/>
                          <wps:cNvSpPr/>
                          <wps:spPr>
                            <a:xfrm>
                              <a:off x="2546" y="1478"/>
                              <a:ext cx="77" cy="182"/>
                            </a:xfrm>
                            <a:custGeom>
                              <a:avLst/>
                              <a:gdLst/>
                              <a:ahLst/>
                              <a:cxnLst/>
                              <a:rect l="l" t="t" r="r" b="b"/>
                              <a:pathLst>
                                <a:path w="77" h="182" extrusionOk="0">
                                  <a:moveTo>
                                    <a:pt x="39" y="182"/>
                                  </a:moveTo>
                                  <a:lnTo>
                                    <a:pt x="29" y="173"/>
                                  </a:lnTo>
                                  <a:lnTo>
                                    <a:pt x="20" y="153"/>
                                  </a:lnTo>
                                  <a:lnTo>
                                    <a:pt x="10" y="134"/>
                                  </a:lnTo>
                                  <a:lnTo>
                                    <a:pt x="5" y="105"/>
                                  </a:lnTo>
                                  <a:lnTo>
                                    <a:pt x="0" y="81"/>
                                  </a:lnTo>
                                  <a:lnTo>
                                    <a:pt x="0" y="53"/>
                                  </a:lnTo>
                                  <a:lnTo>
                                    <a:pt x="0" y="29"/>
                                  </a:lnTo>
                                  <a:lnTo>
                                    <a:pt x="5" y="0"/>
                                  </a:lnTo>
                                  <a:lnTo>
                                    <a:pt x="10" y="19"/>
                                  </a:lnTo>
                                  <a:lnTo>
                                    <a:pt x="20" y="43"/>
                                  </a:lnTo>
                                  <a:lnTo>
                                    <a:pt x="24" y="57"/>
                                  </a:lnTo>
                                  <a:lnTo>
                                    <a:pt x="29" y="77"/>
                                  </a:lnTo>
                                  <a:lnTo>
                                    <a:pt x="34" y="86"/>
                                  </a:lnTo>
                                  <a:lnTo>
                                    <a:pt x="44" y="96"/>
                                  </a:lnTo>
                                  <a:lnTo>
                                    <a:pt x="58" y="96"/>
                                  </a:lnTo>
                                  <a:lnTo>
                                    <a:pt x="77" y="91"/>
                                  </a:lnTo>
                                  <a:lnTo>
                                    <a:pt x="39" y="18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11" name="Freeform 211"/>
                          <wps:cNvSpPr/>
                          <wps:spPr>
                            <a:xfrm>
                              <a:off x="2484" y="1655"/>
                              <a:ext cx="62" cy="87"/>
                            </a:xfrm>
                            <a:custGeom>
                              <a:avLst/>
                              <a:gdLst/>
                              <a:ahLst/>
                              <a:cxnLst/>
                              <a:rect l="l" t="t" r="r" b="b"/>
                              <a:pathLst>
                                <a:path w="62" h="87" extrusionOk="0">
                                  <a:moveTo>
                                    <a:pt x="14" y="77"/>
                                  </a:moveTo>
                                  <a:lnTo>
                                    <a:pt x="5" y="53"/>
                                  </a:lnTo>
                                  <a:lnTo>
                                    <a:pt x="0" y="39"/>
                                  </a:lnTo>
                                  <a:lnTo>
                                    <a:pt x="5" y="20"/>
                                  </a:lnTo>
                                  <a:lnTo>
                                    <a:pt x="14" y="5"/>
                                  </a:lnTo>
                                  <a:lnTo>
                                    <a:pt x="24" y="0"/>
                                  </a:lnTo>
                                  <a:lnTo>
                                    <a:pt x="34" y="5"/>
                                  </a:lnTo>
                                  <a:lnTo>
                                    <a:pt x="48" y="10"/>
                                  </a:lnTo>
                                  <a:lnTo>
                                    <a:pt x="58" y="20"/>
                                  </a:lnTo>
                                  <a:lnTo>
                                    <a:pt x="62" y="29"/>
                                  </a:lnTo>
                                  <a:lnTo>
                                    <a:pt x="62" y="48"/>
                                  </a:lnTo>
                                  <a:lnTo>
                                    <a:pt x="58" y="63"/>
                                  </a:lnTo>
                                  <a:lnTo>
                                    <a:pt x="53" y="77"/>
                                  </a:lnTo>
                                  <a:lnTo>
                                    <a:pt x="43" y="82"/>
                                  </a:lnTo>
                                  <a:lnTo>
                                    <a:pt x="34" y="87"/>
                                  </a:lnTo>
                                  <a:lnTo>
                                    <a:pt x="24" y="82"/>
                                  </a:lnTo>
                                  <a:lnTo>
                                    <a:pt x="14" y="77"/>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12" name="Freeform 212"/>
                          <wps:cNvSpPr/>
                          <wps:spPr>
                            <a:xfrm>
                              <a:off x="2700" y="1046"/>
                              <a:ext cx="1190" cy="614"/>
                            </a:xfrm>
                            <a:custGeom>
                              <a:avLst/>
                              <a:gdLst/>
                              <a:ahLst/>
                              <a:cxnLst/>
                              <a:rect l="l" t="t" r="r" b="b"/>
                              <a:pathLst>
                                <a:path w="1190" h="614" extrusionOk="0">
                                  <a:moveTo>
                                    <a:pt x="67" y="105"/>
                                  </a:moveTo>
                                  <a:lnTo>
                                    <a:pt x="91" y="101"/>
                                  </a:lnTo>
                                  <a:lnTo>
                                    <a:pt x="120" y="91"/>
                                  </a:lnTo>
                                  <a:lnTo>
                                    <a:pt x="154" y="91"/>
                                  </a:lnTo>
                                  <a:lnTo>
                                    <a:pt x="187" y="91"/>
                                  </a:lnTo>
                                  <a:lnTo>
                                    <a:pt x="226" y="96"/>
                                  </a:lnTo>
                                  <a:lnTo>
                                    <a:pt x="259" y="101"/>
                                  </a:lnTo>
                                  <a:lnTo>
                                    <a:pt x="298" y="110"/>
                                  </a:lnTo>
                                  <a:lnTo>
                                    <a:pt x="331" y="125"/>
                                  </a:lnTo>
                                  <a:lnTo>
                                    <a:pt x="370" y="144"/>
                                  </a:lnTo>
                                  <a:lnTo>
                                    <a:pt x="403" y="163"/>
                                  </a:lnTo>
                                  <a:lnTo>
                                    <a:pt x="432" y="187"/>
                                  </a:lnTo>
                                  <a:lnTo>
                                    <a:pt x="461" y="221"/>
                                  </a:lnTo>
                                  <a:lnTo>
                                    <a:pt x="485" y="254"/>
                                  </a:lnTo>
                                  <a:lnTo>
                                    <a:pt x="509" y="293"/>
                                  </a:lnTo>
                                  <a:lnTo>
                                    <a:pt x="523" y="336"/>
                                  </a:lnTo>
                                  <a:lnTo>
                                    <a:pt x="533" y="389"/>
                                  </a:lnTo>
                                  <a:lnTo>
                                    <a:pt x="538" y="369"/>
                                  </a:lnTo>
                                  <a:lnTo>
                                    <a:pt x="538" y="336"/>
                                  </a:lnTo>
                                  <a:lnTo>
                                    <a:pt x="533" y="302"/>
                                  </a:lnTo>
                                  <a:lnTo>
                                    <a:pt x="528" y="259"/>
                                  </a:lnTo>
                                  <a:lnTo>
                                    <a:pt x="533" y="240"/>
                                  </a:lnTo>
                                  <a:lnTo>
                                    <a:pt x="538" y="216"/>
                                  </a:lnTo>
                                  <a:lnTo>
                                    <a:pt x="547" y="192"/>
                                  </a:lnTo>
                                  <a:lnTo>
                                    <a:pt x="557" y="177"/>
                                  </a:lnTo>
                                  <a:lnTo>
                                    <a:pt x="571" y="168"/>
                                  </a:lnTo>
                                  <a:lnTo>
                                    <a:pt x="586" y="168"/>
                                  </a:lnTo>
                                  <a:lnTo>
                                    <a:pt x="600" y="182"/>
                                  </a:lnTo>
                                  <a:lnTo>
                                    <a:pt x="614" y="211"/>
                                  </a:lnTo>
                                  <a:lnTo>
                                    <a:pt x="619" y="230"/>
                                  </a:lnTo>
                                  <a:lnTo>
                                    <a:pt x="629" y="216"/>
                                  </a:lnTo>
                                  <a:lnTo>
                                    <a:pt x="624" y="158"/>
                                  </a:lnTo>
                                  <a:lnTo>
                                    <a:pt x="634" y="115"/>
                                  </a:lnTo>
                                  <a:lnTo>
                                    <a:pt x="643" y="86"/>
                                  </a:lnTo>
                                  <a:lnTo>
                                    <a:pt x="662" y="67"/>
                                  </a:lnTo>
                                  <a:lnTo>
                                    <a:pt x="682" y="53"/>
                                  </a:lnTo>
                                  <a:lnTo>
                                    <a:pt x="701" y="38"/>
                                  </a:lnTo>
                                  <a:lnTo>
                                    <a:pt x="710" y="24"/>
                                  </a:lnTo>
                                  <a:lnTo>
                                    <a:pt x="715" y="0"/>
                                  </a:lnTo>
                                  <a:lnTo>
                                    <a:pt x="730" y="9"/>
                                  </a:lnTo>
                                  <a:lnTo>
                                    <a:pt x="739" y="29"/>
                                  </a:lnTo>
                                  <a:lnTo>
                                    <a:pt x="749" y="53"/>
                                  </a:lnTo>
                                  <a:lnTo>
                                    <a:pt x="758" y="81"/>
                                  </a:lnTo>
                                  <a:lnTo>
                                    <a:pt x="758" y="115"/>
                                  </a:lnTo>
                                  <a:lnTo>
                                    <a:pt x="758" y="149"/>
                                  </a:lnTo>
                                  <a:lnTo>
                                    <a:pt x="744" y="182"/>
                                  </a:lnTo>
                                  <a:lnTo>
                                    <a:pt x="725" y="221"/>
                                  </a:lnTo>
                                  <a:lnTo>
                                    <a:pt x="710" y="249"/>
                                  </a:lnTo>
                                  <a:lnTo>
                                    <a:pt x="725" y="249"/>
                                  </a:lnTo>
                                  <a:lnTo>
                                    <a:pt x="754" y="187"/>
                                  </a:lnTo>
                                  <a:lnTo>
                                    <a:pt x="782" y="149"/>
                                  </a:lnTo>
                                  <a:lnTo>
                                    <a:pt x="816" y="125"/>
                                  </a:lnTo>
                                  <a:lnTo>
                                    <a:pt x="850" y="115"/>
                                  </a:lnTo>
                                  <a:lnTo>
                                    <a:pt x="883" y="105"/>
                                  </a:lnTo>
                                  <a:lnTo>
                                    <a:pt x="902" y="101"/>
                                  </a:lnTo>
                                  <a:lnTo>
                                    <a:pt x="922" y="91"/>
                                  </a:lnTo>
                                  <a:lnTo>
                                    <a:pt x="926" y="77"/>
                                  </a:lnTo>
                                  <a:lnTo>
                                    <a:pt x="931" y="101"/>
                                  </a:lnTo>
                                  <a:lnTo>
                                    <a:pt x="926" y="129"/>
                                  </a:lnTo>
                                  <a:lnTo>
                                    <a:pt x="922" y="158"/>
                                  </a:lnTo>
                                  <a:lnTo>
                                    <a:pt x="907" y="187"/>
                                  </a:lnTo>
                                  <a:lnTo>
                                    <a:pt x="888" y="216"/>
                                  </a:lnTo>
                                  <a:lnTo>
                                    <a:pt x="869" y="240"/>
                                  </a:lnTo>
                                  <a:lnTo>
                                    <a:pt x="845" y="259"/>
                                  </a:lnTo>
                                  <a:lnTo>
                                    <a:pt x="821" y="269"/>
                                  </a:lnTo>
                                  <a:lnTo>
                                    <a:pt x="768" y="278"/>
                                  </a:lnTo>
                                  <a:lnTo>
                                    <a:pt x="778" y="302"/>
                                  </a:lnTo>
                                  <a:lnTo>
                                    <a:pt x="797" y="293"/>
                                  </a:lnTo>
                                  <a:lnTo>
                                    <a:pt x="816" y="293"/>
                                  </a:lnTo>
                                  <a:lnTo>
                                    <a:pt x="835" y="288"/>
                                  </a:lnTo>
                                  <a:lnTo>
                                    <a:pt x="854" y="283"/>
                                  </a:lnTo>
                                  <a:lnTo>
                                    <a:pt x="874" y="283"/>
                                  </a:lnTo>
                                  <a:lnTo>
                                    <a:pt x="888" y="283"/>
                                  </a:lnTo>
                                  <a:lnTo>
                                    <a:pt x="902" y="278"/>
                                  </a:lnTo>
                                  <a:lnTo>
                                    <a:pt x="922" y="278"/>
                                  </a:lnTo>
                                  <a:lnTo>
                                    <a:pt x="936" y="273"/>
                                  </a:lnTo>
                                  <a:lnTo>
                                    <a:pt x="955" y="269"/>
                                  </a:lnTo>
                                  <a:lnTo>
                                    <a:pt x="970" y="264"/>
                                  </a:lnTo>
                                  <a:lnTo>
                                    <a:pt x="989" y="254"/>
                                  </a:lnTo>
                                  <a:lnTo>
                                    <a:pt x="1003" y="240"/>
                                  </a:lnTo>
                                  <a:lnTo>
                                    <a:pt x="1022" y="225"/>
                                  </a:lnTo>
                                  <a:lnTo>
                                    <a:pt x="1037" y="206"/>
                                  </a:lnTo>
                                  <a:lnTo>
                                    <a:pt x="1056" y="182"/>
                                  </a:lnTo>
                                  <a:lnTo>
                                    <a:pt x="1066" y="182"/>
                                  </a:lnTo>
                                  <a:lnTo>
                                    <a:pt x="1075" y="182"/>
                                  </a:lnTo>
                                  <a:lnTo>
                                    <a:pt x="1085" y="182"/>
                                  </a:lnTo>
                                  <a:lnTo>
                                    <a:pt x="1094" y="182"/>
                                  </a:lnTo>
                                  <a:lnTo>
                                    <a:pt x="1104" y="182"/>
                                  </a:lnTo>
                                  <a:lnTo>
                                    <a:pt x="1109" y="177"/>
                                  </a:lnTo>
                                  <a:lnTo>
                                    <a:pt x="1118" y="173"/>
                                  </a:lnTo>
                                  <a:lnTo>
                                    <a:pt x="1123" y="163"/>
                                  </a:lnTo>
                                  <a:lnTo>
                                    <a:pt x="1118" y="163"/>
                                  </a:lnTo>
                                  <a:lnTo>
                                    <a:pt x="1109" y="163"/>
                                  </a:lnTo>
                                  <a:lnTo>
                                    <a:pt x="1099" y="168"/>
                                  </a:lnTo>
                                  <a:lnTo>
                                    <a:pt x="1094" y="168"/>
                                  </a:lnTo>
                                  <a:lnTo>
                                    <a:pt x="1085" y="168"/>
                                  </a:lnTo>
                                  <a:lnTo>
                                    <a:pt x="1075" y="168"/>
                                  </a:lnTo>
                                  <a:lnTo>
                                    <a:pt x="1066" y="168"/>
                                  </a:lnTo>
                                  <a:lnTo>
                                    <a:pt x="1056" y="158"/>
                                  </a:lnTo>
                                  <a:lnTo>
                                    <a:pt x="1051" y="139"/>
                                  </a:lnTo>
                                  <a:lnTo>
                                    <a:pt x="1046" y="120"/>
                                  </a:lnTo>
                                  <a:lnTo>
                                    <a:pt x="1042" y="101"/>
                                  </a:lnTo>
                                  <a:lnTo>
                                    <a:pt x="1046" y="81"/>
                                  </a:lnTo>
                                  <a:lnTo>
                                    <a:pt x="1051" y="67"/>
                                  </a:lnTo>
                                  <a:lnTo>
                                    <a:pt x="1056" y="53"/>
                                  </a:lnTo>
                                  <a:lnTo>
                                    <a:pt x="1070" y="43"/>
                                  </a:lnTo>
                                  <a:lnTo>
                                    <a:pt x="1080" y="29"/>
                                  </a:lnTo>
                                  <a:lnTo>
                                    <a:pt x="1094" y="19"/>
                                  </a:lnTo>
                                  <a:lnTo>
                                    <a:pt x="1114" y="19"/>
                                  </a:lnTo>
                                  <a:lnTo>
                                    <a:pt x="1128" y="19"/>
                                  </a:lnTo>
                                  <a:lnTo>
                                    <a:pt x="1147" y="24"/>
                                  </a:lnTo>
                                  <a:lnTo>
                                    <a:pt x="1162" y="38"/>
                                  </a:lnTo>
                                  <a:lnTo>
                                    <a:pt x="1176" y="53"/>
                                  </a:lnTo>
                                  <a:lnTo>
                                    <a:pt x="1186" y="77"/>
                                  </a:lnTo>
                                  <a:lnTo>
                                    <a:pt x="1190" y="101"/>
                                  </a:lnTo>
                                  <a:lnTo>
                                    <a:pt x="1190" y="129"/>
                                  </a:lnTo>
                                  <a:lnTo>
                                    <a:pt x="1181" y="163"/>
                                  </a:lnTo>
                                  <a:lnTo>
                                    <a:pt x="1166" y="197"/>
                                  </a:lnTo>
                                  <a:lnTo>
                                    <a:pt x="1142" y="230"/>
                                  </a:lnTo>
                                  <a:lnTo>
                                    <a:pt x="1118" y="264"/>
                                  </a:lnTo>
                                  <a:lnTo>
                                    <a:pt x="1090" y="288"/>
                                  </a:lnTo>
                                  <a:lnTo>
                                    <a:pt x="1066" y="307"/>
                                  </a:lnTo>
                                  <a:lnTo>
                                    <a:pt x="1042" y="317"/>
                                  </a:lnTo>
                                  <a:lnTo>
                                    <a:pt x="1013" y="326"/>
                                  </a:lnTo>
                                  <a:lnTo>
                                    <a:pt x="984" y="331"/>
                                  </a:lnTo>
                                  <a:lnTo>
                                    <a:pt x="950" y="336"/>
                                  </a:lnTo>
                                  <a:lnTo>
                                    <a:pt x="922" y="341"/>
                                  </a:lnTo>
                                  <a:lnTo>
                                    <a:pt x="888" y="345"/>
                                  </a:lnTo>
                                  <a:lnTo>
                                    <a:pt x="859" y="345"/>
                                  </a:lnTo>
                                  <a:lnTo>
                                    <a:pt x="830" y="350"/>
                                  </a:lnTo>
                                  <a:lnTo>
                                    <a:pt x="802" y="355"/>
                                  </a:lnTo>
                                  <a:lnTo>
                                    <a:pt x="773" y="355"/>
                                  </a:lnTo>
                                  <a:lnTo>
                                    <a:pt x="749" y="360"/>
                                  </a:lnTo>
                                  <a:lnTo>
                                    <a:pt x="725" y="365"/>
                                  </a:lnTo>
                                  <a:lnTo>
                                    <a:pt x="701" y="374"/>
                                  </a:lnTo>
                                  <a:lnTo>
                                    <a:pt x="682" y="379"/>
                                  </a:lnTo>
                                  <a:lnTo>
                                    <a:pt x="667" y="393"/>
                                  </a:lnTo>
                                  <a:lnTo>
                                    <a:pt x="653" y="408"/>
                                  </a:lnTo>
                                  <a:lnTo>
                                    <a:pt x="643" y="422"/>
                                  </a:lnTo>
                                  <a:lnTo>
                                    <a:pt x="629" y="456"/>
                                  </a:lnTo>
                                  <a:lnTo>
                                    <a:pt x="624" y="489"/>
                                  </a:lnTo>
                                  <a:lnTo>
                                    <a:pt x="624" y="518"/>
                                  </a:lnTo>
                                  <a:lnTo>
                                    <a:pt x="629" y="537"/>
                                  </a:lnTo>
                                  <a:lnTo>
                                    <a:pt x="638" y="557"/>
                                  </a:lnTo>
                                  <a:lnTo>
                                    <a:pt x="648" y="566"/>
                                  </a:lnTo>
                                  <a:lnTo>
                                    <a:pt x="667" y="571"/>
                                  </a:lnTo>
                                  <a:lnTo>
                                    <a:pt x="686" y="571"/>
                                  </a:lnTo>
                                  <a:lnTo>
                                    <a:pt x="706" y="561"/>
                                  </a:lnTo>
                                  <a:lnTo>
                                    <a:pt x="715" y="547"/>
                                  </a:lnTo>
                                  <a:lnTo>
                                    <a:pt x="720" y="533"/>
                                  </a:lnTo>
                                  <a:lnTo>
                                    <a:pt x="720" y="518"/>
                                  </a:lnTo>
                                  <a:lnTo>
                                    <a:pt x="715" y="499"/>
                                  </a:lnTo>
                                  <a:lnTo>
                                    <a:pt x="710" y="485"/>
                                  </a:lnTo>
                                  <a:lnTo>
                                    <a:pt x="701" y="475"/>
                                  </a:lnTo>
                                  <a:lnTo>
                                    <a:pt x="686" y="465"/>
                                  </a:lnTo>
                                  <a:lnTo>
                                    <a:pt x="701" y="461"/>
                                  </a:lnTo>
                                  <a:lnTo>
                                    <a:pt x="710" y="456"/>
                                  </a:lnTo>
                                  <a:lnTo>
                                    <a:pt x="720" y="456"/>
                                  </a:lnTo>
                                  <a:lnTo>
                                    <a:pt x="730" y="461"/>
                                  </a:lnTo>
                                  <a:lnTo>
                                    <a:pt x="734" y="465"/>
                                  </a:lnTo>
                                  <a:lnTo>
                                    <a:pt x="744" y="470"/>
                                  </a:lnTo>
                                  <a:lnTo>
                                    <a:pt x="744" y="475"/>
                                  </a:lnTo>
                                  <a:lnTo>
                                    <a:pt x="749" y="480"/>
                                  </a:lnTo>
                                  <a:lnTo>
                                    <a:pt x="754" y="470"/>
                                  </a:lnTo>
                                  <a:lnTo>
                                    <a:pt x="758" y="461"/>
                                  </a:lnTo>
                                  <a:lnTo>
                                    <a:pt x="768" y="451"/>
                                  </a:lnTo>
                                  <a:lnTo>
                                    <a:pt x="773" y="446"/>
                                  </a:lnTo>
                                  <a:lnTo>
                                    <a:pt x="778" y="446"/>
                                  </a:lnTo>
                                  <a:lnTo>
                                    <a:pt x="787" y="446"/>
                                  </a:lnTo>
                                  <a:lnTo>
                                    <a:pt x="792" y="446"/>
                                  </a:lnTo>
                                  <a:lnTo>
                                    <a:pt x="802" y="451"/>
                                  </a:lnTo>
                                  <a:lnTo>
                                    <a:pt x="806" y="461"/>
                                  </a:lnTo>
                                  <a:lnTo>
                                    <a:pt x="806" y="475"/>
                                  </a:lnTo>
                                  <a:lnTo>
                                    <a:pt x="806" y="494"/>
                                  </a:lnTo>
                                  <a:lnTo>
                                    <a:pt x="797" y="509"/>
                                  </a:lnTo>
                                  <a:lnTo>
                                    <a:pt x="782" y="528"/>
                                  </a:lnTo>
                                  <a:lnTo>
                                    <a:pt x="773" y="547"/>
                                  </a:lnTo>
                                  <a:lnTo>
                                    <a:pt x="758" y="566"/>
                                  </a:lnTo>
                                  <a:lnTo>
                                    <a:pt x="744" y="581"/>
                                  </a:lnTo>
                                  <a:lnTo>
                                    <a:pt x="734" y="590"/>
                                  </a:lnTo>
                                  <a:lnTo>
                                    <a:pt x="715" y="595"/>
                                  </a:lnTo>
                                  <a:lnTo>
                                    <a:pt x="696" y="605"/>
                                  </a:lnTo>
                                  <a:lnTo>
                                    <a:pt x="672" y="609"/>
                                  </a:lnTo>
                                  <a:lnTo>
                                    <a:pt x="648" y="614"/>
                                  </a:lnTo>
                                  <a:lnTo>
                                    <a:pt x="629" y="614"/>
                                  </a:lnTo>
                                  <a:lnTo>
                                    <a:pt x="605" y="609"/>
                                  </a:lnTo>
                                  <a:lnTo>
                                    <a:pt x="586" y="605"/>
                                  </a:lnTo>
                                  <a:lnTo>
                                    <a:pt x="552" y="581"/>
                                  </a:lnTo>
                                  <a:lnTo>
                                    <a:pt x="528" y="557"/>
                                  </a:lnTo>
                                  <a:lnTo>
                                    <a:pt x="504" y="528"/>
                                  </a:lnTo>
                                  <a:lnTo>
                                    <a:pt x="490" y="499"/>
                                  </a:lnTo>
                                  <a:lnTo>
                                    <a:pt x="475" y="465"/>
                                  </a:lnTo>
                                  <a:lnTo>
                                    <a:pt x="461" y="437"/>
                                  </a:lnTo>
                                  <a:lnTo>
                                    <a:pt x="446" y="408"/>
                                  </a:lnTo>
                                  <a:lnTo>
                                    <a:pt x="427" y="384"/>
                                  </a:lnTo>
                                  <a:lnTo>
                                    <a:pt x="408" y="365"/>
                                  </a:lnTo>
                                  <a:lnTo>
                                    <a:pt x="389" y="345"/>
                                  </a:lnTo>
                                  <a:lnTo>
                                    <a:pt x="370" y="326"/>
                                  </a:lnTo>
                                  <a:lnTo>
                                    <a:pt x="350" y="307"/>
                                  </a:lnTo>
                                  <a:lnTo>
                                    <a:pt x="331" y="293"/>
                                  </a:lnTo>
                                  <a:lnTo>
                                    <a:pt x="312" y="273"/>
                                  </a:lnTo>
                                  <a:lnTo>
                                    <a:pt x="293" y="259"/>
                                  </a:lnTo>
                                  <a:lnTo>
                                    <a:pt x="269" y="245"/>
                                  </a:lnTo>
                                  <a:lnTo>
                                    <a:pt x="245" y="235"/>
                                  </a:lnTo>
                                  <a:lnTo>
                                    <a:pt x="221" y="225"/>
                                  </a:lnTo>
                                  <a:lnTo>
                                    <a:pt x="192" y="216"/>
                                  </a:lnTo>
                                  <a:lnTo>
                                    <a:pt x="158" y="211"/>
                                  </a:lnTo>
                                  <a:lnTo>
                                    <a:pt x="125" y="206"/>
                                  </a:lnTo>
                                  <a:lnTo>
                                    <a:pt x="86" y="206"/>
                                  </a:lnTo>
                                  <a:lnTo>
                                    <a:pt x="43" y="211"/>
                                  </a:lnTo>
                                  <a:lnTo>
                                    <a:pt x="0" y="216"/>
                                  </a:lnTo>
                                  <a:lnTo>
                                    <a:pt x="14" y="201"/>
                                  </a:lnTo>
                                  <a:lnTo>
                                    <a:pt x="24" y="187"/>
                                  </a:lnTo>
                                  <a:lnTo>
                                    <a:pt x="34" y="177"/>
                                  </a:lnTo>
                                  <a:lnTo>
                                    <a:pt x="43" y="163"/>
                                  </a:lnTo>
                                  <a:lnTo>
                                    <a:pt x="48" y="153"/>
                                  </a:lnTo>
                                  <a:lnTo>
                                    <a:pt x="58" y="139"/>
                                  </a:lnTo>
                                  <a:lnTo>
                                    <a:pt x="62" y="120"/>
                                  </a:lnTo>
                                  <a:lnTo>
                                    <a:pt x="67" y="105"/>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13" name="Freeform 213"/>
                          <wps:cNvSpPr/>
                          <wps:spPr>
                            <a:xfrm>
                              <a:off x="1654" y="1012"/>
                              <a:ext cx="643" cy="317"/>
                            </a:xfrm>
                            <a:custGeom>
                              <a:avLst/>
                              <a:gdLst/>
                              <a:ahLst/>
                              <a:cxnLst/>
                              <a:rect l="l" t="t" r="r" b="b"/>
                              <a:pathLst>
                                <a:path w="643" h="317" extrusionOk="0">
                                  <a:moveTo>
                                    <a:pt x="604" y="317"/>
                                  </a:moveTo>
                                  <a:lnTo>
                                    <a:pt x="580" y="288"/>
                                  </a:lnTo>
                                  <a:lnTo>
                                    <a:pt x="552" y="264"/>
                                  </a:lnTo>
                                  <a:lnTo>
                                    <a:pt x="523" y="235"/>
                                  </a:lnTo>
                                  <a:lnTo>
                                    <a:pt x="494" y="216"/>
                                  </a:lnTo>
                                  <a:lnTo>
                                    <a:pt x="465" y="192"/>
                                  </a:lnTo>
                                  <a:lnTo>
                                    <a:pt x="432" y="178"/>
                                  </a:lnTo>
                                  <a:lnTo>
                                    <a:pt x="398" y="159"/>
                                  </a:lnTo>
                                  <a:lnTo>
                                    <a:pt x="364" y="144"/>
                                  </a:lnTo>
                                  <a:lnTo>
                                    <a:pt x="336" y="135"/>
                                  </a:lnTo>
                                  <a:lnTo>
                                    <a:pt x="297" y="125"/>
                                  </a:lnTo>
                                  <a:lnTo>
                                    <a:pt x="264" y="115"/>
                                  </a:lnTo>
                                  <a:lnTo>
                                    <a:pt x="225" y="111"/>
                                  </a:lnTo>
                                  <a:lnTo>
                                    <a:pt x="187" y="111"/>
                                  </a:lnTo>
                                  <a:lnTo>
                                    <a:pt x="153" y="111"/>
                                  </a:lnTo>
                                  <a:lnTo>
                                    <a:pt x="115" y="120"/>
                                  </a:lnTo>
                                  <a:lnTo>
                                    <a:pt x="76" y="125"/>
                                  </a:lnTo>
                                  <a:lnTo>
                                    <a:pt x="0" y="29"/>
                                  </a:lnTo>
                                  <a:lnTo>
                                    <a:pt x="28" y="19"/>
                                  </a:lnTo>
                                  <a:lnTo>
                                    <a:pt x="62" y="10"/>
                                  </a:lnTo>
                                  <a:lnTo>
                                    <a:pt x="100" y="5"/>
                                  </a:lnTo>
                                  <a:lnTo>
                                    <a:pt x="134" y="0"/>
                                  </a:lnTo>
                                  <a:lnTo>
                                    <a:pt x="172" y="0"/>
                                  </a:lnTo>
                                  <a:lnTo>
                                    <a:pt x="211" y="0"/>
                                  </a:lnTo>
                                  <a:lnTo>
                                    <a:pt x="254" y="5"/>
                                  </a:lnTo>
                                  <a:lnTo>
                                    <a:pt x="292" y="10"/>
                                  </a:lnTo>
                                  <a:lnTo>
                                    <a:pt x="331" y="19"/>
                                  </a:lnTo>
                                  <a:lnTo>
                                    <a:pt x="374" y="29"/>
                                  </a:lnTo>
                                  <a:lnTo>
                                    <a:pt x="412" y="39"/>
                                  </a:lnTo>
                                  <a:lnTo>
                                    <a:pt x="451" y="53"/>
                                  </a:lnTo>
                                  <a:lnTo>
                                    <a:pt x="489" y="72"/>
                                  </a:lnTo>
                                  <a:lnTo>
                                    <a:pt x="528" y="91"/>
                                  </a:lnTo>
                                  <a:lnTo>
                                    <a:pt x="561" y="115"/>
                                  </a:lnTo>
                                  <a:lnTo>
                                    <a:pt x="595" y="139"/>
                                  </a:lnTo>
                                  <a:lnTo>
                                    <a:pt x="595" y="149"/>
                                  </a:lnTo>
                                  <a:lnTo>
                                    <a:pt x="595" y="159"/>
                                  </a:lnTo>
                                  <a:lnTo>
                                    <a:pt x="600" y="173"/>
                                  </a:lnTo>
                                  <a:lnTo>
                                    <a:pt x="600" y="187"/>
                                  </a:lnTo>
                                  <a:lnTo>
                                    <a:pt x="609" y="202"/>
                                  </a:lnTo>
                                  <a:lnTo>
                                    <a:pt x="614" y="211"/>
                                  </a:lnTo>
                                  <a:lnTo>
                                    <a:pt x="628" y="226"/>
                                  </a:lnTo>
                                  <a:lnTo>
                                    <a:pt x="638" y="240"/>
                                  </a:lnTo>
                                  <a:lnTo>
                                    <a:pt x="643" y="250"/>
                                  </a:lnTo>
                                  <a:lnTo>
                                    <a:pt x="643" y="259"/>
                                  </a:lnTo>
                                  <a:lnTo>
                                    <a:pt x="638" y="269"/>
                                  </a:lnTo>
                                  <a:lnTo>
                                    <a:pt x="633" y="274"/>
                                  </a:lnTo>
                                  <a:lnTo>
                                    <a:pt x="624" y="283"/>
                                  </a:lnTo>
                                  <a:lnTo>
                                    <a:pt x="614" y="298"/>
                                  </a:lnTo>
                                  <a:lnTo>
                                    <a:pt x="604" y="307"/>
                                  </a:lnTo>
                                  <a:lnTo>
                                    <a:pt x="604" y="317"/>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14" name="Freeform 214"/>
                          <wps:cNvSpPr/>
                          <wps:spPr>
                            <a:xfrm>
                              <a:off x="1769" y="1171"/>
                              <a:ext cx="561" cy="652"/>
                            </a:xfrm>
                            <a:custGeom>
                              <a:avLst/>
                              <a:gdLst/>
                              <a:ahLst/>
                              <a:cxnLst/>
                              <a:rect l="l" t="t" r="r" b="b"/>
                              <a:pathLst>
                                <a:path w="561" h="652" extrusionOk="0">
                                  <a:moveTo>
                                    <a:pt x="0" y="14"/>
                                  </a:moveTo>
                                  <a:lnTo>
                                    <a:pt x="29" y="4"/>
                                  </a:lnTo>
                                  <a:lnTo>
                                    <a:pt x="53" y="0"/>
                                  </a:lnTo>
                                  <a:lnTo>
                                    <a:pt x="77" y="0"/>
                                  </a:lnTo>
                                  <a:lnTo>
                                    <a:pt x="96" y="9"/>
                                  </a:lnTo>
                                  <a:lnTo>
                                    <a:pt x="110" y="19"/>
                                  </a:lnTo>
                                  <a:lnTo>
                                    <a:pt x="125" y="33"/>
                                  </a:lnTo>
                                  <a:lnTo>
                                    <a:pt x="134" y="48"/>
                                  </a:lnTo>
                                  <a:lnTo>
                                    <a:pt x="139" y="62"/>
                                  </a:lnTo>
                                  <a:lnTo>
                                    <a:pt x="144" y="76"/>
                                  </a:lnTo>
                                  <a:lnTo>
                                    <a:pt x="149" y="81"/>
                                  </a:lnTo>
                                  <a:lnTo>
                                    <a:pt x="149" y="67"/>
                                  </a:lnTo>
                                  <a:lnTo>
                                    <a:pt x="149" y="43"/>
                                  </a:lnTo>
                                  <a:lnTo>
                                    <a:pt x="158" y="33"/>
                                  </a:lnTo>
                                  <a:lnTo>
                                    <a:pt x="173" y="33"/>
                                  </a:lnTo>
                                  <a:lnTo>
                                    <a:pt x="192" y="43"/>
                                  </a:lnTo>
                                  <a:lnTo>
                                    <a:pt x="221" y="57"/>
                                  </a:lnTo>
                                  <a:lnTo>
                                    <a:pt x="245" y="76"/>
                                  </a:lnTo>
                                  <a:lnTo>
                                    <a:pt x="269" y="105"/>
                                  </a:lnTo>
                                  <a:lnTo>
                                    <a:pt x="288" y="134"/>
                                  </a:lnTo>
                                  <a:lnTo>
                                    <a:pt x="293" y="168"/>
                                  </a:lnTo>
                                  <a:lnTo>
                                    <a:pt x="297" y="192"/>
                                  </a:lnTo>
                                  <a:lnTo>
                                    <a:pt x="307" y="206"/>
                                  </a:lnTo>
                                  <a:lnTo>
                                    <a:pt x="312" y="206"/>
                                  </a:lnTo>
                                  <a:lnTo>
                                    <a:pt x="317" y="192"/>
                                  </a:lnTo>
                                  <a:lnTo>
                                    <a:pt x="321" y="177"/>
                                  </a:lnTo>
                                  <a:lnTo>
                                    <a:pt x="326" y="168"/>
                                  </a:lnTo>
                                  <a:lnTo>
                                    <a:pt x="336" y="153"/>
                                  </a:lnTo>
                                  <a:lnTo>
                                    <a:pt x="345" y="148"/>
                                  </a:lnTo>
                                  <a:lnTo>
                                    <a:pt x="355" y="148"/>
                                  </a:lnTo>
                                  <a:lnTo>
                                    <a:pt x="374" y="158"/>
                                  </a:lnTo>
                                  <a:lnTo>
                                    <a:pt x="393" y="177"/>
                                  </a:lnTo>
                                  <a:lnTo>
                                    <a:pt x="413" y="211"/>
                                  </a:lnTo>
                                  <a:lnTo>
                                    <a:pt x="422" y="235"/>
                                  </a:lnTo>
                                  <a:lnTo>
                                    <a:pt x="432" y="264"/>
                                  </a:lnTo>
                                  <a:lnTo>
                                    <a:pt x="437" y="302"/>
                                  </a:lnTo>
                                  <a:lnTo>
                                    <a:pt x="441" y="340"/>
                                  </a:lnTo>
                                  <a:lnTo>
                                    <a:pt x="446" y="384"/>
                                  </a:lnTo>
                                  <a:lnTo>
                                    <a:pt x="446" y="427"/>
                                  </a:lnTo>
                                  <a:lnTo>
                                    <a:pt x="441" y="465"/>
                                  </a:lnTo>
                                  <a:lnTo>
                                    <a:pt x="432" y="489"/>
                                  </a:lnTo>
                                  <a:lnTo>
                                    <a:pt x="427" y="513"/>
                                  </a:lnTo>
                                  <a:lnTo>
                                    <a:pt x="441" y="532"/>
                                  </a:lnTo>
                                  <a:lnTo>
                                    <a:pt x="451" y="518"/>
                                  </a:lnTo>
                                  <a:lnTo>
                                    <a:pt x="461" y="499"/>
                                  </a:lnTo>
                                  <a:lnTo>
                                    <a:pt x="470" y="489"/>
                                  </a:lnTo>
                                  <a:lnTo>
                                    <a:pt x="485" y="480"/>
                                  </a:lnTo>
                                  <a:lnTo>
                                    <a:pt x="489" y="494"/>
                                  </a:lnTo>
                                  <a:lnTo>
                                    <a:pt x="499" y="513"/>
                                  </a:lnTo>
                                  <a:lnTo>
                                    <a:pt x="509" y="532"/>
                                  </a:lnTo>
                                  <a:lnTo>
                                    <a:pt x="518" y="547"/>
                                  </a:lnTo>
                                  <a:lnTo>
                                    <a:pt x="528" y="566"/>
                                  </a:lnTo>
                                  <a:lnTo>
                                    <a:pt x="537" y="576"/>
                                  </a:lnTo>
                                  <a:lnTo>
                                    <a:pt x="547" y="585"/>
                                  </a:lnTo>
                                  <a:lnTo>
                                    <a:pt x="552" y="590"/>
                                  </a:lnTo>
                                  <a:lnTo>
                                    <a:pt x="561" y="595"/>
                                  </a:lnTo>
                                  <a:lnTo>
                                    <a:pt x="561" y="600"/>
                                  </a:lnTo>
                                  <a:lnTo>
                                    <a:pt x="557" y="600"/>
                                  </a:lnTo>
                                  <a:lnTo>
                                    <a:pt x="552" y="600"/>
                                  </a:lnTo>
                                  <a:lnTo>
                                    <a:pt x="509" y="652"/>
                                  </a:lnTo>
                                  <a:lnTo>
                                    <a:pt x="0" y="1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15" name="Freeform 215"/>
                          <wps:cNvSpPr/>
                          <wps:spPr>
                            <a:xfrm>
                              <a:off x="1754" y="1185"/>
                              <a:ext cx="524" cy="706"/>
                            </a:xfrm>
                            <a:custGeom>
                              <a:avLst/>
                              <a:gdLst/>
                              <a:ahLst/>
                              <a:cxnLst/>
                              <a:rect l="l" t="t" r="r" b="b"/>
                              <a:pathLst>
                                <a:path w="524" h="706" extrusionOk="0">
                                  <a:moveTo>
                                    <a:pt x="15" y="0"/>
                                  </a:moveTo>
                                  <a:lnTo>
                                    <a:pt x="5" y="34"/>
                                  </a:lnTo>
                                  <a:lnTo>
                                    <a:pt x="0" y="67"/>
                                  </a:lnTo>
                                  <a:lnTo>
                                    <a:pt x="5" y="96"/>
                                  </a:lnTo>
                                  <a:lnTo>
                                    <a:pt x="10" y="120"/>
                                  </a:lnTo>
                                  <a:lnTo>
                                    <a:pt x="20" y="139"/>
                                  </a:lnTo>
                                  <a:lnTo>
                                    <a:pt x="29" y="154"/>
                                  </a:lnTo>
                                  <a:lnTo>
                                    <a:pt x="39" y="168"/>
                                  </a:lnTo>
                                  <a:lnTo>
                                    <a:pt x="53" y="173"/>
                                  </a:lnTo>
                                  <a:lnTo>
                                    <a:pt x="63" y="182"/>
                                  </a:lnTo>
                                  <a:lnTo>
                                    <a:pt x="68" y="187"/>
                                  </a:lnTo>
                                  <a:lnTo>
                                    <a:pt x="58" y="187"/>
                                  </a:lnTo>
                                  <a:lnTo>
                                    <a:pt x="39" y="187"/>
                                  </a:lnTo>
                                  <a:lnTo>
                                    <a:pt x="29" y="197"/>
                                  </a:lnTo>
                                  <a:lnTo>
                                    <a:pt x="29" y="216"/>
                                  </a:lnTo>
                                  <a:lnTo>
                                    <a:pt x="34" y="240"/>
                                  </a:lnTo>
                                  <a:lnTo>
                                    <a:pt x="48" y="274"/>
                                  </a:lnTo>
                                  <a:lnTo>
                                    <a:pt x="63" y="307"/>
                                  </a:lnTo>
                                  <a:lnTo>
                                    <a:pt x="87" y="336"/>
                                  </a:lnTo>
                                  <a:lnTo>
                                    <a:pt x="111" y="360"/>
                                  </a:lnTo>
                                  <a:lnTo>
                                    <a:pt x="135" y="370"/>
                                  </a:lnTo>
                                  <a:lnTo>
                                    <a:pt x="159" y="374"/>
                                  </a:lnTo>
                                  <a:lnTo>
                                    <a:pt x="168" y="384"/>
                                  </a:lnTo>
                                  <a:lnTo>
                                    <a:pt x="164" y="389"/>
                                  </a:lnTo>
                                  <a:lnTo>
                                    <a:pt x="154" y="398"/>
                                  </a:lnTo>
                                  <a:lnTo>
                                    <a:pt x="144" y="403"/>
                                  </a:lnTo>
                                  <a:lnTo>
                                    <a:pt x="135" y="408"/>
                                  </a:lnTo>
                                  <a:lnTo>
                                    <a:pt x="125" y="418"/>
                                  </a:lnTo>
                                  <a:lnTo>
                                    <a:pt x="120" y="432"/>
                                  </a:lnTo>
                                  <a:lnTo>
                                    <a:pt x="120" y="446"/>
                                  </a:lnTo>
                                  <a:lnTo>
                                    <a:pt x="130" y="466"/>
                                  </a:lnTo>
                                  <a:lnTo>
                                    <a:pt x="144" y="490"/>
                                  </a:lnTo>
                                  <a:lnTo>
                                    <a:pt x="173" y="518"/>
                                  </a:lnTo>
                                  <a:lnTo>
                                    <a:pt x="188" y="528"/>
                                  </a:lnTo>
                                  <a:lnTo>
                                    <a:pt x="212" y="538"/>
                                  </a:lnTo>
                                  <a:lnTo>
                                    <a:pt x="240" y="547"/>
                                  </a:lnTo>
                                  <a:lnTo>
                                    <a:pt x="279" y="557"/>
                                  </a:lnTo>
                                  <a:lnTo>
                                    <a:pt x="312" y="562"/>
                                  </a:lnTo>
                                  <a:lnTo>
                                    <a:pt x="346" y="562"/>
                                  </a:lnTo>
                                  <a:lnTo>
                                    <a:pt x="375" y="552"/>
                                  </a:lnTo>
                                  <a:lnTo>
                                    <a:pt x="394" y="542"/>
                                  </a:lnTo>
                                  <a:lnTo>
                                    <a:pt x="413" y="538"/>
                                  </a:lnTo>
                                  <a:lnTo>
                                    <a:pt x="428" y="552"/>
                                  </a:lnTo>
                                  <a:lnTo>
                                    <a:pt x="423" y="562"/>
                                  </a:lnTo>
                                  <a:lnTo>
                                    <a:pt x="418" y="566"/>
                                  </a:lnTo>
                                  <a:lnTo>
                                    <a:pt x="408" y="571"/>
                                  </a:lnTo>
                                  <a:lnTo>
                                    <a:pt x="404" y="576"/>
                                  </a:lnTo>
                                  <a:lnTo>
                                    <a:pt x="399" y="586"/>
                                  </a:lnTo>
                                  <a:lnTo>
                                    <a:pt x="394" y="590"/>
                                  </a:lnTo>
                                  <a:lnTo>
                                    <a:pt x="389" y="600"/>
                                  </a:lnTo>
                                  <a:lnTo>
                                    <a:pt x="384" y="605"/>
                                  </a:lnTo>
                                  <a:lnTo>
                                    <a:pt x="399" y="614"/>
                                  </a:lnTo>
                                  <a:lnTo>
                                    <a:pt x="413" y="624"/>
                                  </a:lnTo>
                                  <a:lnTo>
                                    <a:pt x="428" y="634"/>
                                  </a:lnTo>
                                  <a:lnTo>
                                    <a:pt x="442" y="648"/>
                                  </a:lnTo>
                                  <a:lnTo>
                                    <a:pt x="456" y="658"/>
                                  </a:lnTo>
                                  <a:lnTo>
                                    <a:pt x="466" y="672"/>
                                  </a:lnTo>
                                  <a:lnTo>
                                    <a:pt x="471" y="682"/>
                                  </a:lnTo>
                                  <a:lnTo>
                                    <a:pt x="476" y="696"/>
                                  </a:lnTo>
                                  <a:lnTo>
                                    <a:pt x="480" y="706"/>
                                  </a:lnTo>
                                  <a:lnTo>
                                    <a:pt x="480" y="701"/>
                                  </a:lnTo>
                                  <a:lnTo>
                                    <a:pt x="485" y="696"/>
                                  </a:lnTo>
                                  <a:lnTo>
                                    <a:pt x="524" y="638"/>
                                  </a:lnTo>
                                  <a:lnTo>
                                    <a:pt x="15"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16" name="Freeform 216"/>
                          <wps:cNvSpPr/>
                          <wps:spPr>
                            <a:xfrm>
                              <a:off x="2330" y="1843"/>
                              <a:ext cx="164" cy="192"/>
                            </a:xfrm>
                            <a:custGeom>
                              <a:avLst/>
                              <a:gdLst/>
                              <a:ahLst/>
                              <a:cxnLst/>
                              <a:rect l="l" t="t" r="r" b="b"/>
                              <a:pathLst>
                                <a:path w="164" h="192" extrusionOk="0">
                                  <a:moveTo>
                                    <a:pt x="44" y="0"/>
                                  </a:moveTo>
                                  <a:lnTo>
                                    <a:pt x="58" y="14"/>
                                  </a:lnTo>
                                  <a:lnTo>
                                    <a:pt x="72" y="24"/>
                                  </a:lnTo>
                                  <a:lnTo>
                                    <a:pt x="87" y="33"/>
                                  </a:lnTo>
                                  <a:lnTo>
                                    <a:pt x="106" y="43"/>
                                  </a:lnTo>
                                  <a:lnTo>
                                    <a:pt x="120" y="48"/>
                                  </a:lnTo>
                                  <a:lnTo>
                                    <a:pt x="135" y="48"/>
                                  </a:lnTo>
                                  <a:lnTo>
                                    <a:pt x="149" y="52"/>
                                  </a:lnTo>
                                  <a:lnTo>
                                    <a:pt x="164" y="48"/>
                                  </a:lnTo>
                                  <a:lnTo>
                                    <a:pt x="154" y="62"/>
                                  </a:lnTo>
                                  <a:lnTo>
                                    <a:pt x="144" y="72"/>
                                  </a:lnTo>
                                  <a:lnTo>
                                    <a:pt x="135" y="81"/>
                                  </a:lnTo>
                                  <a:lnTo>
                                    <a:pt x="125" y="91"/>
                                  </a:lnTo>
                                  <a:lnTo>
                                    <a:pt x="116" y="100"/>
                                  </a:lnTo>
                                  <a:lnTo>
                                    <a:pt x="106" y="110"/>
                                  </a:lnTo>
                                  <a:lnTo>
                                    <a:pt x="101" y="115"/>
                                  </a:lnTo>
                                  <a:lnTo>
                                    <a:pt x="92" y="115"/>
                                  </a:lnTo>
                                  <a:lnTo>
                                    <a:pt x="101" y="120"/>
                                  </a:lnTo>
                                  <a:lnTo>
                                    <a:pt x="111" y="129"/>
                                  </a:lnTo>
                                  <a:lnTo>
                                    <a:pt x="120" y="134"/>
                                  </a:lnTo>
                                  <a:lnTo>
                                    <a:pt x="125" y="144"/>
                                  </a:lnTo>
                                  <a:lnTo>
                                    <a:pt x="130" y="158"/>
                                  </a:lnTo>
                                  <a:lnTo>
                                    <a:pt x="130" y="168"/>
                                  </a:lnTo>
                                  <a:lnTo>
                                    <a:pt x="125" y="182"/>
                                  </a:lnTo>
                                  <a:lnTo>
                                    <a:pt x="120" y="192"/>
                                  </a:lnTo>
                                  <a:lnTo>
                                    <a:pt x="0" y="48"/>
                                  </a:lnTo>
                                  <a:lnTo>
                                    <a:pt x="44"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17" name="Freeform 217"/>
                          <wps:cNvSpPr/>
                          <wps:spPr>
                            <a:xfrm>
                              <a:off x="2297" y="1891"/>
                              <a:ext cx="149" cy="196"/>
                            </a:xfrm>
                            <a:custGeom>
                              <a:avLst/>
                              <a:gdLst/>
                              <a:ahLst/>
                              <a:cxnLst/>
                              <a:rect l="l" t="t" r="r" b="b"/>
                              <a:pathLst>
                                <a:path w="149" h="196" extrusionOk="0">
                                  <a:moveTo>
                                    <a:pt x="0" y="52"/>
                                  </a:moveTo>
                                  <a:lnTo>
                                    <a:pt x="9" y="72"/>
                                  </a:lnTo>
                                  <a:lnTo>
                                    <a:pt x="19" y="86"/>
                                  </a:lnTo>
                                  <a:lnTo>
                                    <a:pt x="24" y="110"/>
                                  </a:lnTo>
                                  <a:lnTo>
                                    <a:pt x="29" y="129"/>
                                  </a:lnTo>
                                  <a:lnTo>
                                    <a:pt x="33" y="144"/>
                                  </a:lnTo>
                                  <a:lnTo>
                                    <a:pt x="38" y="168"/>
                                  </a:lnTo>
                                  <a:lnTo>
                                    <a:pt x="38" y="182"/>
                                  </a:lnTo>
                                  <a:lnTo>
                                    <a:pt x="38" y="196"/>
                                  </a:lnTo>
                                  <a:lnTo>
                                    <a:pt x="43" y="187"/>
                                  </a:lnTo>
                                  <a:lnTo>
                                    <a:pt x="53" y="177"/>
                                  </a:lnTo>
                                  <a:lnTo>
                                    <a:pt x="62" y="168"/>
                                  </a:lnTo>
                                  <a:lnTo>
                                    <a:pt x="72" y="153"/>
                                  </a:lnTo>
                                  <a:lnTo>
                                    <a:pt x="77" y="144"/>
                                  </a:lnTo>
                                  <a:lnTo>
                                    <a:pt x="86" y="134"/>
                                  </a:lnTo>
                                  <a:lnTo>
                                    <a:pt x="91" y="124"/>
                                  </a:lnTo>
                                  <a:lnTo>
                                    <a:pt x="91" y="115"/>
                                  </a:lnTo>
                                  <a:lnTo>
                                    <a:pt x="91" y="124"/>
                                  </a:lnTo>
                                  <a:lnTo>
                                    <a:pt x="101" y="134"/>
                                  </a:lnTo>
                                  <a:lnTo>
                                    <a:pt x="105" y="144"/>
                                  </a:lnTo>
                                  <a:lnTo>
                                    <a:pt x="115" y="153"/>
                                  </a:lnTo>
                                  <a:lnTo>
                                    <a:pt x="120" y="158"/>
                                  </a:lnTo>
                                  <a:lnTo>
                                    <a:pt x="129" y="158"/>
                                  </a:lnTo>
                                  <a:lnTo>
                                    <a:pt x="139" y="153"/>
                                  </a:lnTo>
                                  <a:lnTo>
                                    <a:pt x="149" y="144"/>
                                  </a:lnTo>
                                  <a:lnTo>
                                    <a:pt x="33" y="0"/>
                                  </a:lnTo>
                                  <a:lnTo>
                                    <a:pt x="0" y="5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18" name="Freeform 218"/>
                          <wps:cNvSpPr/>
                          <wps:spPr>
                            <a:xfrm>
                              <a:off x="2182" y="1843"/>
                              <a:ext cx="139" cy="182"/>
                            </a:xfrm>
                            <a:custGeom>
                              <a:avLst/>
                              <a:gdLst/>
                              <a:ahLst/>
                              <a:cxnLst/>
                              <a:rect l="l" t="t" r="r" b="b"/>
                              <a:pathLst>
                                <a:path w="139" h="182" extrusionOk="0">
                                  <a:moveTo>
                                    <a:pt x="110" y="0"/>
                                  </a:moveTo>
                                  <a:lnTo>
                                    <a:pt x="96" y="19"/>
                                  </a:lnTo>
                                  <a:lnTo>
                                    <a:pt x="81" y="43"/>
                                  </a:lnTo>
                                  <a:lnTo>
                                    <a:pt x="62" y="62"/>
                                  </a:lnTo>
                                  <a:lnTo>
                                    <a:pt x="48" y="81"/>
                                  </a:lnTo>
                                  <a:lnTo>
                                    <a:pt x="33" y="100"/>
                                  </a:lnTo>
                                  <a:lnTo>
                                    <a:pt x="19" y="115"/>
                                  </a:lnTo>
                                  <a:lnTo>
                                    <a:pt x="9" y="129"/>
                                  </a:lnTo>
                                  <a:lnTo>
                                    <a:pt x="4" y="134"/>
                                  </a:lnTo>
                                  <a:lnTo>
                                    <a:pt x="0" y="139"/>
                                  </a:lnTo>
                                  <a:lnTo>
                                    <a:pt x="0" y="148"/>
                                  </a:lnTo>
                                  <a:lnTo>
                                    <a:pt x="4" y="163"/>
                                  </a:lnTo>
                                  <a:lnTo>
                                    <a:pt x="4" y="172"/>
                                  </a:lnTo>
                                  <a:lnTo>
                                    <a:pt x="14" y="177"/>
                                  </a:lnTo>
                                  <a:lnTo>
                                    <a:pt x="19" y="182"/>
                                  </a:lnTo>
                                  <a:lnTo>
                                    <a:pt x="28" y="182"/>
                                  </a:lnTo>
                                  <a:lnTo>
                                    <a:pt x="38" y="172"/>
                                  </a:lnTo>
                                  <a:lnTo>
                                    <a:pt x="52" y="158"/>
                                  </a:lnTo>
                                  <a:lnTo>
                                    <a:pt x="67" y="139"/>
                                  </a:lnTo>
                                  <a:lnTo>
                                    <a:pt x="81" y="115"/>
                                  </a:lnTo>
                                  <a:lnTo>
                                    <a:pt x="100" y="91"/>
                                  </a:lnTo>
                                  <a:lnTo>
                                    <a:pt x="115" y="67"/>
                                  </a:lnTo>
                                  <a:lnTo>
                                    <a:pt x="129" y="52"/>
                                  </a:lnTo>
                                  <a:lnTo>
                                    <a:pt x="139" y="38"/>
                                  </a:lnTo>
                                  <a:lnTo>
                                    <a:pt x="139" y="33"/>
                                  </a:lnTo>
                                  <a:lnTo>
                                    <a:pt x="110"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19" name="Freeform 219"/>
                          <wps:cNvSpPr/>
                          <wps:spPr>
                            <a:xfrm>
                              <a:off x="1625" y="1790"/>
                              <a:ext cx="681" cy="1027"/>
                            </a:xfrm>
                            <a:custGeom>
                              <a:avLst/>
                              <a:gdLst/>
                              <a:ahLst/>
                              <a:cxnLst/>
                              <a:rect l="l" t="t" r="r" b="b"/>
                              <a:pathLst>
                                <a:path w="681" h="1027" extrusionOk="0">
                                  <a:moveTo>
                                    <a:pt x="86" y="475"/>
                                  </a:moveTo>
                                  <a:lnTo>
                                    <a:pt x="77" y="499"/>
                                  </a:lnTo>
                                  <a:lnTo>
                                    <a:pt x="77" y="523"/>
                                  </a:lnTo>
                                  <a:lnTo>
                                    <a:pt x="77" y="537"/>
                                  </a:lnTo>
                                  <a:lnTo>
                                    <a:pt x="81" y="557"/>
                                  </a:lnTo>
                                  <a:lnTo>
                                    <a:pt x="86" y="576"/>
                                  </a:lnTo>
                                  <a:lnTo>
                                    <a:pt x="91" y="590"/>
                                  </a:lnTo>
                                  <a:lnTo>
                                    <a:pt x="91" y="609"/>
                                  </a:lnTo>
                                  <a:lnTo>
                                    <a:pt x="86" y="629"/>
                                  </a:lnTo>
                                  <a:lnTo>
                                    <a:pt x="101" y="624"/>
                                  </a:lnTo>
                                  <a:lnTo>
                                    <a:pt x="115" y="619"/>
                                  </a:lnTo>
                                  <a:lnTo>
                                    <a:pt x="139" y="605"/>
                                  </a:lnTo>
                                  <a:lnTo>
                                    <a:pt x="163" y="585"/>
                                  </a:lnTo>
                                  <a:lnTo>
                                    <a:pt x="182" y="557"/>
                                  </a:lnTo>
                                  <a:lnTo>
                                    <a:pt x="201" y="528"/>
                                  </a:lnTo>
                                  <a:lnTo>
                                    <a:pt x="216" y="494"/>
                                  </a:lnTo>
                                  <a:lnTo>
                                    <a:pt x="225" y="456"/>
                                  </a:lnTo>
                                  <a:lnTo>
                                    <a:pt x="230" y="417"/>
                                  </a:lnTo>
                                  <a:lnTo>
                                    <a:pt x="240" y="379"/>
                                  </a:lnTo>
                                  <a:lnTo>
                                    <a:pt x="254" y="345"/>
                                  </a:lnTo>
                                  <a:lnTo>
                                    <a:pt x="273" y="312"/>
                                  </a:lnTo>
                                  <a:lnTo>
                                    <a:pt x="293" y="288"/>
                                  </a:lnTo>
                                  <a:lnTo>
                                    <a:pt x="317" y="259"/>
                                  </a:lnTo>
                                  <a:lnTo>
                                    <a:pt x="341" y="240"/>
                                  </a:lnTo>
                                  <a:lnTo>
                                    <a:pt x="369" y="216"/>
                                  </a:lnTo>
                                  <a:lnTo>
                                    <a:pt x="398" y="201"/>
                                  </a:lnTo>
                                  <a:lnTo>
                                    <a:pt x="427" y="187"/>
                                  </a:lnTo>
                                  <a:lnTo>
                                    <a:pt x="456" y="177"/>
                                  </a:lnTo>
                                  <a:lnTo>
                                    <a:pt x="485" y="173"/>
                                  </a:lnTo>
                                  <a:lnTo>
                                    <a:pt x="513" y="168"/>
                                  </a:lnTo>
                                  <a:lnTo>
                                    <a:pt x="542" y="168"/>
                                  </a:lnTo>
                                  <a:lnTo>
                                    <a:pt x="571" y="173"/>
                                  </a:lnTo>
                                  <a:lnTo>
                                    <a:pt x="595" y="182"/>
                                  </a:lnTo>
                                  <a:lnTo>
                                    <a:pt x="609" y="192"/>
                                  </a:lnTo>
                                  <a:lnTo>
                                    <a:pt x="624" y="201"/>
                                  </a:lnTo>
                                  <a:lnTo>
                                    <a:pt x="633" y="211"/>
                                  </a:lnTo>
                                  <a:lnTo>
                                    <a:pt x="643" y="225"/>
                                  </a:lnTo>
                                  <a:lnTo>
                                    <a:pt x="653" y="235"/>
                                  </a:lnTo>
                                  <a:lnTo>
                                    <a:pt x="657" y="245"/>
                                  </a:lnTo>
                                  <a:lnTo>
                                    <a:pt x="657" y="254"/>
                                  </a:lnTo>
                                  <a:lnTo>
                                    <a:pt x="657" y="264"/>
                                  </a:lnTo>
                                  <a:lnTo>
                                    <a:pt x="657" y="278"/>
                                  </a:lnTo>
                                  <a:lnTo>
                                    <a:pt x="657" y="297"/>
                                  </a:lnTo>
                                  <a:lnTo>
                                    <a:pt x="657" y="317"/>
                                  </a:lnTo>
                                  <a:lnTo>
                                    <a:pt x="648" y="336"/>
                                  </a:lnTo>
                                  <a:lnTo>
                                    <a:pt x="638" y="360"/>
                                  </a:lnTo>
                                  <a:lnTo>
                                    <a:pt x="624" y="374"/>
                                  </a:lnTo>
                                  <a:lnTo>
                                    <a:pt x="600" y="389"/>
                                  </a:lnTo>
                                  <a:lnTo>
                                    <a:pt x="571" y="398"/>
                                  </a:lnTo>
                                  <a:lnTo>
                                    <a:pt x="537" y="403"/>
                                  </a:lnTo>
                                  <a:lnTo>
                                    <a:pt x="509" y="417"/>
                                  </a:lnTo>
                                  <a:lnTo>
                                    <a:pt x="480" y="432"/>
                                  </a:lnTo>
                                  <a:lnTo>
                                    <a:pt x="456" y="451"/>
                                  </a:lnTo>
                                  <a:lnTo>
                                    <a:pt x="432" y="475"/>
                                  </a:lnTo>
                                  <a:lnTo>
                                    <a:pt x="413" y="499"/>
                                  </a:lnTo>
                                  <a:lnTo>
                                    <a:pt x="398" y="528"/>
                                  </a:lnTo>
                                  <a:lnTo>
                                    <a:pt x="384" y="557"/>
                                  </a:lnTo>
                                  <a:lnTo>
                                    <a:pt x="374" y="590"/>
                                  </a:lnTo>
                                  <a:lnTo>
                                    <a:pt x="369" y="619"/>
                                  </a:lnTo>
                                  <a:lnTo>
                                    <a:pt x="369" y="653"/>
                                  </a:lnTo>
                                  <a:lnTo>
                                    <a:pt x="369" y="681"/>
                                  </a:lnTo>
                                  <a:lnTo>
                                    <a:pt x="374" y="715"/>
                                  </a:lnTo>
                                  <a:lnTo>
                                    <a:pt x="389" y="744"/>
                                  </a:lnTo>
                                  <a:lnTo>
                                    <a:pt x="403" y="768"/>
                                  </a:lnTo>
                                  <a:lnTo>
                                    <a:pt x="422" y="797"/>
                                  </a:lnTo>
                                  <a:lnTo>
                                    <a:pt x="432" y="801"/>
                                  </a:lnTo>
                                  <a:lnTo>
                                    <a:pt x="446" y="811"/>
                                  </a:lnTo>
                                  <a:lnTo>
                                    <a:pt x="456" y="811"/>
                                  </a:lnTo>
                                  <a:lnTo>
                                    <a:pt x="465" y="816"/>
                                  </a:lnTo>
                                  <a:lnTo>
                                    <a:pt x="470" y="816"/>
                                  </a:lnTo>
                                  <a:lnTo>
                                    <a:pt x="480" y="816"/>
                                  </a:lnTo>
                                  <a:lnTo>
                                    <a:pt x="489" y="811"/>
                                  </a:lnTo>
                                  <a:lnTo>
                                    <a:pt x="494" y="811"/>
                                  </a:lnTo>
                                  <a:lnTo>
                                    <a:pt x="499" y="845"/>
                                  </a:lnTo>
                                  <a:lnTo>
                                    <a:pt x="499" y="873"/>
                                  </a:lnTo>
                                  <a:lnTo>
                                    <a:pt x="494" y="907"/>
                                  </a:lnTo>
                                  <a:lnTo>
                                    <a:pt x="485" y="941"/>
                                  </a:lnTo>
                                  <a:lnTo>
                                    <a:pt x="470" y="969"/>
                                  </a:lnTo>
                                  <a:lnTo>
                                    <a:pt x="446" y="989"/>
                                  </a:lnTo>
                                  <a:lnTo>
                                    <a:pt x="422" y="998"/>
                                  </a:lnTo>
                                  <a:lnTo>
                                    <a:pt x="389" y="1003"/>
                                  </a:lnTo>
                                  <a:lnTo>
                                    <a:pt x="365" y="998"/>
                                  </a:lnTo>
                                  <a:lnTo>
                                    <a:pt x="350" y="984"/>
                                  </a:lnTo>
                                  <a:lnTo>
                                    <a:pt x="341" y="969"/>
                                  </a:lnTo>
                                  <a:lnTo>
                                    <a:pt x="331" y="950"/>
                                  </a:lnTo>
                                  <a:lnTo>
                                    <a:pt x="331" y="931"/>
                                  </a:lnTo>
                                  <a:lnTo>
                                    <a:pt x="331" y="912"/>
                                  </a:lnTo>
                                  <a:lnTo>
                                    <a:pt x="331" y="893"/>
                                  </a:lnTo>
                                  <a:lnTo>
                                    <a:pt x="336" y="878"/>
                                  </a:lnTo>
                                  <a:lnTo>
                                    <a:pt x="341" y="864"/>
                                  </a:lnTo>
                                  <a:lnTo>
                                    <a:pt x="350" y="854"/>
                                  </a:lnTo>
                                  <a:lnTo>
                                    <a:pt x="360" y="845"/>
                                  </a:lnTo>
                                  <a:lnTo>
                                    <a:pt x="369" y="845"/>
                                  </a:lnTo>
                                  <a:lnTo>
                                    <a:pt x="374" y="840"/>
                                  </a:lnTo>
                                  <a:lnTo>
                                    <a:pt x="389" y="840"/>
                                  </a:lnTo>
                                  <a:lnTo>
                                    <a:pt x="393" y="845"/>
                                  </a:lnTo>
                                  <a:lnTo>
                                    <a:pt x="403" y="849"/>
                                  </a:lnTo>
                                  <a:lnTo>
                                    <a:pt x="408" y="859"/>
                                  </a:lnTo>
                                  <a:lnTo>
                                    <a:pt x="408" y="873"/>
                                  </a:lnTo>
                                  <a:lnTo>
                                    <a:pt x="403" y="883"/>
                                  </a:lnTo>
                                  <a:lnTo>
                                    <a:pt x="389" y="878"/>
                                  </a:lnTo>
                                  <a:lnTo>
                                    <a:pt x="369" y="878"/>
                                  </a:lnTo>
                                  <a:lnTo>
                                    <a:pt x="374" y="888"/>
                                  </a:lnTo>
                                  <a:lnTo>
                                    <a:pt x="379" y="897"/>
                                  </a:lnTo>
                                  <a:lnTo>
                                    <a:pt x="384" y="902"/>
                                  </a:lnTo>
                                  <a:lnTo>
                                    <a:pt x="393" y="907"/>
                                  </a:lnTo>
                                  <a:lnTo>
                                    <a:pt x="398" y="912"/>
                                  </a:lnTo>
                                  <a:lnTo>
                                    <a:pt x="403" y="917"/>
                                  </a:lnTo>
                                  <a:lnTo>
                                    <a:pt x="408" y="917"/>
                                  </a:lnTo>
                                  <a:lnTo>
                                    <a:pt x="413" y="912"/>
                                  </a:lnTo>
                                  <a:lnTo>
                                    <a:pt x="427" y="902"/>
                                  </a:lnTo>
                                  <a:lnTo>
                                    <a:pt x="437" y="878"/>
                                  </a:lnTo>
                                  <a:lnTo>
                                    <a:pt x="437" y="854"/>
                                  </a:lnTo>
                                  <a:lnTo>
                                    <a:pt x="427" y="835"/>
                                  </a:lnTo>
                                  <a:lnTo>
                                    <a:pt x="417" y="825"/>
                                  </a:lnTo>
                                  <a:lnTo>
                                    <a:pt x="403" y="821"/>
                                  </a:lnTo>
                                  <a:lnTo>
                                    <a:pt x="389" y="816"/>
                                  </a:lnTo>
                                  <a:lnTo>
                                    <a:pt x="369" y="811"/>
                                  </a:lnTo>
                                  <a:lnTo>
                                    <a:pt x="355" y="816"/>
                                  </a:lnTo>
                                  <a:lnTo>
                                    <a:pt x="341" y="825"/>
                                  </a:lnTo>
                                  <a:lnTo>
                                    <a:pt x="326" y="845"/>
                                  </a:lnTo>
                                  <a:lnTo>
                                    <a:pt x="312" y="869"/>
                                  </a:lnTo>
                                  <a:lnTo>
                                    <a:pt x="307" y="897"/>
                                  </a:lnTo>
                                  <a:lnTo>
                                    <a:pt x="302" y="926"/>
                                  </a:lnTo>
                                  <a:lnTo>
                                    <a:pt x="302" y="955"/>
                                  </a:lnTo>
                                  <a:lnTo>
                                    <a:pt x="312" y="974"/>
                                  </a:lnTo>
                                  <a:lnTo>
                                    <a:pt x="321" y="993"/>
                                  </a:lnTo>
                                  <a:lnTo>
                                    <a:pt x="336" y="1013"/>
                                  </a:lnTo>
                                  <a:lnTo>
                                    <a:pt x="355" y="1022"/>
                                  </a:lnTo>
                                  <a:lnTo>
                                    <a:pt x="384" y="1027"/>
                                  </a:lnTo>
                                  <a:lnTo>
                                    <a:pt x="413" y="1027"/>
                                  </a:lnTo>
                                  <a:lnTo>
                                    <a:pt x="441" y="1022"/>
                                  </a:lnTo>
                                  <a:lnTo>
                                    <a:pt x="465" y="1008"/>
                                  </a:lnTo>
                                  <a:lnTo>
                                    <a:pt x="489" y="984"/>
                                  </a:lnTo>
                                  <a:lnTo>
                                    <a:pt x="509" y="955"/>
                                  </a:lnTo>
                                  <a:lnTo>
                                    <a:pt x="518" y="912"/>
                                  </a:lnTo>
                                  <a:lnTo>
                                    <a:pt x="523" y="859"/>
                                  </a:lnTo>
                                  <a:lnTo>
                                    <a:pt x="518" y="797"/>
                                  </a:lnTo>
                                  <a:lnTo>
                                    <a:pt x="533" y="782"/>
                                  </a:lnTo>
                                  <a:lnTo>
                                    <a:pt x="552" y="758"/>
                                  </a:lnTo>
                                  <a:lnTo>
                                    <a:pt x="566" y="729"/>
                                  </a:lnTo>
                                  <a:lnTo>
                                    <a:pt x="576" y="696"/>
                                  </a:lnTo>
                                  <a:lnTo>
                                    <a:pt x="581" y="667"/>
                                  </a:lnTo>
                                  <a:lnTo>
                                    <a:pt x="585" y="633"/>
                                  </a:lnTo>
                                  <a:lnTo>
                                    <a:pt x="576" y="609"/>
                                  </a:lnTo>
                                  <a:lnTo>
                                    <a:pt x="561" y="595"/>
                                  </a:lnTo>
                                  <a:lnTo>
                                    <a:pt x="547" y="590"/>
                                  </a:lnTo>
                                  <a:lnTo>
                                    <a:pt x="537" y="581"/>
                                  </a:lnTo>
                                  <a:lnTo>
                                    <a:pt x="528" y="581"/>
                                  </a:lnTo>
                                  <a:lnTo>
                                    <a:pt x="513" y="581"/>
                                  </a:lnTo>
                                  <a:lnTo>
                                    <a:pt x="504" y="585"/>
                                  </a:lnTo>
                                  <a:lnTo>
                                    <a:pt x="499" y="590"/>
                                  </a:lnTo>
                                  <a:lnTo>
                                    <a:pt x="489" y="595"/>
                                  </a:lnTo>
                                  <a:lnTo>
                                    <a:pt x="485" y="605"/>
                                  </a:lnTo>
                                  <a:lnTo>
                                    <a:pt x="480" y="629"/>
                                  </a:lnTo>
                                  <a:lnTo>
                                    <a:pt x="485" y="657"/>
                                  </a:lnTo>
                                  <a:lnTo>
                                    <a:pt x="494" y="677"/>
                                  </a:lnTo>
                                  <a:lnTo>
                                    <a:pt x="504" y="686"/>
                                  </a:lnTo>
                                  <a:lnTo>
                                    <a:pt x="513" y="686"/>
                                  </a:lnTo>
                                  <a:lnTo>
                                    <a:pt x="518" y="681"/>
                                  </a:lnTo>
                                  <a:lnTo>
                                    <a:pt x="518" y="672"/>
                                  </a:lnTo>
                                  <a:lnTo>
                                    <a:pt x="513" y="662"/>
                                  </a:lnTo>
                                  <a:lnTo>
                                    <a:pt x="504" y="657"/>
                                  </a:lnTo>
                                  <a:lnTo>
                                    <a:pt x="504" y="643"/>
                                  </a:lnTo>
                                  <a:lnTo>
                                    <a:pt x="504" y="629"/>
                                  </a:lnTo>
                                  <a:lnTo>
                                    <a:pt x="509" y="619"/>
                                  </a:lnTo>
                                  <a:lnTo>
                                    <a:pt x="518" y="609"/>
                                  </a:lnTo>
                                  <a:lnTo>
                                    <a:pt x="528" y="609"/>
                                  </a:lnTo>
                                  <a:lnTo>
                                    <a:pt x="537" y="609"/>
                                  </a:lnTo>
                                  <a:lnTo>
                                    <a:pt x="547" y="614"/>
                                  </a:lnTo>
                                  <a:lnTo>
                                    <a:pt x="557" y="624"/>
                                  </a:lnTo>
                                  <a:lnTo>
                                    <a:pt x="561" y="638"/>
                                  </a:lnTo>
                                  <a:lnTo>
                                    <a:pt x="566" y="657"/>
                                  </a:lnTo>
                                  <a:lnTo>
                                    <a:pt x="561" y="681"/>
                                  </a:lnTo>
                                  <a:lnTo>
                                    <a:pt x="557" y="705"/>
                                  </a:lnTo>
                                  <a:lnTo>
                                    <a:pt x="547" y="729"/>
                                  </a:lnTo>
                                  <a:lnTo>
                                    <a:pt x="528" y="753"/>
                                  </a:lnTo>
                                  <a:lnTo>
                                    <a:pt x="509" y="768"/>
                                  </a:lnTo>
                                  <a:lnTo>
                                    <a:pt x="499" y="777"/>
                                  </a:lnTo>
                                  <a:lnTo>
                                    <a:pt x="485" y="782"/>
                                  </a:lnTo>
                                  <a:lnTo>
                                    <a:pt x="470" y="782"/>
                                  </a:lnTo>
                                  <a:lnTo>
                                    <a:pt x="451" y="777"/>
                                  </a:lnTo>
                                  <a:lnTo>
                                    <a:pt x="437" y="773"/>
                                  </a:lnTo>
                                  <a:lnTo>
                                    <a:pt x="422" y="753"/>
                                  </a:lnTo>
                                  <a:lnTo>
                                    <a:pt x="408" y="729"/>
                                  </a:lnTo>
                                  <a:lnTo>
                                    <a:pt x="398" y="691"/>
                                  </a:lnTo>
                                  <a:lnTo>
                                    <a:pt x="413" y="696"/>
                                  </a:lnTo>
                                  <a:lnTo>
                                    <a:pt x="427" y="701"/>
                                  </a:lnTo>
                                  <a:lnTo>
                                    <a:pt x="432" y="701"/>
                                  </a:lnTo>
                                  <a:lnTo>
                                    <a:pt x="437" y="701"/>
                                  </a:lnTo>
                                  <a:lnTo>
                                    <a:pt x="437" y="696"/>
                                  </a:lnTo>
                                  <a:lnTo>
                                    <a:pt x="432" y="691"/>
                                  </a:lnTo>
                                  <a:lnTo>
                                    <a:pt x="422" y="681"/>
                                  </a:lnTo>
                                  <a:lnTo>
                                    <a:pt x="417" y="662"/>
                                  </a:lnTo>
                                  <a:lnTo>
                                    <a:pt x="413" y="643"/>
                                  </a:lnTo>
                                  <a:lnTo>
                                    <a:pt x="408" y="619"/>
                                  </a:lnTo>
                                  <a:lnTo>
                                    <a:pt x="408" y="595"/>
                                  </a:lnTo>
                                  <a:lnTo>
                                    <a:pt x="408" y="571"/>
                                  </a:lnTo>
                                  <a:lnTo>
                                    <a:pt x="413" y="547"/>
                                  </a:lnTo>
                                  <a:lnTo>
                                    <a:pt x="422" y="523"/>
                                  </a:lnTo>
                                  <a:lnTo>
                                    <a:pt x="437" y="504"/>
                                  </a:lnTo>
                                  <a:lnTo>
                                    <a:pt x="451" y="485"/>
                                  </a:lnTo>
                                  <a:lnTo>
                                    <a:pt x="470" y="465"/>
                                  </a:lnTo>
                                  <a:lnTo>
                                    <a:pt x="485" y="456"/>
                                  </a:lnTo>
                                  <a:lnTo>
                                    <a:pt x="504" y="446"/>
                                  </a:lnTo>
                                  <a:lnTo>
                                    <a:pt x="528" y="437"/>
                                  </a:lnTo>
                                  <a:lnTo>
                                    <a:pt x="547" y="427"/>
                                  </a:lnTo>
                                  <a:lnTo>
                                    <a:pt x="566" y="422"/>
                                  </a:lnTo>
                                  <a:lnTo>
                                    <a:pt x="585" y="417"/>
                                  </a:lnTo>
                                  <a:lnTo>
                                    <a:pt x="600" y="408"/>
                                  </a:lnTo>
                                  <a:lnTo>
                                    <a:pt x="619" y="403"/>
                                  </a:lnTo>
                                  <a:lnTo>
                                    <a:pt x="633" y="389"/>
                                  </a:lnTo>
                                  <a:lnTo>
                                    <a:pt x="648" y="379"/>
                                  </a:lnTo>
                                  <a:lnTo>
                                    <a:pt x="657" y="365"/>
                                  </a:lnTo>
                                  <a:lnTo>
                                    <a:pt x="667" y="345"/>
                                  </a:lnTo>
                                  <a:lnTo>
                                    <a:pt x="677" y="321"/>
                                  </a:lnTo>
                                  <a:lnTo>
                                    <a:pt x="681" y="297"/>
                                  </a:lnTo>
                                  <a:lnTo>
                                    <a:pt x="681" y="264"/>
                                  </a:lnTo>
                                  <a:lnTo>
                                    <a:pt x="681" y="240"/>
                                  </a:lnTo>
                                  <a:lnTo>
                                    <a:pt x="677" y="221"/>
                                  </a:lnTo>
                                  <a:lnTo>
                                    <a:pt x="672" y="201"/>
                                  </a:lnTo>
                                  <a:lnTo>
                                    <a:pt x="662" y="182"/>
                                  </a:lnTo>
                                  <a:lnTo>
                                    <a:pt x="653" y="168"/>
                                  </a:lnTo>
                                  <a:lnTo>
                                    <a:pt x="638" y="149"/>
                                  </a:lnTo>
                                  <a:lnTo>
                                    <a:pt x="629" y="139"/>
                                  </a:lnTo>
                                  <a:lnTo>
                                    <a:pt x="609" y="125"/>
                                  </a:lnTo>
                                  <a:lnTo>
                                    <a:pt x="590" y="115"/>
                                  </a:lnTo>
                                  <a:lnTo>
                                    <a:pt x="576" y="105"/>
                                  </a:lnTo>
                                  <a:lnTo>
                                    <a:pt x="552" y="101"/>
                                  </a:lnTo>
                                  <a:lnTo>
                                    <a:pt x="528" y="96"/>
                                  </a:lnTo>
                                  <a:lnTo>
                                    <a:pt x="504" y="91"/>
                                  </a:lnTo>
                                  <a:lnTo>
                                    <a:pt x="480" y="91"/>
                                  </a:lnTo>
                                  <a:lnTo>
                                    <a:pt x="451" y="86"/>
                                  </a:lnTo>
                                  <a:lnTo>
                                    <a:pt x="422" y="91"/>
                                  </a:lnTo>
                                  <a:lnTo>
                                    <a:pt x="398" y="91"/>
                                  </a:lnTo>
                                  <a:lnTo>
                                    <a:pt x="374" y="101"/>
                                  </a:lnTo>
                                  <a:lnTo>
                                    <a:pt x="350" y="115"/>
                                  </a:lnTo>
                                  <a:lnTo>
                                    <a:pt x="326" y="129"/>
                                  </a:lnTo>
                                  <a:lnTo>
                                    <a:pt x="302" y="144"/>
                                  </a:lnTo>
                                  <a:lnTo>
                                    <a:pt x="278" y="163"/>
                                  </a:lnTo>
                                  <a:lnTo>
                                    <a:pt x="264" y="177"/>
                                  </a:lnTo>
                                  <a:lnTo>
                                    <a:pt x="249" y="192"/>
                                  </a:lnTo>
                                  <a:lnTo>
                                    <a:pt x="235" y="211"/>
                                  </a:lnTo>
                                  <a:lnTo>
                                    <a:pt x="221" y="221"/>
                                  </a:lnTo>
                                  <a:lnTo>
                                    <a:pt x="206" y="230"/>
                                  </a:lnTo>
                                  <a:lnTo>
                                    <a:pt x="187" y="235"/>
                                  </a:lnTo>
                                  <a:lnTo>
                                    <a:pt x="173" y="240"/>
                                  </a:lnTo>
                                  <a:lnTo>
                                    <a:pt x="158" y="245"/>
                                  </a:lnTo>
                                  <a:lnTo>
                                    <a:pt x="144" y="249"/>
                                  </a:lnTo>
                                  <a:lnTo>
                                    <a:pt x="134" y="249"/>
                                  </a:lnTo>
                                  <a:lnTo>
                                    <a:pt x="125" y="240"/>
                                  </a:lnTo>
                                  <a:lnTo>
                                    <a:pt x="139" y="235"/>
                                  </a:lnTo>
                                  <a:lnTo>
                                    <a:pt x="158" y="225"/>
                                  </a:lnTo>
                                  <a:lnTo>
                                    <a:pt x="177" y="216"/>
                                  </a:lnTo>
                                  <a:lnTo>
                                    <a:pt x="197" y="211"/>
                                  </a:lnTo>
                                  <a:lnTo>
                                    <a:pt x="216" y="197"/>
                                  </a:lnTo>
                                  <a:lnTo>
                                    <a:pt x="235" y="182"/>
                                  </a:lnTo>
                                  <a:lnTo>
                                    <a:pt x="249" y="173"/>
                                  </a:lnTo>
                                  <a:lnTo>
                                    <a:pt x="269" y="158"/>
                                  </a:lnTo>
                                  <a:lnTo>
                                    <a:pt x="283" y="144"/>
                                  </a:lnTo>
                                  <a:lnTo>
                                    <a:pt x="297" y="129"/>
                                  </a:lnTo>
                                  <a:lnTo>
                                    <a:pt x="312" y="120"/>
                                  </a:lnTo>
                                  <a:lnTo>
                                    <a:pt x="326" y="105"/>
                                  </a:lnTo>
                                  <a:lnTo>
                                    <a:pt x="341" y="96"/>
                                  </a:lnTo>
                                  <a:lnTo>
                                    <a:pt x="350" y="91"/>
                                  </a:lnTo>
                                  <a:lnTo>
                                    <a:pt x="360" y="86"/>
                                  </a:lnTo>
                                  <a:lnTo>
                                    <a:pt x="369" y="86"/>
                                  </a:lnTo>
                                  <a:lnTo>
                                    <a:pt x="355" y="72"/>
                                  </a:lnTo>
                                  <a:lnTo>
                                    <a:pt x="345" y="38"/>
                                  </a:lnTo>
                                  <a:lnTo>
                                    <a:pt x="331" y="19"/>
                                  </a:lnTo>
                                  <a:lnTo>
                                    <a:pt x="317" y="5"/>
                                  </a:lnTo>
                                  <a:lnTo>
                                    <a:pt x="297" y="0"/>
                                  </a:lnTo>
                                  <a:lnTo>
                                    <a:pt x="283" y="9"/>
                                  </a:lnTo>
                                  <a:lnTo>
                                    <a:pt x="264" y="19"/>
                                  </a:lnTo>
                                  <a:lnTo>
                                    <a:pt x="249" y="38"/>
                                  </a:lnTo>
                                  <a:lnTo>
                                    <a:pt x="235" y="62"/>
                                  </a:lnTo>
                                  <a:lnTo>
                                    <a:pt x="225" y="81"/>
                                  </a:lnTo>
                                  <a:lnTo>
                                    <a:pt x="216" y="91"/>
                                  </a:lnTo>
                                  <a:lnTo>
                                    <a:pt x="206" y="91"/>
                                  </a:lnTo>
                                  <a:lnTo>
                                    <a:pt x="201" y="86"/>
                                  </a:lnTo>
                                  <a:lnTo>
                                    <a:pt x="192" y="81"/>
                                  </a:lnTo>
                                  <a:lnTo>
                                    <a:pt x="187" y="67"/>
                                  </a:lnTo>
                                  <a:lnTo>
                                    <a:pt x="177" y="57"/>
                                  </a:lnTo>
                                  <a:lnTo>
                                    <a:pt x="177" y="43"/>
                                  </a:lnTo>
                                  <a:lnTo>
                                    <a:pt x="168" y="29"/>
                                  </a:lnTo>
                                  <a:lnTo>
                                    <a:pt x="158" y="19"/>
                                  </a:lnTo>
                                  <a:lnTo>
                                    <a:pt x="144" y="14"/>
                                  </a:lnTo>
                                  <a:lnTo>
                                    <a:pt x="129" y="14"/>
                                  </a:lnTo>
                                  <a:lnTo>
                                    <a:pt x="110" y="14"/>
                                  </a:lnTo>
                                  <a:lnTo>
                                    <a:pt x="96" y="24"/>
                                  </a:lnTo>
                                  <a:lnTo>
                                    <a:pt x="81" y="38"/>
                                  </a:lnTo>
                                  <a:lnTo>
                                    <a:pt x="67" y="57"/>
                                  </a:lnTo>
                                  <a:lnTo>
                                    <a:pt x="57" y="77"/>
                                  </a:lnTo>
                                  <a:lnTo>
                                    <a:pt x="57" y="96"/>
                                  </a:lnTo>
                                  <a:lnTo>
                                    <a:pt x="62" y="115"/>
                                  </a:lnTo>
                                  <a:lnTo>
                                    <a:pt x="67" y="129"/>
                                  </a:lnTo>
                                  <a:lnTo>
                                    <a:pt x="77" y="144"/>
                                  </a:lnTo>
                                  <a:lnTo>
                                    <a:pt x="86" y="158"/>
                                  </a:lnTo>
                                  <a:lnTo>
                                    <a:pt x="96" y="168"/>
                                  </a:lnTo>
                                  <a:lnTo>
                                    <a:pt x="105" y="173"/>
                                  </a:lnTo>
                                  <a:lnTo>
                                    <a:pt x="91" y="177"/>
                                  </a:lnTo>
                                  <a:lnTo>
                                    <a:pt x="77" y="182"/>
                                  </a:lnTo>
                                  <a:lnTo>
                                    <a:pt x="67" y="187"/>
                                  </a:lnTo>
                                  <a:lnTo>
                                    <a:pt x="57" y="192"/>
                                  </a:lnTo>
                                  <a:lnTo>
                                    <a:pt x="48" y="201"/>
                                  </a:lnTo>
                                  <a:lnTo>
                                    <a:pt x="43" y="211"/>
                                  </a:lnTo>
                                  <a:lnTo>
                                    <a:pt x="43" y="216"/>
                                  </a:lnTo>
                                  <a:lnTo>
                                    <a:pt x="38" y="230"/>
                                  </a:lnTo>
                                  <a:lnTo>
                                    <a:pt x="43" y="245"/>
                                  </a:lnTo>
                                  <a:lnTo>
                                    <a:pt x="48" y="259"/>
                                  </a:lnTo>
                                  <a:lnTo>
                                    <a:pt x="53" y="269"/>
                                  </a:lnTo>
                                  <a:lnTo>
                                    <a:pt x="62" y="283"/>
                                  </a:lnTo>
                                  <a:lnTo>
                                    <a:pt x="72" y="293"/>
                                  </a:lnTo>
                                  <a:lnTo>
                                    <a:pt x="81" y="307"/>
                                  </a:lnTo>
                                  <a:lnTo>
                                    <a:pt x="101" y="312"/>
                                  </a:lnTo>
                                  <a:lnTo>
                                    <a:pt x="115" y="317"/>
                                  </a:lnTo>
                                  <a:lnTo>
                                    <a:pt x="96" y="321"/>
                                  </a:lnTo>
                                  <a:lnTo>
                                    <a:pt x="72" y="326"/>
                                  </a:lnTo>
                                  <a:lnTo>
                                    <a:pt x="57" y="331"/>
                                  </a:lnTo>
                                  <a:lnTo>
                                    <a:pt x="48" y="336"/>
                                  </a:lnTo>
                                  <a:lnTo>
                                    <a:pt x="38" y="345"/>
                                  </a:lnTo>
                                  <a:lnTo>
                                    <a:pt x="33" y="355"/>
                                  </a:lnTo>
                                  <a:lnTo>
                                    <a:pt x="33" y="365"/>
                                  </a:lnTo>
                                  <a:lnTo>
                                    <a:pt x="33" y="374"/>
                                  </a:lnTo>
                                  <a:lnTo>
                                    <a:pt x="33" y="403"/>
                                  </a:lnTo>
                                  <a:lnTo>
                                    <a:pt x="29" y="427"/>
                                  </a:lnTo>
                                  <a:lnTo>
                                    <a:pt x="19" y="451"/>
                                  </a:lnTo>
                                  <a:lnTo>
                                    <a:pt x="0" y="470"/>
                                  </a:lnTo>
                                  <a:lnTo>
                                    <a:pt x="9" y="480"/>
                                  </a:lnTo>
                                  <a:lnTo>
                                    <a:pt x="19" y="480"/>
                                  </a:lnTo>
                                  <a:lnTo>
                                    <a:pt x="29" y="485"/>
                                  </a:lnTo>
                                  <a:lnTo>
                                    <a:pt x="38" y="480"/>
                                  </a:lnTo>
                                  <a:lnTo>
                                    <a:pt x="48" y="480"/>
                                  </a:lnTo>
                                  <a:lnTo>
                                    <a:pt x="57" y="470"/>
                                  </a:lnTo>
                                  <a:lnTo>
                                    <a:pt x="67" y="465"/>
                                  </a:lnTo>
                                  <a:lnTo>
                                    <a:pt x="81" y="461"/>
                                  </a:lnTo>
                                  <a:lnTo>
                                    <a:pt x="91" y="446"/>
                                  </a:lnTo>
                                  <a:lnTo>
                                    <a:pt x="101" y="432"/>
                                  </a:lnTo>
                                  <a:lnTo>
                                    <a:pt x="110" y="413"/>
                                  </a:lnTo>
                                  <a:lnTo>
                                    <a:pt x="125" y="398"/>
                                  </a:lnTo>
                                  <a:lnTo>
                                    <a:pt x="134" y="384"/>
                                  </a:lnTo>
                                  <a:lnTo>
                                    <a:pt x="149" y="365"/>
                                  </a:lnTo>
                                  <a:lnTo>
                                    <a:pt x="158" y="355"/>
                                  </a:lnTo>
                                  <a:lnTo>
                                    <a:pt x="163" y="345"/>
                                  </a:lnTo>
                                  <a:lnTo>
                                    <a:pt x="177" y="341"/>
                                  </a:lnTo>
                                  <a:lnTo>
                                    <a:pt x="182" y="345"/>
                                  </a:lnTo>
                                  <a:lnTo>
                                    <a:pt x="182" y="360"/>
                                  </a:lnTo>
                                  <a:lnTo>
                                    <a:pt x="173" y="374"/>
                                  </a:lnTo>
                                  <a:lnTo>
                                    <a:pt x="163" y="384"/>
                                  </a:lnTo>
                                  <a:lnTo>
                                    <a:pt x="153" y="393"/>
                                  </a:lnTo>
                                  <a:lnTo>
                                    <a:pt x="139" y="403"/>
                                  </a:lnTo>
                                  <a:lnTo>
                                    <a:pt x="125" y="417"/>
                                  </a:lnTo>
                                  <a:lnTo>
                                    <a:pt x="110" y="432"/>
                                  </a:lnTo>
                                  <a:lnTo>
                                    <a:pt x="101" y="446"/>
                                  </a:lnTo>
                                  <a:lnTo>
                                    <a:pt x="91" y="461"/>
                                  </a:lnTo>
                                  <a:lnTo>
                                    <a:pt x="86" y="475"/>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20" name="Freeform 220"/>
                          <wps:cNvSpPr/>
                          <wps:spPr>
                            <a:xfrm>
                              <a:off x="2004" y="2155"/>
                              <a:ext cx="149" cy="96"/>
                            </a:xfrm>
                            <a:custGeom>
                              <a:avLst/>
                              <a:gdLst/>
                              <a:ahLst/>
                              <a:cxnLst/>
                              <a:rect l="l" t="t" r="r" b="b"/>
                              <a:pathLst>
                                <a:path w="149" h="96" extrusionOk="0">
                                  <a:moveTo>
                                    <a:pt x="149" y="52"/>
                                  </a:moveTo>
                                  <a:lnTo>
                                    <a:pt x="134" y="38"/>
                                  </a:lnTo>
                                  <a:lnTo>
                                    <a:pt x="120" y="24"/>
                                  </a:lnTo>
                                  <a:lnTo>
                                    <a:pt x="106" y="14"/>
                                  </a:lnTo>
                                  <a:lnTo>
                                    <a:pt x="86" y="9"/>
                                  </a:lnTo>
                                  <a:lnTo>
                                    <a:pt x="62" y="4"/>
                                  </a:lnTo>
                                  <a:lnTo>
                                    <a:pt x="43" y="0"/>
                                  </a:lnTo>
                                  <a:lnTo>
                                    <a:pt x="19" y="4"/>
                                  </a:lnTo>
                                  <a:lnTo>
                                    <a:pt x="0" y="9"/>
                                  </a:lnTo>
                                  <a:lnTo>
                                    <a:pt x="14" y="19"/>
                                  </a:lnTo>
                                  <a:lnTo>
                                    <a:pt x="29" y="24"/>
                                  </a:lnTo>
                                  <a:lnTo>
                                    <a:pt x="43" y="28"/>
                                  </a:lnTo>
                                  <a:lnTo>
                                    <a:pt x="58" y="38"/>
                                  </a:lnTo>
                                  <a:lnTo>
                                    <a:pt x="67" y="48"/>
                                  </a:lnTo>
                                  <a:lnTo>
                                    <a:pt x="72" y="62"/>
                                  </a:lnTo>
                                  <a:lnTo>
                                    <a:pt x="77" y="76"/>
                                  </a:lnTo>
                                  <a:lnTo>
                                    <a:pt x="72" y="96"/>
                                  </a:lnTo>
                                  <a:lnTo>
                                    <a:pt x="149" y="5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21" name="Freeform 221"/>
                          <wps:cNvSpPr/>
                          <wps:spPr>
                            <a:xfrm>
                              <a:off x="2143" y="2083"/>
                              <a:ext cx="72" cy="76"/>
                            </a:xfrm>
                            <a:custGeom>
                              <a:avLst/>
                              <a:gdLst/>
                              <a:ahLst/>
                              <a:cxnLst/>
                              <a:rect l="l" t="t" r="r" b="b"/>
                              <a:pathLst>
                                <a:path w="72" h="76" extrusionOk="0">
                                  <a:moveTo>
                                    <a:pt x="63" y="14"/>
                                  </a:moveTo>
                                  <a:lnTo>
                                    <a:pt x="53" y="4"/>
                                  </a:lnTo>
                                  <a:lnTo>
                                    <a:pt x="43" y="4"/>
                                  </a:lnTo>
                                  <a:lnTo>
                                    <a:pt x="39" y="0"/>
                                  </a:lnTo>
                                  <a:lnTo>
                                    <a:pt x="29" y="0"/>
                                  </a:lnTo>
                                  <a:lnTo>
                                    <a:pt x="24" y="0"/>
                                  </a:lnTo>
                                  <a:lnTo>
                                    <a:pt x="19" y="4"/>
                                  </a:lnTo>
                                  <a:lnTo>
                                    <a:pt x="10" y="4"/>
                                  </a:lnTo>
                                  <a:lnTo>
                                    <a:pt x="10" y="14"/>
                                  </a:lnTo>
                                  <a:lnTo>
                                    <a:pt x="0" y="28"/>
                                  </a:lnTo>
                                  <a:lnTo>
                                    <a:pt x="5" y="38"/>
                                  </a:lnTo>
                                  <a:lnTo>
                                    <a:pt x="10" y="52"/>
                                  </a:lnTo>
                                  <a:lnTo>
                                    <a:pt x="19" y="67"/>
                                  </a:lnTo>
                                  <a:lnTo>
                                    <a:pt x="24" y="72"/>
                                  </a:lnTo>
                                  <a:lnTo>
                                    <a:pt x="29" y="76"/>
                                  </a:lnTo>
                                  <a:lnTo>
                                    <a:pt x="34" y="76"/>
                                  </a:lnTo>
                                  <a:lnTo>
                                    <a:pt x="39" y="76"/>
                                  </a:lnTo>
                                  <a:lnTo>
                                    <a:pt x="48" y="72"/>
                                  </a:lnTo>
                                  <a:lnTo>
                                    <a:pt x="53" y="72"/>
                                  </a:lnTo>
                                  <a:lnTo>
                                    <a:pt x="58" y="67"/>
                                  </a:lnTo>
                                  <a:lnTo>
                                    <a:pt x="63" y="62"/>
                                  </a:lnTo>
                                  <a:lnTo>
                                    <a:pt x="67" y="52"/>
                                  </a:lnTo>
                                  <a:lnTo>
                                    <a:pt x="72" y="38"/>
                                  </a:lnTo>
                                  <a:lnTo>
                                    <a:pt x="72" y="24"/>
                                  </a:lnTo>
                                  <a:lnTo>
                                    <a:pt x="63" y="1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22" name="Freeform 222"/>
                          <wps:cNvSpPr/>
                          <wps:spPr>
                            <a:xfrm>
                              <a:off x="1654" y="2351"/>
                              <a:ext cx="494" cy="1488"/>
                            </a:xfrm>
                            <a:custGeom>
                              <a:avLst/>
                              <a:gdLst/>
                              <a:ahLst/>
                              <a:cxnLst/>
                              <a:rect l="l" t="t" r="r" b="b"/>
                              <a:pathLst>
                                <a:path w="494" h="1488" extrusionOk="0">
                                  <a:moveTo>
                                    <a:pt x="86" y="82"/>
                                  </a:moveTo>
                                  <a:lnTo>
                                    <a:pt x="81" y="111"/>
                                  </a:lnTo>
                                  <a:lnTo>
                                    <a:pt x="76" y="149"/>
                                  </a:lnTo>
                                  <a:lnTo>
                                    <a:pt x="76" y="192"/>
                                  </a:lnTo>
                                  <a:lnTo>
                                    <a:pt x="76" y="236"/>
                                  </a:lnTo>
                                  <a:lnTo>
                                    <a:pt x="81" y="279"/>
                                  </a:lnTo>
                                  <a:lnTo>
                                    <a:pt x="86" y="322"/>
                                  </a:lnTo>
                                  <a:lnTo>
                                    <a:pt x="96" y="370"/>
                                  </a:lnTo>
                                  <a:lnTo>
                                    <a:pt x="105" y="413"/>
                                  </a:lnTo>
                                  <a:lnTo>
                                    <a:pt x="120" y="461"/>
                                  </a:lnTo>
                                  <a:lnTo>
                                    <a:pt x="134" y="500"/>
                                  </a:lnTo>
                                  <a:lnTo>
                                    <a:pt x="158" y="538"/>
                                  </a:lnTo>
                                  <a:lnTo>
                                    <a:pt x="182" y="576"/>
                                  </a:lnTo>
                                  <a:lnTo>
                                    <a:pt x="206" y="605"/>
                                  </a:lnTo>
                                  <a:lnTo>
                                    <a:pt x="240" y="634"/>
                                  </a:lnTo>
                                  <a:lnTo>
                                    <a:pt x="273" y="653"/>
                                  </a:lnTo>
                                  <a:lnTo>
                                    <a:pt x="316" y="668"/>
                                  </a:lnTo>
                                  <a:lnTo>
                                    <a:pt x="307" y="672"/>
                                  </a:lnTo>
                                  <a:lnTo>
                                    <a:pt x="297" y="672"/>
                                  </a:lnTo>
                                  <a:lnTo>
                                    <a:pt x="288" y="672"/>
                                  </a:lnTo>
                                  <a:lnTo>
                                    <a:pt x="273" y="672"/>
                                  </a:lnTo>
                                  <a:lnTo>
                                    <a:pt x="259" y="672"/>
                                  </a:lnTo>
                                  <a:lnTo>
                                    <a:pt x="244" y="668"/>
                                  </a:lnTo>
                                  <a:lnTo>
                                    <a:pt x="225" y="663"/>
                                  </a:lnTo>
                                  <a:lnTo>
                                    <a:pt x="211" y="663"/>
                                  </a:lnTo>
                                  <a:lnTo>
                                    <a:pt x="192" y="663"/>
                                  </a:lnTo>
                                  <a:lnTo>
                                    <a:pt x="177" y="672"/>
                                  </a:lnTo>
                                  <a:lnTo>
                                    <a:pt x="158" y="682"/>
                                  </a:lnTo>
                                  <a:lnTo>
                                    <a:pt x="144" y="696"/>
                                  </a:lnTo>
                                  <a:lnTo>
                                    <a:pt x="139" y="711"/>
                                  </a:lnTo>
                                  <a:lnTo>
                                    <a:pt x="139" y="730"/>
                                  </a:lnTo>
                                  <a:lnTo>
                                    <a:pt x="148" y="749"/>
                                  </a:lnTo>
                                  <a:lnTo>
                                    <a:pt x="172" y="768"/>
                                  </a:lnTo>
                                  <a:lnTo>
                                    <a:pt x="187" y="778"/>
                                  </a:lnTo>
                                  <a:lnTo>
                                    <a:pt x="177" y="783"/>
                                  </a:lnTo>
                                  <a:lnTo>
                                    <a:pt x="129" y="778"/>
                                  </a:lnTo>
                                  <a:lnTo>
                                    <a:pt x="96" y="788"/>
                                  </a:lnTo>
                                  <a:lnTo>
                                    <a:pt x="72" y="807"/>
                                  </a:lnTo>
                                  <a:lnTo>
                                    <a:pt x="57" y="826"/>
                                  </a:lnTo>
                                  <a:lnTo>
                                    <a:pt x="48" y="850"/>
                                  </a:lnTo>
                                  <a:lnTo>
                                    <a:pt x="33" y="874"/>
                                  </a:lnTo>
                                  <a:lnTo>
                                    <a:pt x="19" y="888"/>
                                  </a:lnTo>
                                  <a:lnTo>
                                    <a:pt x="0" y="893"/>
                                  </a:lnTo>
                                  <a:lnTo>
                                    <a:pt x="9" y="912"/>
                                  </a:lnTo>
                                  <a:lnTo>
                                    <a:pt x="24" y="927"/>
                                  </a:lnTo>
                                  <a:lnTo>
                                    <a:pt x="43" y="936"/>
                                  </a:lnTo>
                                  <a:lnTo>
                                    <a:pt x="67" y="946"/>
                                  </a:lnTo>
                                  <a:lnTo>
                                    <a:pt x="96" y="951"/>
                                  </a:lnTo>
                                  <a:lnTo>
                                    <a:pt x="120" y="946"/>
                                  </a:lnTo>
                                  <a:lnTo>
                                    <a:pt x="148" y="932"/>
                                  </a:lnTo>
                                  <a:lnTo>
                                    <a:pt x="182" y="903"/>
                                  </a:lnTo>
                                  <a:lnTo>
                                    <a:pt x="201" y="884"/>
                                  </a:lnTo>
                                  <a:lnTo>
                                    <a:pt x="206" y="903"/>
                                  </a:lnTo>
                                  <a:lnTo>
                                    <a:pt x="153" y="941"/>
                                  </a:lnTo>
                                  <a:lnTo>
                                    <a:pt x="124" y="980"/>
                                  </a:lnTo>
                                  <a:lnTo>
                                    <a:pt x="105" y="1018"/>
                                  </a:lnTo>
                                  <a:lnTo>
                                    <a:pt x="96" y="1061"/>
                                  </a:lnTo>
                                  <a:lnTo>
                                    <a:pt x="86" y="1100"/>
                                  </a:lnTo>
                                  <a:lnTo>
                                    <a:pt x="86" y="1128"/>
                                  </a:lnTo>
                                  <a:lnTo>
                                    <a:pt x="76" y="1152"/>
                                  </a:lnTo>
                                  <a:lnTo>
                                    <a:pt x="62" y="1157"/>
                                  </a:lnTo>
                                  <a:lnTo>
                                    <a:pt x="81" y="1162"/>
                                  </a:lnTo>
                                  <a:lnTo>
                                    <a:pt x="110" y="1157"/>
                                  </a:lnTo>
                                  <a:lnTo>
                                    <a:pt x="129" y="1148"/>
                                  </a:lnTo>
                                  <a:lnTo>
                                    <a:pt x="158" y="1133"/>
                                  </a:lnTo>
                                  <a:lnTo>
                                    <a:pt x="177" y="1109"/>
                                  </a:lnTo>
                                  <a:lnTo>
                                    <a:pt x="196" y="1085"/>
                                  </a:lnTo>
                                  <a:lnTo>
                                    <a:pt x="211" y="1056"/>
                                  </a:lnTo>
                                  <a:lnTo>
                                    <a:pt x="220" y="1028"/>
                                  </a:lnTo>
                                  <a:lnTo>
                                    <a:pt x="225" y="960"/>
                                  </a:lnTo>
                                  <a:lnTo>
                                    <a:pt x="244" y="975"/>
                                  </a:lnTo>
                                  <a:lnTo>
                                    <a:pt x="235" y="1023"/>
                                  </a:lnTo>
                                  <a:lnTo>
                                    <a:pt x="230" y="1066"/>
                                  </a:lnTo>
                                  <a:lnTo>
                                    <a:pt x="230" y="1109"/>
                                  </a:lnTo>
                                  <a:lnTo>
                                    <a:pt x="225" y="1152"/>
                                  </a:lnTo>
                                  <a:lnTo>
                                    <a:pt x="220" y="1196"/>
                                  </a:lnTo>
                                  <a:lnTo>
                                    <a:pt x="206" y="1234"/>
                                  </a:lnTo>
                                  <a:lnTo>
                                    <a:pt x="182" y="1277"/>
                                  </a:lnTo>
                                  <a:lnTo>
                                    <a:pt x="148" y="1316"/>
                                  </a:lnTo>
                                  <a:lnTo>
                                    <a:pt x="148" y="1344"/>
                                  </a:lnTo>
                                  <a:lnTo>
                                    <a:pt x="148" y="1364"/>
                                  </a:lnTo>
                                  <a:lnTo>
                                    <a:pt x="148" y="1388"/>
                                  </a:lnTo>
                                  <a:lnTo>
                                    <a:pt x="134" y="1407"/>
                                  </a:lnTo>
                                  <a:lnTo>
                                    <a:pt x="134" y="1388"/>
                                  </a:lnTo>
                                  <a:lnTo>
                                    <a:pt x="139" y="1364"/>
                                  </a:lnTo>
                                  <a:lnTo>
                                    <a:pt x="139" y="1344"/>
                                  </a:lnTo>
                                  <a:lnTo>
                                    <a:pt x="129" y="1320"/>
                                  </a:lnTo>
                                  <a:lnTo>
                                    <a:pt x="110" y="1311"/>
                                  </a:lnTo>
                                  <a:lnTo>
                                    <a:pt x="100" y="1306"/>
                                  </a:lnTo>
                                  <a:lnTo>
                                    <a:pt x="81" y="1306"/>
                                  </a:lnTo>
                                  <a:lnTo>
                                    <a:pt x="72" y="1306"/>
                                  </a:lnTo>
                                  <a:lnTo>
                                    <a:pt x="57" y="1311"/>
                                  </a:lnTo>
                                  <a:lnTo>
                                    <a:pt x="48" y="1320"/>
                                  </a:lnTo>
                                  <a:lnTo>
                                    <a:pt x="33" y="1335"/>
                                  </a:lnTo>
                                  <a:lnTo>
                                    <a:pt x="28" y="1349"/>
                                  </a:lnTo>
                                  <a:lnTo>
                                    <a:pt x="19" y="1368"/>
                                  </a:lnTo>
                                  <a:lnTo>
                                    <a:pt x="19" y="1388"/>
                                  </a:lnTo>
                                  <a:lnTo>
                                    <a:pt x="19" y="1412"/>
                                  </a:lnTo>
                                  <a:lnTo>
                                    <a:pt x="24" y="1431"/>
                                  </a:lnTo>
                                  <a:lnTo>
                                    <a:pt x="33" y="1450"/>
                                  </a:lnTo>
                                  <a:lnTo>
                                    <a:pt x="48" y="1469"/>
                                  </a:lnTo>
                                  <a:lnTo>
                                    <a:pt x="62" y="1479"/>
                                  </a:lnTo>
                                  <a:lnTo>
                                    <a:pt x="81" y="1488"/>
                                  </a:lnTo>
                                  <a:lnTo>
                                    <a:pt x="110" y="1488"/>
                                  </a:lnTo>
                                  <a:lnTo>
                                    <a:pt x="134" y="1474"/>
                                  </a:lnTo>
                                  <a:lnTo>
                                    <a:pt x="163" y="1455"/>
                                  </a:lnTo>
                                  <a:lnTo>
                                    <a:pt x="187" y="1426"/>
                                  </a:lnTo>
                                  <a:lnTo>
                                    <a:pt x="211" y="1392"/>
                                  </a:lnTo>
                                  <a:lnTo>
                                    <a:pt x="235" y="1364"/>
                                  </a:lnTo>
                                  <a:lnTo>
                                    <a:pt x="249" y="1330"/>
                                  </a:lnTo>
                                  <a:lnTo>
                                    <a:pt x="259" y="1301"/>
                                  </a:lnTo>
                                  <a:lnTo>
                                    <a:pt x="268" y="1229"/>
                                  </a:lnTo>
                                  <a:lnTo>
                                    <a:pt x="278" y="1152"/>
                                  </a:lnTo>
                                  <a:lnTo>
                                    <a:pt x="283" y="1076"/>
                                  </a:lnTo>
                                  <a:lnTo>
                                    <a:pt x="288" y="1004"/>
                                  </a:lnTo>
                                  <a:lnTo>
                                    <a:pt x="292" y="936"/>
                                  </a:lnTo>
                                  <a:lnTo>
                                    <a:pt x="302" y="874"/>
                                  </a:lnTo>
                                  <a:lnTo>
                                    <a:pt x="316" y="831"/>
                                  </a:lnTo>
                                  <a:lnTo>
                                    <a:pt x="340" y="802"/>
                                  </a:lnTo>
                                  <a:lnTo>
                                    <a:pt x="369" y="788"/>
                                  </a:lnTo>
                                  <a:lnTo>
                                    <a:pt x="393" y="778"/>
                                  </a:lnTo>
                                  <a:lnTo>
                                    <a:pt x="417" y="778"/>
                                  </a:lnTo>
                                  <a:lnTo>
                                    <a:pt x="436" y="783"/>
                                  </a:lnTo>
                                  <a:lnTo>
                                    <a:pt x="446" y="797"/>
                                  </a:lnTo>
                                  <a:lnTo>
                                    <a:pt x="456" y="812"/>
                                  </a:lnTo>
                                  <a:lnTo>
                                    <a:pt x="460" y="836"/>
                                  </a:lnTo>
                                  <a:lnTo>
                                    <a:pt x="460" y="860"/>
                                  </a:lnTo>
                                  <a:lnTo>
                                    <a:pt x="451" y="884"/>
                                  </a:lnTo>
                                  <a:lnTo>
                                    <a:pt x="441" y="893"/>
                                  </a:lnTo>
                                  <a:lnTo>
                                    <a:pt x="432" y="903"/>
                                  </a:lnTo>
                                  <a:lnTo>
                                    <a:pt x="417" y="898"/>
                                  </a:lnTo>
                                  <a:lnTo>
                                    <a:pt x="403" y="898"/>
                                  </a:lnTo>
                                  <a:lnTo>
                                    <a:pt x="393" y="884"/>
                                  </a:lnTo>
                                  <a:lnTo>
                                    <a:pt x="384" y="874"/>
                                  </a:lnTo>
                                  <a:lnTo>
                                    <a:pt x="374" y="860"/>
                                  </a:lnTo>
                                  <a:lnTo>
                                    <a:pt x="369" y="888"/>
                                  </a:lnTo>
                                  <a:lnTo>
                                    <a:pt x="369" y="912"/>
                                  </a:lnTo>
                                  <a:lnTo>
                                    <a:pt x="379" y="927"/>
                                  </a:lnTo>
                                  <a:lnTo>
                                    <a:pt x="388" y="936"/>
                                  </a:lnTo>
                                  <a:lnTo>
                                    <a:pt x="369" y="951"/>
                                  </a:lnTo>
                                  <a:lnTo>
                                    <a:pt x="360" y="965"/>
                                  </a:lnTo>
                                  <a:lnTo>
                                    <a:pt x="360" y="980"/>
                                  </a:lnTo>
                                  <a:lnTo>
                                    <a:pt x="364" y="1004"/>
                                  </a:lnTo>
                                  <a:lnTo>
                                    <a:pt x="374" y="1008"/>
                                  </a:lnTo>
                                  <a:lnTo>
                                    <a:pt x="384" y="1008"/>
                                  </a:lnTo>
                                  <a:lnTo>
                                    <a:pt x="398" y="1004"/>
                                  </a:lnTo>
                                  <a:lnTo>
                                    <a:pt x="412" y="994"/>
                                  </a:lnTo>
                                  <a:lnTo>
                                    <a:pt x="427" y="980"/>
                                  </a:lnTo>
                                  <a:lnTo>
                                    <a:pt x="441" y="965"/>
                                  </a:lnTo>
                                  <a:lnTo>
                                    <a:pt x="456" y="946"/>
                                  </a:lnTo>
                                  <a:lnTo>
                                    <a:pt x="465" y="932"/>
                                  </a:lnTo>
                                  <a:lnTo>
                                    <a:pt x="480" y="893"/>
                                  </a:lnTo>
                                  <a:lnTo>
                                    <a:pt x="489" y="840"/>
                                  </a:lnTo>
                                  <a:lnTo>
                                    <a:pt x="494" y="788"/>
                                  </a:lnTo>
                                  <a:lnTo>
                                    <a:pt x="484" y="735"/>
                                  </a:lnTo>
                                  <a:lnTo>
                                    <a:pt x="470" y="692"/>
                                  </a:lnTo>
                                  <a:lnTo>
                                    <a:pt x="451" y="653"/>
                                  </a:lnTo>
                                  <a:lnTo>
                                    <a:pt x="427" y="629"/>
                                  </a:lnTo>
                                  <a:lnTo>
                                    <a:pt x="403" y="610"/>
                                  </a:lnTo>
                                  <a:lnTo>
                                    <a:pt x="374" y="591"/>
                                  </a:lnTo>
                                  <a:lnTo>
                                    <a:pt x="350" y="576"/>
                                  </a:lnTo>
                                  <a:lnTo>
                                    <a:pt x="331" y="557"/>
                                  </a:lnTo>
                                  <a:lnTo>
                                    <a:pt x="312" y="533"/>
                                  </a:lnTo>
                                  <a:lnTo>
                                    <a:pt x="278" y="485"/>
                                  </a:lnTo>
                                  <a:lnTo>
                                    <a:pt x="249" y="437"/>
                                  </a:lnTo>
                                  <a:lnTo>
                                    <a:pt x="220" y="389"/>
                                  </a:lnTo>
                                  <a:lnTo>
                                    <a:pt x="201" y="336"/>
                                  </a:lnTo>
                                  <a:lnTo>
                                    <a:pt x="182" y="274"/>
                                  </a:lnTo>
                                  <a:lnTo>
                                    <a:pt x="172" y="197"/>
                                  </a:lnTo>
                                  <a:lnTo>
                                    <a:pt x="168" y="111"/>
                                  </a:lnTo>
                                  <a:lnTo>
                                    <a:pt x="177" y="0"/>
                                  </a:lnTo>
                                  <a:lnTo>
                                    <a:pt x="163" y="15"/>
                                  </a:lnTo>
                                  <a:lnTo>
                                    <a:pt x="153" y="29"/>
                                  </a:lnTo>
                                  <a:lnTo>
                                    <a:pt x="144" y="44"/>
                                  </a:lnTo>
                                  <a:lnTo>
                                    <a:pt x="134" y="48"/>
                                  </a:lnTo>
                                  <a:lnTo>
                                    <a:pt x="124" y="58"/>
                                  </a:lnTo>
                                  <a:lnTo>
                                    <a:pt x="115" y="68"/>
                                  </a:lnTo>
                                  <a:lnTo>
                                    <a:pt x="100" y="72"/>
                                  </a:lnTo>
                                  <a:lnTo>
                                    <a:pt x="86" y="8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23" name="Freeform 223"/>
                          <wps:cNvSpPr/>
                          <wps:spPr>
                            <a:xfrm>
                              <a:off x="1630" y="1041"/>
                              <a:ext cx="254" cy="806"/>
                            </a:xfrm>
                            <a:custGeom>
                              <a:avLst/>
                              <a:gdLst/>
                              <a:ahLst/>
                              <a:cxnLst/>
                              <a:rect l="l" t="t" r="r" b="b"/>
                              <a:pathLst>
                                <a:path w="254" h="806" extrusionOk="0">
                                  <a:moveTo>
                                    <a:pt x="254" y="754"/>
                                  </a:moveTo>
                                  <a:lnTo>
                                    <a:pt x="211" y="691"/>
                                  </a:lnTo>
                                  <a:lnTo>
                                    <a:pt x="172" y="619"/>
                                  </a:lnTo>
                                  <a:lnTo>
                                    <a:pt x="139" y="542"/>
                                  </a:lnTo>
                                  <a:lnTo>
                                    <a:pt x="115" y="461"/>
                                  </a:lnTo>
                                  <a:lnTo>
                                    <a:pt x="100" y="370"/>
                                  </a:lnTo>
                                  <a:lnTo>
                                    <a:pt x="91" y="278"/>
                                  </a:lnTo>
                                  <a:lnTo>
                                    <a:pt x="91" y="187"/>
                                  </a:lnTo>
                                  <a:lnTo>
                                    <a:pt x="100" y="96"/>
                                  </a:lnTo>
                                  <a:lnTo>
                                    <a:pt x="24" y="0"/>
                                  </a:lnTo>
                                  <a:lnTo>
                                    <a:pt x="9" y="82"/>
                                  </a:lnTo>
                                  <a:lnTo>
                                    <a:pt x="0" y="173"/>
                                  </a:lnTo>
                                  <a:lnTo>
                                    <a:pt x="0" y="269"/>
                                  </a:lnTo>
                                  <a:lnTo>
                                    <a:pt x="9" y="365"/>
                                  </a:lnTo>
                                  <a:lnTo>
                                    <a:pt x="24" y="466"/>
                                  </a:lnTo>
                                  <a:lnTo>
                                    <a:pt x="43" y="566"/>
                                  </a:lnTo>
                                  <a:lnTo>
                                    <a:pt x="72" y="658"/>
                                  </a:lnTo>
                                  <a:lnTo>
                                    <a:pt x="110" y="744"/>
                                  </a:lnTo>
                                  <a:lnTo>
                                    <a:pt x="120" y="744"/>
                                  </a:lnTo>
                                  <a:lnTo>
                                    <a:pt x="129" y="744"/>
                                  </a:lnTo>
                                  <a:lnTo>
                                    <a:pt x="139" y="749"/>
                                  </a:lnTo>
                                  <a:lnTo>
                                    <a:pt x="148" y="754"/>
                                  </a:lnTo>
                                  <a:lnTo>
                                    <a:pt x="158" y="758"/>
                                  </a:lnTo>
                                  <a:lnTo>
                                    <a:pt x="172" y="768"/>
                                  </a:lnTo>
                                  <a:lnTo>
                                    <a:pt x="182" y="782"/>
                                  </a:lnTo>
                                  <a:lnTo>
                                    <a:pt x="192" y="802"/>
                                  </a:lnTo>
                                  <a:lnTo>
                                    <a:pt x="201" y="806"/>
                                  </a:lnTo>
                                  <a:lnTo>
                                    <a:pt x="206" y="806"/>
                                  </a:lnTo>
                                  <a:lnTo>
                                    <a:pt x="216" y="802"/>
                                  </a:lnTo>
                                  <a:lnTo>
                                    <a:pt x="220" y="792"/>
                                  </a:lnTo>
                                  <a:lnTo>
                                    <a:pt x="230" y="778"/>
                                  </a:lnTo>
                                  <a:lnTo>
                                    <a:pt x="235" y="768"/>
                                  </a:lnTo>
                                  <a:lnTo>
                                    <a:pt x="244" y="758"/>
                                  </a:lnTo>
                                  <a:lnTo>
                                    <a:pt x="254" y="75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24" name="Rectangle 224"/>
                          <wps:cNvSpPr/>
                          <wps:spPr>
                            <a:xfrm>
                              <a:off x="1759" y="4055"/>
                              <a:ext cx="82" cy="8506"/>
                            </a:xfrm>
                            <a:prstGeom prst="rect">
                              <a:avLst/>
                            </a:prstGeom>
                            <a:solidFill>
                              <a:sysClr val="window" lastClr="FFFFFF"/>
                            </a:solidFill>
                            <a:ln w="12700" cap="flat" cmpd="sng" algn="ctr">
                              <a:solidFill>
                                <a:srgbClr val="0070C0"/>
                              </a:solidFill>
                              <a:prstDash val="solid"/>
                              <a:miter lim="800000"/>
                              <a:headEnd type="none" w="sm" len="sm"/>
                              <a:tailEnd type="none" w="sm" len="sm"/>
                            </a:ln>
                            <a:effectLst/>
                          </wps:spPr>
                          <wps:txbx>
                            <w:txbxContent>
                              <w:p w14:paraId="2BC97028" w14:textId="77777777" w:rsidR="00090354" w:rsidRDefault="00090354" w:rsidP="001003F5">
                                <w:pPr>
                                  <w:textDirection w:val="btLr"/>
                                </w:pPr>
                              </w:p>
                            </w:txbxContent>
                          </wps:txbx>
                          <wps:bodyPr spcFirstLastPara="1" wrap="square" lIns="91425" tIns="91425" rIns="91425" bIns="91425" anchor="ctr" anchorCtr="0">
                            <a:noAutofit/>
                          </wps:bodyPr>
                        </wps:wsp>
                        <wps:wsp>
                          <wps:cNvPr id="225" name="Rectangle 225"/>
                          <wps:cNvSpPr/>
                          <wps:spPr>
                            <a:xfrm>
                              <a:off x="4087" y="1166"/>
                              <a:ext cx="4253" cy="86"/>
                            </a:xfrm>
                            <a:prstGeom prst="rect">
                              <a:avLst/>
                            </a:prstGeom>
                            <a:solidFill>
                              <a:sysClr val="window" lastClr="FFFFFF"/>
                            </a:solidFill>
                            <a:ln w="12700" cap="flat" cmpd="sng" algn="ctr">
                              <a:solidFill>
                                <a:srgbClr val="0070C0"/>
                              </a:solidFill>
                              <a:prstDash val="solid"/>
                              <a:miter lim="800000"/>
                              <a:headEnd type="none" w="sm" len="sm"/>
                              <a:tailEnd type="none" w="sm" len="sm"/>
                            </a:ln>
                            <a:effectLst/>
                          </wps:spPr>
                          <wps:txbx>
                            <w:txbxContent>
                              <w:p w14:paraId="69E065D3" w14:textId="77777777" w:rsidR="00090354" w:rsidRDefault="00090354" w:rsidP="001003F5">
                                <w:pPr>
                                  <w:textDirection w:val="btLr"/>
                                </w:pPr>
                              </w:p>
                            </w:txbxContent>
                          </wps:txbx>
                          <wps:bodyPr spcFirstLastPara="1" wrap="square" lIns="91425" tIns="91425" rIns="91425" bIns="91425" anchor="ctr" anchorCtr="0">
                            <a:noAutofit/>
                          </wps:bodyPr>
                        </wps:wsp>
                        <wps:wsp>
                          <wps:cNvPr id="226" name="Freeform 226"/>
                          <wps:cNvSpPr/>
                          <wps:spPr>
                            <a:xfrm>
                              <a:off x="2326" y="14812"/>
                              <a:ext cx="144" cy="173"/>
                            </a:xfrm>
                            <a:custGeom>
                              <a:avLst/>
                              <a:gdLst/>
                              <a:ahLst/>
                              <a:cxnLst/>
                              <a:rect l="l" t="t" r="r" b="b"/>
                              <a:pathLst>
                                <a:path w="144" h="173" extrusionOk="0">
                                  <a:moveTo>
                                    <a:pt x="0" y="34"/>
                                  </a:moveTo>
                                  <a:lnTo>
                                    <a:pt x="14" y="53"/>
                                  </a:lnTo>
                                  <a:lnTo>
                                    <a:pt x="33" y="77"/>
                                  </a:lnTo>
                                  <a:lnTo>
                                    <a:pt x="48" y="96"/>
                                  </a:lnTo>
                                  <a:lnTo>
                                    <a:pt x="62" y="115"/>
                                  </a:lnTo>
                                  <a:lnTo>
                                    <a:pt x="76" y="135"/>
                                  </a:lnTo>
                                  <a:lnTo>
                                    <a:pt x="91" y="149"/>
                                  </a:lnTo>
                                  <a:lnTo>
                                    <a:pt x="100" y="163"/>
                                  </a:lnTo>
                                  <a:lnTo>
                                    <a:pt x="105" y="168"/>
                                  </a:lnTo>
                                  <a:lnTo>
                                    <a:pt x="115" y="173"/>
                                  </a:lnTo>
                                  <a:lnTo>
                                    <a:pt x="120" y="173"/>
                                  </a:lnTo>
                                  <a:lnTo>
                                    <a:pt x="129" y="168"/>
                                  </a:lnTo>
                                  <a:lnTo>
                                    <a:pt x="134" y="168"/>
                                  </a:lnTo>
                                  <a:lnTo>
                                    <a:pt x="144" y="159"/>
                                  </a:lnTo>
                                  <a:lnTo>
                                    <a:pt x="144" y="149"/>
                                  </a:lnTo>
                                  <a:lnTo>
                                    <a:pt x="144" y="139"/>
                                  </a:lnTo>
                                  <a:lnTo>
                                    <a:pt x="134" y="125"/>
                                  </a:lnTo>
                                  <a:lnTo>
                                    <a:pt x="124" y="111"/>
                                  </a:lnTo>
                                  <a:lnTo>
                                    <a:pt x="110" y="91"/>
                                  </a:lnTo>
                                  <a:lnTo>
                                    <a:pt x="91" y="72"/>
                                  </a:lnTo>
                                  <a:lnTo>
                                    <a:pt x="72" y="53"/>
                                  </a:lnTo>
                                  <a:lnTo>
                                    <a:pt x="52" y="29"/>
                                  </a:lnTo>
                                  <a:lnTo>
                                    <a:pt x="38" y="15"/>
                                  </a:lnTo>
                                  <a:lnTo>
                                    <a:pt x="28" y="0"/>
                                  </a:lnTo>
                                  <a:lnTo>
                                    <a:pt x="24" y="0"/>
                                  </a:lnTo>
                                  <a:lnTo>
                                    <a:pt x="0" y="3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27" name="Freeform 227"/>
                          <wps:cNvSpPr/>
                          <wps:spPr>
                            <a:xfrm>
                              <a:off x="2287" y="14831"/>
                              <a:ext cx="816" cy="855"/>
                            </a:xfrm>
                            <a:custGeom>
                              <a:avLst/>
                              <a:gdLst/>
                              <a:ahLst/>
                              <a:cxnLst/>
                              <a:rect l="l" t="t" r="r" b="b"/>
                              <a:pathLst>
                                <a:path w="816" h="855" extrusionOk="0">
                                  <a:moveTo>
                                    <a:pt x="375" y="744"/>
                                  </a:moveTo>
                                  <a:lnTo>
                                    <a:pt x="394" y="754"/>
                                  </a:lnTo>
                                  <a:lnTo>
                                    <a:pt x="413" y="759"/>
                                  </a:lnTo>
                                  <a:lnTo>
                                    <a:pt x="427" y="759"/>
                                  </a:lnTo>
                                  <a:lnTo>
                                    <a:pt x="442" y="749"/>
                                  </a:lnTo>
                                  <a:lnTo>
                                    <a:pt x="456" y="744"/>
                                  </a:lnTo>
                                  <a:lnTo>
                                    <a:pt x="466" y="740"/>
                                  </a:lnTo>
                                  <a:lnTo>
                                    <a:pt x="480" y="740"/>
                                  </a:lnTo>
                                  <a:lnTo>
                                    <a:pt x="499" y="744"/>
                                  </a:lnTo>
                                  <a:lnTo>
                                    <a:pt x="495" y="730"/>
                                  </a:lnTo>
                                  <a:lnTo>
                                    <a:pt x="490" y="706"/>
                                  </a:lnTo>
                                  <a:lnTo>
                                    <a:pt x="480" y="677"/>
                                  </a:lnTo>
                                  <a:lnTo>
                                    <a:pt x="461" y="648"/>
                                  </a:lnTo>
                                  <a:lnTo>
                                    <a:pt x="442" y="620"/>
                                  </a:lnTo>
                                  <a:lnTo>
                                    <a:pt x="418" y="596"/>
                                  </a:lnTo>
                                  <a:lnTo>
                                    <a:pt x="394" y="576"/>
                                  </a:lnTo>
                                  <a:lnTo>
                                    <a:pt x="360" y="567"/>
                                  </a:lnTo>
                                  <a:lnTo>
                                    <a:pt x="327" y="562"/>
                                  </a:lnTo>
                                  <a:lnTo>
                                    <a:pt x="298" y="548"/>
                                  </a:lnTo>
                                  <a:lnTo>
                                    <a:pt x="274" y="533"/>
                                  </a:lnTo>
                                  <a:lnTo>
                                    <a:pt x="245" y="509"/>
                                  </a:lnTo>
                                  <a:lnTo>
                                    <a:pt x="226" y="485"/>
                                  </a:lnTo>
                                  <a:lnTo>
                                    <a:pt x="207" y="456"/>
                                  </a:lnTo>
                                  <a:lnTo>
                                    <a:pt x="187" y="423"/>
                                  </a:lnTo>
                                  <a:lnTo>
                                    <a:pt x="168" y="389"/>
                                  </a:lnTo>
                                  <a:lnTo>
                                    <a:pt x="159" y="356"/>
                                  </a:lnTo>
                                  <a:lnTo>
                                    <a:pt x="144" y="317"/>
                                  </a:lnTo>
                                  <a:lnTo>
                                    <a:pt x="139" y="279"/>
                                  </a:lnTo>
                                  <a:lnTo>
                                    <a:pt x="135" y="245"/>
                                  </a:lnTo>
                                  <a:lnTo>
                                    <a:pt x="130" y="207"/>
                                  </a:lnTo>
                                  <a:lnTo>
                                    <a:pt x="135" y="173"/>
                                  </a:lnTo>
                                  <a:lnTo>
                                    <a:pt x="135" y="135"/>
                                  </a:lnTo>
                                  <a:lnTo>
                                    <a:pt x="144" y="106"/>
                                  </a:lnTo>
                                  <a:lnTo>
                                    <a:pt x="149" y="87"/>
                                  </a:lnTo>
                                  <a:lnTo>
                                    <a:pt x="159" y="72"/>
                                  </a:lnTo>
                                  <a:lnTo>
                                    <a:pt x="163" y="58"/>
                                  </a:lnTo>
                                  <a:lnTo>
                                    <a:pt x="178" y="48"/>
                                  </a:lnTo>
                                  <a:lnTo>
                                    <a:pt x="183" y="39"/>
                                  </a:lnTo>
                                  <a:lnTo>
                                    <a:pt x="192" y="34"/>
                                  </a:lnTo>
                                  <a:lnTo>
                                    <a:pt x="202" y="29"/>
                                  </a:lnTo>
                                  <a:lnTo>
                                    <a:pt x="207" y="29"/>
                                  </a:lnTo>
                                  <a:lnTo>
                                    <a:pt x="216" y="29"/>
                                  </a:lnTo>
                                  <a:lnTo>
                                    <a:pt x="231" y="29"/>
                                  </a:lnTo>
                                  <a:lnTo>
                                    <a:pt x="250" y="34"/>
                                  </a:lnTo>
                                  <a:lnTo>
                                    <a:pt x="264" y="44"/>
                                  </a:lnTo>
                                  <a:lnTo>
                                    <a:pt x="283" y="53"/>
                                  </a:lnTo>
                                  <a:lnTo>
                                    <a:pt x="298" y="77"/>
                                  </a:lnTo>
                                  <a:lnTo>
                                    <a:pt x="307" y="101"/>
                                  </a:lnTo>
                                  <a:lnTo>
                                    <a:pt x="312" y="140"/>
                                  </a:lnTo>
                                  <a:lnTo>
                                    <a:pt x="322" y="178"/>
                                  </a:lnTo>
                                  <a:lnTo>
                                    <a:pt x="331" y="216"/>
                                  </a:lnTo>
                                  <a:lnTo>
                                    <a:pt x="341" y="250"/>
                                  </a:lnTo>
                                  <a:lnTo>
                                    <a:pt x="355" y="284"/>
                                  </a:lnTo>
                                  <a:lnTo>
                                    <a:pt x="375" y="312"/>
                                  </a:lnTo>
                                  <a:lnTo>
                                    <a:pt x="399" y="336"/>
                                  </a:lnTo>
                                  <a:lnTo>
                                    <a:pt x="418" y="356"/>
                                  </a:lnTo>
                                  <a:lnTo>
                                    <a:pt x="442" y="370"/>
                                  </a:lnTo>
                                  <a:lnTo>
                                    <a:pt x="466" y="384"/>
                                  </a:lnTo>
                                  <a:lnTo>
                                    <a:pt x="490" y="389"/>
                                  </a:lnTo>
                                  <a:lnTo>
                                    <a:pt x="519" y="394"/>
                                  </a:lnTo>
                                  <a:lnTo>
                                    <a:pt x="543" y="389"/>
                                  </a:lnTo>
                                  <a:lnTo>
                                    <a:pt x="567" y="380"/>
                                  </a:lnTo>
                                  <a:lnTo>
                                    <a:pt x="591" y="365"/>
                                  </a:lnTo>
                                  <a:lnTo>
                                    <a:pt x="610" y="346"/>
                                  </a:lnTo>
                                  <a:lnTo>
                                    <a:pt x="629" y="322"/>
                                  </a:lnTo>
                                  <a:lnTo>
                                    <a:pt x="643" y="293"/>
                                  </a:lnTo>
                                  <a:lnTo>
                                    <a:pt x="648" y="269"/>
                                  </a:lnTo>
                                  <a:lnTo>
                                    <a:pt x="648" y="250"/>
                                  </a:lnTo>
                                  <a:lnTo>
                                    <a:pt x="643" y="236"/>
                                  </a:lnTo>
                                  <a:lnTo>
                                    <a:pt x="667" y="226"/>
                                  </a:lnTo>
                                  <a:lnTo>
                                    <a:pt x="696" y="226"/>
                                  </a:lnTo>
                                  <a:lnTo>
                                    <a:pt x="720" y="231"/>
                                  </a:lnTo>
                                  <a:lnTo>
                                    <a:pt x="749" y="245"/>
                                  </a:lnTo>
                                  <a:lnTo>
                                    <a:pt x="768" y="264"/>
                                  </a:lnTo>
                                  <a:lnTo>
                                    <a:pt x="787" y="293"/>
                                  </a:lnTo>
                                  <a:lnTo>
                                    <a:pt x="797" y="327"/>
                                  </a:lnTo>
                                  <a:lnTo>
                                    <a:pt x="797" y="365"/>
                                  </a:lnTo>
                                  <a:lnTo>
                                    <a:pt x="792" y="394"/>
                                  </a:lnTo>
                                  <a:lnTo>
                                    <a:pt x="783" y="413"/>
                                  </a:lnTo>
                                  <a:lnTo>
                                    <a:pt x="773" y="428"/>
                                  </a:lnTo>
                                  <a:lnTo>
                                    <a:pt x="754" y="432"/>
                                  </a:lnTo>
                                  <a:lnTo>
                                    <a:pt x="739" y="437"/>
                                  </a:lnTo>
                                  <a:lnTo>
                                    <a:pt x="725" y="437"/>
                                  </a:lnTo>
                                  <a:lnTo>
                                    <a:pt x="711" y="432"/>
                                  </a:lnTo>
                                  <a:lnTo>
                                    <a:pt x="696" y="432"/>
                                  </a:lnTo>
                                  <a:lnTo>
                                    <a:pt x="677" y="413"/>
                                  </a:lnTo>
                                  <a:lnTo>
                                    <a:pt x="667" y="394"/>
                                  </a:lnTo>
                                  <a:lnTo>
                                    <a:pt x="667" y="365"/>
                                  </a:lnTo>
                                  <a:lnTo>
                                    <a:pt x="672" y="351"/>
                                  </a:lnTo>
                                  <a:lnTo>
                                    <a:pt x="682" y="341"/>
                                  </a:lnTo>
                                  <a:lnTo>
                                    <a:pt x="696" y="341"/>
                                  </a:lnTo>
                                  <a:lnTo>
                                    <a:pt x="701" y="351"/>
                                  </a:lnTo>
                                  <a:lnTo>
                                    <a:pt x="696" y="365"/>
                                  </a:lnTo>
                                  <a:lnTo>
                                    <a:pt x="701" y="389"/>
                                  </a:lnTo>
                                  <a:lnTo>
                                    <a:pt x="711" y="375"/>
                                  </a:lnTo>
                                  <a:lnTo>
                                    <a:pt x="720" y="365"/>
                                  </a:lnTo>
                                  <a:lnTo>
                                    <a:pt x="725" y="351"/>
                                  </a:lnTo>
                                  <a:lnTo>
                                    <a:pt x="725" y="332"/>
                                  </a:lnTo>
                                  <a:lnTo>
                                    <a:pt x="720" y="327"/>
                                  </a:lnTo>
                                  <a:lnTo>
                                    <a:pt x="715" y="317"/>
                                  </a:lnTo>
                                  <a:lnTo>
                                    <a:pt x="706" y="312"/>
                                  </a:lnTo>
                                  <a:lnTo>
                                    <a:pt x="701" y="308"/>
                                  </a:lnTo>
                                  <a:lnTo>
                                    <a:pt x="691" y="303"/>
                                  </a:lnTo>
                                  <a:lnTo>
                                    <a:pt x="682" y="308"/>
                                  </a:lnTo>
                                  <a:lnTo>
                                    <a:pt x="672" y="308"/>
                                  </a:lnTo>
                                  <a:lnTo>
                                    <a:pt x="663" y="317"/>
                                  </a:lnTo>
                                  <a:lnTo>
                                    <a:pt x="658" y="332"/>
                                  </a:lnTo>
                                  <a:lnTo>
                                    <a:pt x="653" y="351"/>
                                  </a:lnTo>
                                  <a:lnTo>
                                    <a:pt x="648" y="365"/>
                                  </a:lnTo>
                                  <a:lnTo>
                                    <a:pt x="648" y="389"/>
                                  </a:lnTo>
                                  <a:lnTo>
                                    <a:pt x="648" y="408"/>
                                  </a:lnTo>
                                  <a:lnTo>
                                    <a:pt x="658" y="428"/>
                                  </a:lnTo>
                                  <a:lnTo>
                                    <a:pt x="672" y="447"/>
                                  </a:lnTo>
                                  <a:lnTo>
                                    <a:pt x="691" y="461"/>
                                  </a:lnTo>
                                  <a:lnTo>
                                    <a:pt x="715" y="471"/>
                                  </a:lnTo>
                                  <a:lnTo>
                                    <a:pt x="735" y="476"/>
                                  </a:lnTo>
                                  <a:lnTo>
                                    <a:pt x="759" y="471"/>
                                  </a:lnTo>
                                  <a:lnTo>
                                    <a:pt x="773" y="466"/>
                                  </a:lnTo>
                                  <a:lnTo>
                                    <a:pt x="792" y="452"/>
                                  </a:lnTo>
                                  <a:lnTo>
                                    <a:pt x="802" y="432"/>
                                  </a:lnTo>
                                  <a:lnTo>
                                    <a:pt x="811" y="404"/>
                                  </a:lnTo>
                                  <a:lnTo>
                                    <a:pt x="816" y="375"/>
                                  </a:lnTo>
                                  <a:lnTo>
                                    <a:pt x="816" y="336"/>
                                  </a:lnTo>
                                  <a:lnTo>
                                    <a:pt x="811" y="303"/>
                                  </a:lnTo>
                                  <a:lnTo>
                                    <a:pt x="802" y="269"/>
                                  </a:lnTo>
                                  <a:lnTo>
                                    <a:pt x="783" y="240"/>
                                  </a:lnTo>
                                  <a:lnTo>
                                    <a:pt x="759" y="216"/>
                                  </a:lnTo>
                                  <a:lnTo>
                                    <a:pt x="725" y="202"/>
                                  </a:lnTo>
                                  <a:lnTo>
                                    <a:pt x="687" y="197"/>
                                  </a:lnTo>
                                  <a:lnTo>
                                    <a:pt x="634" y="207"/>
                                  </a:lnTo>
                                  <a:lnTo>
                                    <a:pt x="619" y="183"/>
                                  </a:lnTo>
                                  <a:lnTo>
                                    <a:pt x="600" y="164"/>
                                  </a:lnTo>
                                  <a:lnTo>
                                    <a:pt x="576" y="144"/>
                                  </a:lnTo>
                                  <a:lnTo>
                                    <a:pt x="552" y="130"/>
                                  </a:lnTo>
                                  <a:lnTo>
                                    <a:pt x="528" y="120"/>
                                  </a:lnTo>
                                  <a:lnTo>
                                    <a:pt x="504" y="120"/>
                                  </a:lnTo>
                                  <a:lnTo>
                                    <a:pt x="485" y="130"/>
                                  </a:lnTo>
                                  <a:lnTo>
                                    <a:pt x="471" y="149"/>
                                  </a:lnTo>
                                  <a:lnTo>
                                    <a:pt x="461" y="183"/>
                                  </a:lnTo>
                                  <a:lnTo>
                                    <a:pt x="461" y="207"/>
                                  </a:lnTo>
                                  <a:lnTo>
                                    <a:pt x="471" y="231"/>
                                  </a:lnTo>
                                  <a:lnTo>
                                    <a:pt x="480" y="245"/>
                                  </a:lnTo>
                                  <a:lnTo>
                                    <a:pt x="490" y="250"/>
                                  </a:lnTo>
                                  <a:lnTo>
                                    <a:pt x="499" y="250"/>
                                  </a:lnTo>
                                  <a:lnTo>
                                    <a:pt x="509" y="245"/>
                                  </a:lnTo>
                                  <a:lnTo>
                                    <a:pt x="519" y="245"/>
                                  </a:lnTo>
                                  <a:lnTo>
                                    <a:pt x="528" y="240"/>
                                  </a:lnTo>
                                  <a:lnTo>
                                    <a:pt x="538" y="236"/>
                                  </a:lnTo>
                                  <a:lnTo>
                                    <a:pt x="543" y="226"/>
                                  </a:lnTo>
                                  <a:lnTo>
                                    <a:pt x="543" y="221"/>
                                  </a:lnTo>
                                  <a:lnTo>
                                    <a:pt x="543" y="207"/>
                                  </a:lnTo>
                                  <a:lnTo>
                                    <a:pt x="538" y="202"/>
                                  </a:lnTo>
                                  <a:lnTo>
                                    <a:pt x="533" y="202"/>
                                  </a:lnTo>
                                  <a:lnTo>
                                    <a:pt x="528" y="212"/>
                                  </a:lnTo>
                                  <a:lnTo>
                                    <a:pt x="519" y="221"/>
                                  </a:lnTo>
                                  <a:lnTo>
                                    <a:pt x="509" y="221"/>
                                  </a:lnTo>
                                  <a:lnTo>
                                    <a:pt x="499" y="221"/>
                                  </a:lnTo>
                                  <a:lnTo>
                                    <a:pt x="490" y="216"/>
                                  </a:lnTo>
                                  <a:lnTo>
                                    <a:pt x="485" y="207"/>
                                  </a:lnTo>
                                  <a:lnTo>
                                    <a:pt x="480" y="192"/>
                                  </a:lnTo>
                                  <a:lnTo>
                                    <a:pt x="485" y="178"/>
                                  </a:lnTo>
                                  <a:lnTo>
                                    <a:pt x="490" y="168"/>
                                  </a:lnTo>
                                  <a:lnTo>
                                    <a:pt x="495" y="154"/>
                                  </a:lnTo>
                                  <a:lnTo>
                                    <a:pt x="504" y="149"/>
                                  </a:lnTo>
                                  <a:lnTo>
                                    <a:pt x="523" y="144"/>
                                  </a:lnTo>
                                  <a:lnTo>
                                    <a:pt x="543" y="149"/>
                                  </a:lnTo>
                                  <a:lnTo>
                                    <a:pt x="562" y="159"/>
                                  </a:lnTo>
                                  <a:lnTo>
                                    <a:pt x="581" y="168"/>
                                  </a:lnTo>
                                  <a:lnTo>
                                    <a:pt x="595" y="188"/>
                                  </a:lnTo>
                                  <a:lnTo>
                                    <a:pt x="610" y="216"/>
                                  </a:lnTo>
                                  <a:lnTo>
                                    <a:pt x="615" y="231"/>
                                  </a:lnTo>
                                  <a:lnTo>
                                    <a:pt x="619" y="245"/>
                                  </a:lnTo>
                                  <a:lnTo>
                                    <a:pt x="619" y="264"/>
                                  </a:lnTo>
                                  <a:lnTo>
                                    <a:pt x="619" y="288"/>
                                  </a:lnTo>
                                  <a:lnTo>
                                    <a:pt x="615" y="308"/>
                                  </a:lnTo>
                                  <a:lnTo>
                                    <a:pt x="600" y="327"/>
                                  </a:lnTo>
                                  <a:lnTo>
                                    <a:pt x="581" y="341"/>
                                  </a:lnTo>
                                  <a:lnTo>
                                    <a:pt x="547" y="356"/>
                                  </a:lnTo>
                                  <a:lnTo>
                                    <a:pt x="552" y="332"/>
                                  </a:lnTo>
                                  <a:lnTo>
                                    <a:pt x="557" y="317"/>
                                  </a:lnTo>
                                  <a:lnTo>
                                    <a:pt x="557" y="308"/>
                                  </a:lnTo>
                                  <a:lnTo>
                                    <a:pt x="557" y="303"/>
                                  </a:lnTo>
                                  <a:lnTo>
                                    <a:pt x="552" y="303"/>
                                  </a:lnTo>
                                  <a:lnTo>
                                    <a:pt x="547" y="312"/>
                                  </a:lnTo>
                                  <a:lnTo>
                                    <a:pt x="543" y="322"/>
                                  </a:lnTo>
                                  <a:lnTo>
                                    <a:pt x="523" y="332"/>
                                  </a:lnTo>
                                  <a:lnTo>
                                    <a:pt x="509" y="336"/>
                                  </a:lnTo>
                                  <a:lnTo>
                                    <a:pt x="490" y="341"/>
                                  </a:lnTo>
                                  <a:lnTo>
                                    <a:pt x="471" y="341"/>
                                  </a:lnTo>
                                  <a:lnTo>
                                    <a:pt x="451" y="341"/>
                                  </a:lnTo>
                                  <a:lnTo>
                                    <a:pt x="432" y="332"/>
                                  </a:lnTo>
                                  <a:lnTo>
                                    <a:pt x="413" y="322"/>
                                  </a:lnTo>
                                  <a:lnTo>
                                    <a:pt x="399" y="308"/>
                                  </a:lnTo>
                                  <a:lnTo>
                                    <a:pt x="379" y="288"/>
                                  </a:lnTo>
                                  <a:lnTo>
                                    <a:pt x="360" y="240"/>
                                  </a:lnTo>
                                  <a:lnTo>
                                    <a:pt x="346" y="192"/>
                                  </a:lnTo>
                                  <a:lnTo>
                                    <a:pt x="331" y="144"/>
                                  </a:lnTo>
                                  <a:lnTo>
                                    <a:pt x="322" y="96"/>
                                  </a:lnTo>
                                  <a:lnTo>
                                    <a:pt x="307" y="58"/>
                                  </a:lnTo>
                                  <a:lnTo>
                                    <a:pt x="288" y="24"/>
                                  </a:lnTo>
                                  <a:lnTo>
                                    <a:pt x="255" y="5"/>
                                  </a:lnTo>
                                  <a:lnTo>
                                    <a:pt x="207" y="0"/>
                                  </a:lnTo>
                                  <a:lnTo>
                                    <a:pt x="173" y="5"/>
                                  </a:lnTo>
                                  <a:lnTo>
                                    <a:pt x="144" y="24"/>
                                  </a:lnTo>
                                  <a:lnTo>
                                    <a:pt x="115" y="53"/>
                                  </a:lnTo>
                                  <a:lnTo>
                                    <a:pt x="96" y="87"/>
                                  </a:lnTo>
                                  <a:lnTo>
                                    <a:pt x="82" y="135"/>
                                  </a:lnTo>
                                  <a:lnTo>
                                    <a:pt x="72" y="188"/>
                                  </a:lnTo>
                                  <a:lnTo>
                                    <a:pt x="67" y="255"/>
                                  </a:lnTo>
                                  <a:lnTo>
                                    <a:pt x="67" y="322"/>
                                  </a:lnTo>
                                  <a:lnTo>
                                    <a:pt x="67" y="351"/>
                                  </a:lnTo>
                                  <a:lnTo>
                                    <a:pt x="77" y="380"/>
                                  </a:lnTo>
                                  <a:lnTo>
                                    <a:pt x="87" y="413"/>
                                  </a:lnTo>
                                  <a:lnTo>
                                    <a:pt x="96" y="447"/>
                                  </a:lnTo>
                                  <a:lnTo>
                                    <a:pt x="111" y="476"/>
                                  </a:lnTo>
                                  <a:lnTo>
                                    <a:pt x="125" y="500"/>
                                  </a:lnTo>
                                  <a:lnTo>
                                    <a:pt x="139" y="524"/>
                                  </a:lnTo>
                                  <a:lnTo>
                                    <a:pt x="149" y="543"/>
                                  </a:lnTo>
                                  <a:lnTo>
                                    <a:pt x="163" y="557"/>
                                  </a:lnTo>
                                  <a:lnTo>
                                    <a:pt x="173" y="576"/>
                                  </a:lnTo>
                                  <a:lnTo>
                                    <a:pt x="178" y="596"/>
                                  </a:lnTo>
                                  <a:lnTo>
                                    <a:pt x="183" y="615"/>
                                  </a:lnTo>
                                  <a:lnTo>
                                    <a:pt x="187" y="634"/>
                                  </a:lnTo>
                                  <a:lnTo>
                                    <a:pt x="192" y="653"/>
                                  </a:lnTo>
                                  <a:lnTo>
                                    <a:pt x="192" y="672"/>
                                  </a:lnTo>
                                  <a:lnTo>
                                    <a:pt x="192" y="682"/>
                                  </a:lnTo>
                                  <a:lnTo>
                                    <a:pt x="187" y="701"/>
                                  </a:lnTo>
                                  <a:lnTo>
                                    <a:pt x="178" y="653"/>
                                  </a:lnTo>
                                  <a:lnTo>
                                    <a:pt x="163" y="610"/>
                                  </a:lnTo>
                                  <a:lnTo>
                                    <a:pt x="144" y="567"/>
                                  </a:lnTo>
                                  <a:lnTo>
                                    <a:pt x="125" y="528"/>
                                  </a:lnTo>
                                  <a:lnTo>
                                    <a:pt x="101" y="495"/>
                                  </a:lnTo>
                                  <a:lnTo>
                                    <a:pt x="82" y="456"/>
                                  </a:lnTo>
                                  <a:lnTo>
                                    <a:pt x="67" y="423"/>
                                  </a:lnTo>
                                  <a:lnTo>
                                    <a:pt x="63" y="389"/>
                                  </a:lnTo>
                                  <a:lnTo>
                                    <a:pt x="53" y="408"/>
                                  </a:lnTo>
                                  <a:lnTo>
                                    <a:pt x="29" y="428"/>
                                  </a:lnTo>
                                  <a:lnTo>
                                    <a:pt x="15" y="442"/>
                                  </a:lnTo>
                                  <a:lnTo>
                                    <a:pt x="5" y="461"/>
                                  </a:lnTo>
                                  <a:lnTo>
                                    <a:pt x="0" y="480"/>
                                  </a:lnTo>
                                  <a:lnTo>
                                    <a:pt x="5" y="500"/>
                                  </a:lnTo>
                                  <a:lnTo>
                                    <a:pt x="15" y="524"/>
                                  </a:lnTo>
                                  <a:lnTo>
                                    <a:pt x="29" y="538"/>
                                  </a:lnTo>
                                  <a:lnTo>
                                    <a:pt x="48" y="557"/>
                                  </a:lnTo>
                                  <a:lnTo>
                                    <a:pt x="58" y="567"/>
                                  </a:lnTo>
                                  <a:lnTo>
                                    <a:pt x="67" y="581"/>
                                  </a:lnTo>
                                  <a:lnTo>
                                    <a:pt x="67" y="591"/>
                                  </a:lnTo>
                                  <a:lnTo>
                                    <a:pt x="67" y="600"/>
                                  </a:lnTo>
                                  <a:lnTo>
                                    <a:pt x="58" y="610"/>
                                  </a:lnTo>
                                  <a:lnTo>
                                    <a:pt x="53" y="620"/>
                                  </a:lnTo>
                                  <a:lnTo>
                                    <a:pt x="39" y="624"/>
                                  </a:lnTo>
                                  <a:lnTo>
                                    <a:pt x="29" y="634"/>
                                  </a:lnTo>
                                  <a:lnTo>
                                    <a:pt x="19" y="639"/>
                                  </a:lnTo>
                                  <a:lnTo>
                                    <a:pt x="10" y="653"/>
                                  </a:lnTo>
                                  <a:lnTo>
                                    <a:pt x="5" y="672"/>
                                  </a:lnTo>
                                  <a:lnTo>
                                    <a:pt x="5" y="692"/>
                                  </a:lnTo>
                                  <a:lnTo>
                                    <a:pt x="10" y="711"/>
                                  </a:lnTo>
                                  <a:lnTo>
                                    <a:pt x="15" y="730"/>
                                  </a:lnTo>
                                  <a:lnTo>
                                    <a:pt x="24" y="749"/>
                                  </a:lnTo>
                                  <a:lnTo>
                                    <a:pt x="39" y="768"/>
                                  </a:lnTo>
                                  <a:lnTo>
                                    <a:pt x="58" y="778"/>
                                  </a:lnTo>
                                  <a:lnTo>
                                    <a:pt x="72" y="783"/>
                                  </a:lnTo>
                                  <a:lnTo>
                                    <a:pt x="87" y="778"/>
                                  </a:lnTo>
                                  <a:lnTo>
                                    <a:pt x="101" y="768"/>
                                  </a:lnTo>
                                  <a:lnTo>
                                    <a:pt x="111" y="759"/>
                                  </a:lnTo>
                                  <a:lnTo>
                                    <a:pt x="120" y="744"/>
                                  </a:lnTo>
                                  <a:lnTo>
                                    <a:pt x="130" y="730"/>
                                  </a:lnTo>
                                  <a:lnTo>
                                    <a:pt x="135" y="720"/>
                                  </a:lnTo>
                                  <a:lnTo>
                                    <a:pt x="139" y="740"/>
                                  </a:lnTo>
                                  <a:lnTo>
                                    <a:pt x="139" y="754"/>
                                  </a:lnTo>
                                  <a:lnTo>
                                    <a:pt x="144" y="768"/>
                                  </a:lnTo>
                                  <a:lnTo>
                                    <a:pt x="149" y="783"/>
                                  </a:lnTo>
                                  <a:lnTo>
                                    <a:pt x="154" y="788"/>
                                  </a:lnTo>
                                  <a:lnTo>
                                    <a:pt x="163" y="797"/>
                                  </a:lnTo>
                                  <a:lnTo>
                                    <a:pt x="168" y="802"/>
                                  </a:lnTo>
                                  <a:lnTo>
                                    <a:pt x="178" y="802"/>
                                  </a:lnTo>
                                  <a:lnTo>
                                    <a:pt x="192" y="802"/>
                                  </a:lnTo>
                                  <a:lnTo>
                                    <a:pt x="202" y="797"/>
                                  </a:lnTo>
                                  <a:lnTo>
                                    <a:pt x="211" y="788"/>
                                  </a:lnTo>
                                  <a:lnTo>
                                    <a:pt x="221" y="778"/>
                                  </a:lnTo>
                                  <a:lnTo>
                                    <a:pt x="231" y="764"/>
                                  </a:lnTo>
                                  <a:lnTo>
                                    <a:pt x="240" y="744"/>
                                  </a:lnTo>
                                  <a:lnTo>
                                    <a:pt x="245" y="725"/>
                                  </a:lnTo>
                                  <a:lnTo>
                                    <a:pt x="250" y="706"/>
                                  </a:lnTo>
                                  <a:lnTo>
                                    <a:pt x="250" y="735"/>
                                  </a:lnTo>
                                  <a:lnTo>
                                    <a:pt x="255" y="759"/>
                                  </a:lnTo>
                                  <a:lnTo>
                                    <a:pt x="259" y="778"/>
                                  </a:lnTo>
                                  <a:lnTo>
                                    <a:pt x="264" y="792"/>
                                  </a:lnTo>
                                  <a:lnTo>
                                    <a:pt x="274" y="802"/>
                                  </a:lnTo>
                                  <a:lnTo>
                                    <a:pt x="279" y="812"/>
                                  </a:lnTo>
                                  <a:lnTo>
                                    <a:pt x="288" y="812"/>
                                  </a:lnTo>
                                  <a:lnTo>
                                    <a:pt x="298" y="807"/>
                                  </a:lnTo>
                                  <a:lnTo>
                                    <a:pt x="307" y="812"/>
                                  </a:lnTo>
                                  <a:lnTo>
                                    <a:pt x="317" y="812"/>
                                  </a:lnTo>
                                  <a:lnTo>
                                    <a:pt x="327" y="812"/>
                                  </a:lnTo>
                                  <a:lnTo>
                                    <a:pt x="336" y="812"/>
                                  </a:lnTo>
                                  <a:lnTo>
                                    <a:pt x="351" y="816"/>
                                  </a:lnTo>
                                  <a:lnTo>
                                    <a:pt x="355" y="826"/>
                                  </a:lnTo>
                                  <a:lnTo>
                                    <a:pt x="365" y="840"/>
                                  </a:lnTo>
                                  <a:lnTo>
                                    <a:pt x="370" y="855"/>
                                  </a:lnTo>
                                  <a:lnTo>
                                    <a:pt x="379" y="831"/>
                                  </a:lnTo>
                                  <a:lnTo>
                                    <a:pt x="379" y="802"/>
                                  </a:lnTo>
                                  <a:lnTo>
                                    <a:pt x="375" y="778"/>
                                  </a:lnTo>
                                  <a:lnTo>
                                    <a:pt x="360" y="754"/>
                                  </a:lnTo>
                                  <a:lnTo>
                                    <a:pt x="351" y="740"/>
                                  </a:lnTo>
                                  <a:lnTo>
                                    <a:pt x="341" y="725"/>
                                  </a:lnTo>
                                  <a:lnTo>
                                    <a:pt x="327" y="711"/>
                                  </a:lnTo>
                                  <a:lnTo>
                                    <a:pt x="312" y="696"/>
                                  </a:lnTo>
                                  <a:lnTo>
                                    <a:pt x="303" y="682"/>
                                  </a:lnTo>
                                  <a:lnTo>
                                    <a:pt x="288" y="668"/>
                                  </a:lnTo>
                                  <a:lnTo>
                                    <a:pt x="279" y="653"/>
                                  </a:lnTo>
                                  <a:lnTo>
                                    <a:pt x="274" y="644"/>
                                  </a:lnTo>
                                  <a:lnTo>
                                    <a:pt x="269" y="629"/>
                                  </a:lnTo>
                                  <a:lnTo>
                                    <a:pt x="274" y="624"/>
                                  </a:lnTo>
                                  <a:lnTo>
                                    <a:pt x="283" y="624"/>
                                  </a:lnTo>
                                  <a:lnTo>
                                    <a:pt x="293" y="634"/>
                                  </a:lnTo>
                                  <a:lnTo>
                                    <a:pt x="303" y="648"/>
                                  </a:lnTo>
                                  <a:lnTo>
                                    <a:pt x="307" y="663"/>
                                  </a:lnTo>
                                  <a:lnTo>
                                    <a:pt x="322" y="677"/>
                                  </a:lnTo>
                                  <a:lnTo>
                                    <a:pt x="331" y="692"/>
                                  </a:lnTo>
                                  <a:lnTo>
                                    <a:pt x="346" y="711"/>
                                  </a:lnTo>
                                  <a:lnTo>
                                    <a:pt x="355" y="725"/>
                                  </a:lnTo>
                                  <a:lnTo>
                                    <a:pt x="365" y="740"/>
                                  </a:lnTo>
                                  <a:lnTo>
                                    <a:pt x="375" y="74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28" name="Freeform 228"/>
                          <wps:cNvSpPr/>
                          <wps:spPr>
                            <a:xfrm>
                              <a:off x="2575" y="15028"/>
                              <a:ext cx="77" cy="183"/>
                            </a:xfrm>
                            <a:custGeom>
                              <a:avLst/>
                              <a:gdLst/>
                              <a:ahLst/>
                              <a:cxnLst/>
                              <a:rect l="l" t="t" r="r" b="b"/>
                              <a:pathLst>
                                <a:path w="77" h="183" extrusionOk="0">
                                  <a:moveTo>
                                    <a:pt x="43" y="0"/>
                                  </a:moveTo>
                                  <a:lnTo>
                                    <a:pt x="29" y="10"/>
                                  </a:lnTo>
                                  <a:lnTo>
                                    <a:pt x="19" y="29"/>
                                  </a:lnTo>
                                  <a:lnTo>
                                    <a:pt x="10" y="48"/>
                                  </a:lnTo>
                                  <a:lnTo>
                                    <a:pt x="5" y="77"/>
                                  </a:lnTo>
                                  <a:lnTo>
                                    <a:pt x="0" y="101"/>
                                  </a:lnTo>
                                  <a:lnTo>
                                    <a:pt x="0" y="130"/>
                                  </a:lnTo>
                                  <a:lnTo>
                                    <a:pt x="5" y="154"/>
                                  </a:lnTo>
                                  <a:lnTo>
                                    <a:pt x="5" y="183"/>
                                  </a:lnTo>
                                  <a:lnTo>
                                    <a:pt x="15" y="159"/>
                                  </a:lnTo>
                                  <a:lnTo>
                                    <a:pt x="19" y="144"/>
                                  </a:lnTo>
                                  <a:lnTo>
                                    <a:pt x="24" y="125"/>
                                  </a:lnTo>
                                  <a:lnTo>
                                    <a:pt x="29" y="106"/>
                                  </a:lnTo>
                                  <a:lnTo>
                                    <a:pt x="39" y="91"/>
                                  </a:lnTo>
                                  <a:lnTo>
                                    <a:pt x="48" y="87"/>
                                  </a:lnTo>
                                  <a:lnTo>
                                    <a:pt x="58" y="87"/>
                                  </a:lnTo>
                                  <a:lnTo>
                                    <a:pt x="77" y="87"/>
                                  </a:lnTo>
                                  <a:lnTo>
                                    <a:pt x="43"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29" name="Freeform 229"/>
                          <wps:cNvSpPr/>
                          <wps:spPr>
                            <a:xfrm>
                              <a:off x="2518" y="14947"/>
                              <a:ext cx="57" cy="86"/>
                            </a:xfrm>
                            <a:custGeom>
                              <a:avLst/>
                              <a:gdLst/>
                              <a:ahLst/>
                              <a:cxnLst/>
                              <a:rect l="l" t="t" r="r" b="b"/>
                              <a:pathLst>
                                <a:path w="57" h="86" extrusionOk="0">
                                  <a:moveTo>
                                    <a:pt x="9" y="9"/>
                                  </a:moveTo>
                                  <a:lnTo>
                                    <a:pt x="0" y="28"/>
                                  </a:lnTo>
                                  <a:lnTo>
                                    <a:pt x="0" y="48"/>
                                  </a:lnTo>
                                  <a:lnTo>
                                    <a:pt x="0" y="67"/>
                                  </a:lnTo>
                                  <a:lnTo>
                                    <a:pt x="9" y="81"/>
                                  </a:lnTo>
                                  <a:lnTo>
                                    <a:pt x="19" y="86"/>
                                  </a:lnTo>
                                  <a:lnTo>
                                    <a:pt x="33" y="81"/>
                                  </a:lnTo>
                                  <a:lnTo>
                                    <a:pt x="43" y="76"/>
                                  </a:lnTo>
                                  <a:lnTo>
                                    <a:pt x="52" y="67"/>
                                  </a:lnTo>
                                  <a:lnTo>
                                    <a:pt x="57" y="52"/>
                                  </a:lnTo>
                                  <a:lnTo>
                                    <a:pt x="57" y="38"/>
                                  </a:lnTo>
                                  <a:lnTo>
                                    <a:pt x="52" y="24"/>
                                  </a:lnTo>
                                  <a:lnTo>
                                    <a:pt x="48" y="9"/>
                                  </a:lnTo>
                                  <a:lnTo>
                                    <a:pt x="43" y="4"/>
                                  </a:lnTo>
                                  <a:lnTo>
                                    <a:pt x="28" y="0"/>
                                  </a:lnTo>
                                  <a:lnTo>
                                    <a:pt x="19" y="0"/>
                                  </a:lnTo>
                                  <a:lnTo>
                                    <a:pt x="9" y="9"/>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30" name="Freeform 230"/>
                          <wps:cNvSpPr/>
                          <wps:spPr>
                            <a:xfrm>
                              <a:off x="2729" y="15028"/>
                              <a:ext cx="1195" cy="615"/>
                            </a:xfrm>
                            <a:custGeom>
                              <a:avLst/>
                              <a:gdLst/>
                              <a:ahLst/>
                              <a:cxnLst/>
                              <a:rect l="l" t="t" r="r" b="b"/>
                              <a:pathLst>
                                <a:path w="1195" h="615" extrusionOk="0">
                                  <a:moveTo>
                                    <a:pt x="67" y="509"/>
                                  </a:moveTo>
                                  <a:lnTo>
                                    <a:pt x="91" y="514"/>
                                  </a:lnTo>
                                  <a:lnTo>
                                    <a:pt x="120" y="519"/>
                                  </a:lnTo>
                                  <a:lnTo>
                                    <a:pt x="153" y="523"/>
                                  </a:lnTo>
                                  <a:lnTo>
                                    <a:pt x="187" y="523"/>
                                  </a:lnTo>
                                  <a:lnTo>
                                    <a:pt x="225" y="519"/>
                                  </a:lnTo>
                                  <a:lnTo>
                                    <a:pt x="259" y="509"/>
                                  </a:lnTo>
                                  <a:lnTo>
                                    <a:pt x="297" y="499"/>
                                  </a:lnTo>
                                  <a:lnTo>
                                    <a:pt x="336" y="490"/>
                                  </a:lnTo>
                                  <a:lnTo>
                                    <a:pt x="369" y="471"/>
                                  </a:lnTo>
                                  <a:lnTo>
                                    <a:pt x="403" y="451"/>
                                  </a:lnTo>
                                  <a:lnTo>
                                    <a:pt x="432" y="423"/>
                                  </a:lnTo>
                                  <a:lnTo>
                                    <a:pt x="461" y="394"/>
                                  </a:lnTo>
                                  <a:lnTo>
                                    <a:pt x="489" y="360"/>
                                  </a:lnTo>
                                  <a:lnTo>
                                    <a:pt x="509" y="317"/>
                                  </a:lnTo>
                                  <a:lnTo>
                                    <a:pt x="523" y="274"/>
                                  </a:lnTo>
                                  <a:lnTo>
                                    <a:pt x="537" y="226"/>
                                  </a:lnTo>
                                  <a:lnTo>
                                    <a:pt x="542" y="250"/>
                                  </a:lnTo>
                                  <a:lnTo>
                                    <a:pt x="537" y="279"/>
                                  </a:lnTo>
                                  <a:lnTo>
                                    <a:pt x="537" y="317"/>
                                  </a:lnTo>
                                  <a:lnTo>
                                    <a:pt x="533" y="355"/>
                                  </a:lnTo>
                                  <a:lnTo>
                                    <a:pt x="533" y="379"/>
                                  </a:lnTo>
                                  <a:lnTo>
                                    <a:pt x="537" y="399"/>
                                  </a:lnTo>
                                  <a:lnTo>
                                    <a:pt x="547" y="423"/>
                                  </a:lnTo>
                                  <a:lnTo>
                                    <a:pt x="557" y="437"/>
                                  </a:lnTo>
                                  <a:lnTo>
                                    <a:pt x="571" y="447"/>
                                  </a:lnTo>
                                  <a:lnTo>
                                    <a:pt x="585" y="447"/>
                                  </a:lnTo>
                                  <a:lnTo>
                                    <a:pt x="600" y="432"/>
                                  </a:lnTo>
                                  <a:lnTo>
                                    <a:pt x="614" y="403"/>
                                  </a:lnTo>
                                  <a:lnTo>
                                    <a:pt x="624" y="384"/>
                                  </a:lnTo>
                                  <a:lnTo>
                                    <a:pt x="629" y="399"/>
                                  </a:lnTo>
                                  <a:lnTo>
                                    <a:pt x="624" y="456"/>
                                  </a:lnTo>
                                  <a:lnTo>
                                    <a:pt x="633" y="499"/>
                                  </a:lnTo>
                                  <a:lnTo>
                                    <a:pt x="648" y="528"/>
                                  </a:lnTo>
                                  <a:lnTo>
                                    <a:pt x="667" y="547"/>
                                  </a:lnTo>
                                  <a:lnTo>
                                    <a:pt x="681" y="562"/>
                                  </a:lnTo>
                                  <a:lnTo>
                                    <a:pt x="701" y="576"/>
                                  </a:lnTo>
                                  <a:lnTo>
                                    <a:pt x="710" y="591"/>
                                  </a:lnTo>
                                  <a:lnTo>
                                    <a:pt x="715" y="615"/>
                                  </a:lnTo>
                                  <a:lnTo>
                                    <a:pt x="729" y="605"/>
                                  </a:lnTo>
                                  <a:lnTo>
                                    <a:pt x="739" y="586"/>
                                  </a:lnTo>
                                  <a:lnTo>
                                    <a:pt x="753" y="562"/>
                                  </a:lnTo>
                                  <a:lnTo>
                                    <a:pt x="758" y="533"/>
                                  </a:lnTo>
                                  <a:lnTo>
                                    <a:pt x="763" y="499"/>
                                  </a:lnTo>
                                  <a:lnTo>
                                    <a:pt x="758" y="466"/>
                                  </a:lnTo>
                                  <a:lnTo>
                                    <a:pt x="749" y="427"/>
                                  </a:lnTo>
                                  <a:lnTo>
                                    <a:pt x="725" y="394"/>
                                  </a:lnTo>
                                  <a:lnTo>
                                    <a:pt x="710" y="370"/>
                                  </a:lnTo>
                                  <a:lnTo>
                                    <a:pt x="725" y="360"/>
                                  </a:lnTo>
                                  <a:lnTo>
                                    <a:pt x="753" y="423"/>
                                  </a:lnTo>
                                  <a:lnTo>
                                    <a:pt x="787" y="466"/>
                                  </a:lnTo>
                                  <a:lnTo>
                                    <a:pt x="816" y="490"/>
                                  </a:lnTo>
                                  <a:lnTo>
                                    <a:pt x="854" y="499"/>
                                  </a:lnTo>
                                  <a:lnTo>
                                    <a:pt x="883" y="509"/>
                                  </a:lnTo>
                                  <a:lnTo>
                                    <a:pt x="907" y="514"/>
                                  </a:lnTo>
                                  <a:lnTo>
                                    <a:pt x="921" y="523"/>
                                  </a:lnTo>
                                  <a:lnTo>
                                    <a:pt x="931" y="538"/>
                                  </a:lnTo>
                                  <a:lnTo>
                                    <a:pt x="931" y="514"/>
                                  </a:lnTo>
                                  <a:lnTo>
                                    <a:pt x="931" y="485"/>
                                  </a:lnTo>
                                  <a:lnTo>
                                    <a:pt x="921" y="451"/>
                                  </a:lnTo>
                                  <a:lnTo>
                                    <a:pt x="907" y="423"/>
                                  </a:lnTo>
                                  <a:lnTo>
                                    <a:pt x="893" y="399"/>
                                  </a:lnTo>
                                  <a:lnTo>
                                    <a:pt x="869" y="375"/>
                                  </a:lnTo>
                                  <a:lnTo>
                                    <a:pt x="849" y="355"/>
                                  </a:lnTo>
                                  <a:lnTo>
                                    <a:pt x="825" y="346"/>
                                  </a:lnTo>
                                  <a:lnTo>
                                    <a:pt x="773" y="331"/>
                                  </a:lnTo>
                                  <a:lnTo>
                                    <a:pt x="782" y="312"/>
                                  </a:lnTo>
                                  <a:lnTo>
                                    <a:pt x="801" y="317"/>
                                  </a:lnTo>
                                  <a:lnTo>
                                    <a:pt x="816" y="327"/>
                                  </a:lnTo>
                                  <a:lnTo>
                                    <a:pt x="835" y="327"/>
                                  </a:lnTo>
                                  <a:lnTo>
                                    <a:pt x="854" y="331"/>
                                  </a:lnTo>
                                  <a:lnTo>
                                    <a:pt x="873" y="331"/>
                                  </a:lnTo>
                                  <a:lnTo>
                                    <a:pt x="888" y="331"/>
                                  </a:lnTo>
                                  <a:lnTo>
                                    <a:pt x="907" y="336"/>
                                  </a:lnTo>
                                  <a:lnTo>
                                    <a:pt x="921" y="336"/>
                                  </a:lnTo>
                                  <a:lnTo>
                                    <a:pt x="941" y="341"/>
                                  </a:lnTo>
                                  <a:lnTo>
                                    <a:pt x="955" y="346"/>
                                  </a:lnTo>
                                  <a:lnTo>
                                    <a:pt x="974" y="351"/>
                                  </a:lnTo>
                                  <a:lnTo>
                                    <a:pt x="989" y="360"/>
                                  </a:lnTo>
                                  <a:lnTo>
                                    <a:pt x="1003" y="375"/>
                                  </a:lnTo>
                                  <a:lnTo>
                                    <a:pt x="1022" y="389"/>
                                  </a:lnTo>
                                  <a:lnTo>
                                    <a:pt x="1041" y="403"/>
                                  </a:lnTo>
                                  <a:lnTo>
                                    <a:pt x="1056" y="427"/>
                                  </a:lnTo>
                                  <a:lnTo>
                                    <a:pt x="1065" y="432"/>
                                  </a:lnTo>
                                  <a:lnTo>
                                    <a:pt x="1075" y="432"/>
                                  </a:lnTo>
                                  <a:lnTo>
                                    <a:pt x="1085" y="432"/>
                                  </a:lnTo>
                                  <a:lnTo>
                                    <a:pt x="1094" y="432"/>
                                  </a:lnTo>
                                  <a:lnTo>
                                    <a:pt x="1104" y="432"/>
                                  </a:lnTo>
                                  <a:lnTo>
                                    <a:pt x="1113" y="437"/>
                                  </a:lnTo>
                                  <a:lnTo>
                                    <a:pt x="1118" y="442"/>
                                  </a:lnTo>
                                  <a:lnTo>
                                    <a:pt x="1128" y="451"/>
                                  </a:lnTo>
                                  <a:lnTo>
                                    <a:pt x="1118" y="451"/>
                                  </a:lnTo>
                                  <a:lnTo>
                                    <a:pt x="1109" y="451"/>
                                  </a:lnTo>
                                  <a:lnTo>
                                    <a:pt x="1104" y="447"/>
                                  </a:lnTo>
                                  <a:lnTo>
                                    <a:pt x="1094" y="447"/>
                                  </a:lnTo>
                                  <a:lnTo>
                                    <a:pt x="1085" y="447"/>
                                  </a:lnTo>
                                  <a:lnTo>
                                    <a:pt x="1075" y="447"/>
                                  </a:lnTo>
                                  <a:lnTo>
                                    <a:pt x="1070" y="451"/>
                                  </a:lnTo>
                                  <a:lnTo>
                                    <a:pt x="1061" y="456"/>
                                  </a:lnTo>
                                  <a:lnTo>
                                    <a:pt x="1051" y="475"/>
                                  </a:lnTo>
                                  <a:lnTo>
                                    <a:pt x="1046" y="495"/>
                                  </a:lnTo>
                                  <a:lnTo>
                                    <a:pt x="1046" y="514"/>
                                  </a:lnTo>
                                  <a:lnTo>
                                    <a:pt x="1046" y="533"/>
                                  </a:lnTo>
                                  <a:lnTo>
                                    <a:pt x="1051" y="547"/>
                                  </a:lnTo>
                                  <a:lnTo>
                                    <a:pt x="1061" y="562"/>
                                  </a:lnTo>
                                  <a:lnTo>
                                    <a:pt x="1070" y="576"/>
                                  </a:lnTo>
                                  <a:lnTo>
                                    <a:pt x="1080" y="586"/>
                                  </a:lnTo>
                                  <a:lnTo>
                                    <a:pt x="1099" y="595"/>
                                  </a:lnTo>
                                  <a:lnTo>
                                    <a:pt x="1113" y="595"/>
                                  </a:lnTo>
                                  <a:lnTo>
                                    <a:pt x="1128" y="595"/>
                                  </a:lnTo>
                                  <a:lnTo>
                                    <a:pt x="1147" y="591"/>
                                  </a:lnTo>
                                  <a:lnTo>
                                    <a:pt x="1161" y="576"/>
                                  </a:lnTo>
                                  <a:lnTo>
                                    <a:pt x="1176" y="562"/>
                                  </a:lnTo>
                                  <a:lnTo>
                                    <a:pt x="1185" y="538"/>
                                  </a:lnTo>
                                  <a:lnTo>
                                    <a:pt x="1195" y="514"/>
                                  </a:lnTo>
                                  <a:lnTo>
                                    <a:pt x="1195" y="485"/>
                                  </a:lnTo>
                                  <a:lnTo>
                                    <a:pt x="1181" y="451"/>
                                  </a:lnTo>
                                  <a:lnTo>
                                    <a:pt x="1166" y="418"/>
                                  </a:lnTo>
                                  <a:lnTo>
                                    <a:pt x="1142" y="384"/>
                                  </a:lnTo>
                                  <a:lnTo>
                                    <a:pt x="1118" y="355"/>
                                  </a:lnTo>
                                  <a:lnTo>
                                    <a:pt x="1089" y="327"/>
                                  </a:lnTo>
                                  <a:lnTo>
                                    <a:pt x="1065" y="307"/>
                                  </a:lnTo>
                                  <a:lnTo>
                                    <a:pt x="1041" y="298"/>
                                  </a:lnTo>
                                  <a:lnTo>
                                    <a:pt x="1013" y="288"/>
                                  </a:lnTo>
                                  <a:lnTo>
                                    <a:pt x="984" y="283"/>
                                  </a:lnTo>
                                  <a:lnTo>
                                    <a:pt x="955" y="279"/>
                                  </a:lnTo>
                                  <a:lnTo>
                                    <a:pt x="921" y="274"/>
                                  </a:lnTo>
                                  <a:lnTo>
                                    <a:pt x="893" y="269"/>
                                  </a:lnTo>
                                  <a:lnTo>
                                    <a:pt x="859" y="269"/>
                                  </a:lnTo>
                                  <a:lnTo>
                                    <a:pt x="830" y="264"/>
                                  </a:lnTo>
                                  <a:lnTo>
                                    <a:pt x="801" y="264"/>
                                  </a:lnTo>
                                  <a:lnTo>
                                    <a:pt x="773" y="259"/>
                                  </a:lnTo>
                                  <a:lnTo>
                                    <a:pt x="749" y="255"/>
                                  </a:lnTo>
                                  <a:lnTo>
                                    <a:pt x="725" y="250"/>
                                  </a:lnTo>
                                  <a:lnTo>
                                    <a:pt x="701" y="240"/>
                                  </a:lnTo>
                                  <a:lnTo>
                                    <a:pt x="681" y="231"/>
                                  </a:lnTo>
                                  <a:lnTo>
                                    <a:pt x="667" y="221"/>
                                  </a:lnTo>
                                  <a:lnTo>
                                    <a:pt x="653" y="207"/>
                                  </a:lnTo>
                                  <a:lnTo>
                                    <a:pt x="643" y="192"/>
                                  </a:lnTo>
                                  <a:lnTo>
                                    <a:pt x="629" y="154"/>
                                  </a:lnTo>
                                  <a:lnTo>
                                    <a:pt x="624" y="125"/>
                                  </a:lnTo>
                                  <a:lnTo>
                                    <a:pt x="624" y="96"/>
                                  </a:lnTo>
                                  <a:lnTo>
                                    <a:pt x="629" y="77"/>
                                  </a:lnTo>
                                  <a:lnTo>
                                    <a:pt x="638" y="58"/>
                                  </a:lnTo>
                                  <a:lnTo>
                                    <a:pt x="653" y="43"/>
                                  </a:lnTo>
                                  <a:lnTo>
                                    <a:pt x="667" y="43"/>
                                  </a:lnTo>
                                  <a:lnTo>
                                    <a:pt x="691" y="43"/>
                                  </a:lnTo>
                                  <a:lnTo>
                                    <a:pt x="705" y="53"/>
                                  </a:lnTo>
                                  <a:lnTo>
                                    <a:pt x="720" y="67"/>
                                  </a:lnTo>
                                  <a:lnTo>
                                    <a:pt x="725" y="82"/>
                                  </a:lnTo>
                                  <a:lnTo>
                                    <a:pt x="725" y="96"/>
                                  </a:lnTo>
                                  <a:lnTo>
                                    <a:pt x="720" y="111"/>
                                  </a:lnTo>
                                  <a:lnTo>
                                    <a:pt x="710" y="130"/>
                                  </a:lnTo>
                                  <a:lnTo>
                                    <a:pt x="701" y="139"/>
                                  </a:lnTo>
                                  <a:lnTo>
                                    <a:pt x="691" y="149"/>
                                  </a:lnTo>
                                  <a:lnTo>
                                    <a:pt x="701" y="154"/>
                                  </a:lnTo>
                                  <a:lnTo>
                                    <a:pt x="710" y="154"/>
                                  </a:lnTo>
                                  <a:lnTo>
                                    <a:pt x="720" y="154"/>
                                  </a:lnTo>
                                  <a:lnTo>
                                    <a:pt x="729" y="154"/>
                                  </a:lnTo>
                                  <a:lnTo>
                                    <a:pt x="739" y="149"/>
                                  </a:lnTo>
                                  <a:lnTo>
                                    <a:pt x="744" y="144"/>
                                  </a:lnTo>
                                  <a:lnTo>
                                    <a:pt x="749" y="139"/>
                                  </a:lnTo>
                                  <a:lnTo>
                                    <a:pt x="749" y="135"/>
                                  </a:lnTo>
                                  <a:lnTo>
                                    <a:pt x="758" y="144"/>
                                  </a:lnTo>
                                  <a:lnTo>
                                    <a:pt x="763" y="154"/>
                                  </a:lnTo>
                                  <a:lnTo>
                                    <a:pt x="768" y="163"/>
                                  </a:lnTo>
                                  <a:lnTo>
                                    <a:pt x="773" y="168"/>
                                  </a:lnTo>
                                  <a:lnTo>
                                    <a:pt x="777" y="168"/>
                                  </a:lnTo>
                                  <a:lnTo>
                                    <a:pt x="787" y="168"/>
                                  </a:lnTo>
                                  <a:lnTo>
                                    <a:pt x="792" y="168"/>
                                  </a:lnTo>
                                  <a:lnTo>
                                    <a:pt x="806" y="163"/>
                                  </a:lnTo>
                                  <a:lnTo>
                                    <a:pt x="811" y="154"/>
                                  </a:lnTo>
                                  <a:lnTo>
                                    <a:pt x="811" y="139"/>
                                  </a:lnTo>
                                  <a:lnTo>
                                    <a:pt x="806" y="120"/>
                                  </a:lnTo>
                                  <a:lnTo>
                                    <a:pt x="797" y="101"/>
                                  </a:lnTo>
                                  <a:lnTo>
                                    <a:pt x="787" y="82"/>
                                  </a:lnTo>
                                  <a:lnTo>
                                    <a:pt x="773" y="67"/>
                                  </a:lnTo>
                                  <a:lnTo>
                                    <a:pt x="758" y="48"/>
                                  </a:lnTo>
                                  <a:lnTo>
                                    <a:pt x="749" y="39"/>
                                  </a:lnTo>
                                  <a:lnTo>
                                    <a:pt x="734" y="24"/>
                                  </a:lnTo>
                                  <a:lnTo>
                                    <a:pt x="715" y="15"/>
                                  </a:lnTo>
                                  <a:lnTo>
                                    <a:pt x="696" y="10"/>
                                  </a:lnTo>
                                  <a:lnTo>
                                    <a:pt x="677" y="5"/>
                                  </a:lnTo>
                                  <a:lnTo>
                                    <a:pt x="653" y="0"/>
                                  </a:lnTo>
                                  <a:lnTo>
                                    <a:pt x="629" y="0"/>
                                  </a:lnTo>
                                  <a:lnTo>
                                    <a:pt x="609" y="5"/>
                                  </a:lnTo>
                                  <a:lnTo>
                                    <a:pt x="590" y="10"/>
                                  </a:lnTo>
                                  <a:lnTo>
                                    <a:pt x="552" y="34"/>
                                  </a:lnTo>
                                  <a:lnTo>
                                    <a:pt x="528" y="58"/>
                                  </a:lnTo>
                                  <a:lnTo>
                                    <a:pt x="509" y="87"/>
                                  </a:lnTo>
                                  <a:lnTo>
                                    <a:pt x="489" y="115"/>
                                  </a:lnTo>
                                  <a:lnTo>
                                    <a:pt x="475" y="149"/>
                                  </a:lnTo>
                                  <a:lnTo>
                                    <a:pt x="461" y="178"/>
                                  </a:lnTo>
                                  <a:lnTo>
                                    <a:pt x="446" y="207"/>
                                  </a:lnTo>
                                  <a:lnTo>
                                    <a:pt x="427" y="231"/>
                                  </a:lnTo>
                                  <a:lnTo>
                                    <a:pt x="408" y="250"/>
                                  </a:lnTo>
                                  <a:lnTo>
                                    <a:pt x="389" y="269"/>
                                  </a:lnTo>
                                  <a:lnTo>
                                    <a:pt x="369" y="288"/>
                                  </a:lnTo>
                                  <a:lnTo>
                                    <a:pt x="350" y="303"/>
                                  </a:lnTo>
                                  <a:lnTo>
                                    <a:pt x="336" y="322"/>
                                  </a:lnTo>
                                  <a:lnTo>
                                    <a:pt x="312" y="341"/>
                                  </a:lnTo>
                                  <a:lnTo>
                                    <a:pt x="293" y="355"/>
                                  </a:lnTo>
                                  <a:lnTo>
                                    <a:pt x="269" y="370"/>
                                  </a:lnTo>
                                  <a:lnTo>
                                    <a:pt x="245" y="379"/>
                                  </a:lnTo>
                                  <a:lnTo>
                                    <a:pt x="221" y="389"/>
                                  </a:lnTo>
                                  <a:lnTo>
                                    <a:pt x="192" y="399"/>
                                  </a:lnTo>
                                  <a:lnTo>
                                    <a:pt x="158" y="403"/>
                                  </a:lnTo>
                                  <a:lnTo>
                                    <a:pt x="125" y="403"/>
                                  </a:lnTo>
                                  <a:lnTo>
                                    <a:pt x="86" y="403"/>
                                  </a:lnTo>
                                  <a:lnTo>
                                    <a:pt x="48" y="403"/>
                                  </a:lnTo>
                                  <a:lnTo>
                                    <a:pt x="0" y="399"/>
                                  </a:lnTo>
                                  <a:lnTo>
                                    <a:pt x="14" y="413"/>
                                  </a:lnTo>
                                  <a:lnTo>
                                    <a:pt x="24" y="423"/>
                                  </a:lnTo>
                                  <a:lnTo>
                                    <a:pt x="33" y="437"/>
                                  </a:lnTo>
                                  <a:lnTo>
                                    <a:pt x="43" y="451"/>
                                  </a:lnTo>
                                  <a:lnTo>
                                    <a:pt x="53" y="461"/>
                                  </a:lnTo>
                                  <a:lnTo>
                                    <a:pt x="57" y="475"/>
                                  </a:lnTo>
                                  <a:lnTo>
                                    <a:pt x="62" y="490"/>
                                  </a:lnTo>
                                  <a:lnTo>
                                    <a:pt x="67" y="509"/>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31" name="Freeform 231"/>
                          <wps:cNvSpPr/>
                          <wps:spPr>
                            <a:xfrm>
                              <a:off x="1682" y="15359"/>
                              <a:ext cx="648" cy="317"/>
                            </a:xfrm>
                            <a:custGeom>
                              <a:avLst/>
                              <a:gdLst/>
                              <a:ahLst/>
                              <a:cxnLst/>
                              <a:rect l="l" t="t" r="r" b="b"/>
                              <a:pathLst>
                                <a:path w="648" h="317" extrusionOk="0">
                                  <a:moveTo>
                                    <a:pt x="605" y="0"/>
                                  </a:moveTo>
                                  <a:lnTo>
                                    <a:pt x="581" y="29"/>
                                  </a:lnTo>
                                  <a:lnTo>
                                    <a:pt x="552" y="53"/>
                                  </a:lnTo>
                                  <a:lnTo>
                                    <a:pt x="528" y="82"/>
                                  </a:lnTo>
                                  <a:lnTo>
                                    <a:pt x="500" y="101"/>
                                  </a:lnTo>
                                  <a:lnTo>
                                    <a:pt x="466" y="125"/>
                                  </a:lnTo>
                                  <a:lnTo>
                                    <a:pt x="437" y="144"/>
                                  </a:lnTo>
                                  <a:lnTo>
                                    <a:pt x="404" y="159"/>
                                  </a:lnTo>
                                  <a:lnTo>
                                    <a:pt x="370" y="173"/>
                                  </a:lnTo>
                                  <a:lnTo>
                                    <a:pt x="336" y="183"/>
                                  </a:lnTo>
                                  <a:lnTo>
                                    <a:pt x="298" y="192"/>
                                  </a:lnTo>
                                  <a:lnTo>
                                    <a:pt x="264" y="202"/>
                                  </a:lnTo>
                                  <a:lnTo>
                                    <a:pt x="226" y="202"/>
                                  </a:lnTo>
                                  <a:lnTo>
                                    <a:pt x="192" y="207"/>
                                  </a:lnTo>
                                  <a:lnTo>
                                    <a:pt x="154" y="202"/>
                                  </a:lnTo>
                                  <a:lnTo>
                                    <a:pt x="116" y="197"/>
                                  </a:lnTo>
                                  <a:lnTo>
                                    <a:pt x="77" y="192"/>
                                  </a:lnTo>
                                  <a:lnTo>
                                    <a:pt x="0" y="288"/>
                                  </a:lnTo>
                                  <a:lnTo>
                                    <a:pt x="34" y="298"/>
                                  </a:lnTo>
                                  <a:lnTo>
                                    <a:pt x="68" y="308"/>
                                  </a:lnTo>
                                  <a:lnTo>
                                    <a:pt x="101" y="312"/>
                                  </a:lnTo>
                                  <a:lnTo>
                                    <a:pt x="140" y="317"/>
                                  </a:lnTo>
                                  <a:lnTo>
                                    <a:pt x="173" y="317"/>
                                  </a:lnTo>
                                  <a:lnTo>
                                    <a:pt x="216" y="317"/>
                                  </a:lnTo>
                                  <a:lnTo>
                                    <a:pt x="255" y="312"/>
                                  </a:lnTo>
                                  <a:lnTo>
                                    <a:pt x="293" y="308"/>
                                  </a:lnTo>
                                  <a:lnTo>
                                    <a:pt x="332" y="298"/>
                                  </a:lnTo>
                                  <a:lnTo>
                                    <a:pt x="375" y="288"/>
                                  </a:lnTo>
                                  <a:lnTo>
                                    <a:pt x="413" y="279"/>
                                  </a:lnTo>
                                  <a:lnTo>
                                    <a:pt x="452" y="264"/>
                                  </a:lnTo>
                                  <a:lnTo>
                                    <a:pt x="490" y="245"/>
                                  </a:lnTo>
                                  <a:lnTo>
                                    <a:pt x="528" y="226"/>
                                  </a:lnTo>
                                  <a:lnTo>
                                    <a:pt x="567" y="202"/>
                                  </a:lnTo>
                                  <a:lnTo>
                                    <a:pt x="596" y="178"/>
                                  </a:lnTo>
                                  <a:lnTo>
                                    <a:pt x="596" y="168"/>
                                  </a:lnTo>
                                  <a:lnTo>
                                    <a:pt x="596" y="159"/>
                                  </a:lnTo>
                                  <a:lnTo>
                                    <a:pt x="600" y="144"/>
                                  </a:lnTo>
                                  <a:lnTo>
                                    <a:pt x="605" y="130"/>
                                  </a:lnTo>
                                  <a:lnTo>
                                    <a:pt x="610" y="120"/>
                                  </a:lnTo>
                                  <a:lnTo>
                                    <a:pt x="615" y="106"/>
                                  </a:lnTo>
                                  <a:lnTo>
                                    <a:pt x="629" y="92"/>
                                  </a:lnTo>
                                  <a:lnTo>
                                    <a:pt x="644" y="77"/>
                                  </a:lnTo>
                                  <a:lnTo>
                                    <a:pt x="648" y="68"/>
                                  </a:lnTo>
                                  <a:lnTo>
                                    <a:pt x="648" y="58"/>
                                  </a:lnTo>
                                  <a:lnTo>
                                    <a:pt x="644" y="48"/>
                                  </a:lnTo>
                                  <a:lnTo>
                                    <a:pt x="634" y="39"/>
                                  </a:lnTo>
                                  <a:lnTo>
                                    <a:pt x="624" y="29"/>
                                  </a:lnTo>
                                  <a:lnTo>
                                    <a:pt x="615" y="24"/>
                                  </a:lnTo>
                                  <a:lnTo>
                                    <a:pt x="610" y="10"/>
                                  </a:lnTo>
                                  <a:lnTo>
                                    <a:pt x="605"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32" name="Freeform 232"/>
                          <wps:cNvSpPr/>
                          <wps:spPr>
                            <a:xfrm>
                              <a:off x="1798" y="14865"/>
                              <a:ext cx="566" cy="653"/>
                            </a:xfrm>
                            <a:custGeom>
                              <a:avLst/>
                              <a:gdLst/>
                              <a:ahLst/>
                              <a:cxnLst/>
                              <a:rect l="l" t="t" r="r" b="b"/>
                              <a:pathLst>
                                <a:path w="566" h="653" extrusionOk="0">
                                  <a:moveTo>
                                    <a:pt x="0" y="638"/>
                                  </a:moveTo>
                                  <a:lnTo>
                                    <a:pt x="28" y="648"/>
                                  </a:lnTo>
                                  <a:lnTo>
                                    <a:pt x="52" y="653"/>
                                  </a:lnTo>
                                  <a:lnTo>
                                    <a:pt x="76" y="653"/>
                                  </a:lnTo>
                                  <a:lnTo>
                                    <a:pt x="96" y="643"/>
                                  </a:lnTo>
                                  <a:lnTo>
                                    <a:pt x="115" y="629"/>
                                  </a:lnTo>
                                  <a:lnTo>
                                    <a:pt x="124" y="619"/>
                                  </a:lnTo>
                                  <a:lnTo>
                                    <a:pt x="134" y="605"/>
                                  </a:lnTo>
                                  <a:lnTo>
                                    <a:pt x="139" y="595"/>
                                  </a:lnTo>
                                  <a:lnTo>
                                    <a:pt x="144" y="576"/>
                                  </a:lnTo>
                                  <a:lnTo>
                                    <a:pt x="148" y="571"/>
                                  </a:lnTo>
                                  <a:lnTo>
                                    <a:pt x="153" y="586"/>
                                  </a:lnTo>
                                  <a:lnTo>
                                    <a:pt x="153" y="610"/>
                                  </a:lnTo>
                                  <a:lnTo>
                                    <a:pt x="158" y="619"/>
                                  </a:lnTo>
                                  <a:lnTo>
                                    <a:pt x="172" y="619"/>
                                  </a:lnTo>
                                  <a:lnTo>
                                    <a:pt x="196" y="610"/>
                                  </a:lnTo>
                                  <a:lnTo>
                                    <a:pt x="220" y="595"/>
                                  </a:lnTo>
                                  <a:lnTo>
                                    <a:pt x="244" y="576"/>
                                  </a:lnTo>
                                  <a:lnTo>
                                    <a:pt x="268" y="552"/>
                                  </a:lnTo>
                                  <a:lnTo>
                                    <a:pt x="288" y="518"/>
                                  </a:lnTo>
                                  <a:lnTo>
                                    <a:pt x="297" y="485"/>
                                  </a:lnTo>
                                  <a:lnTo>
                                    <a:pt x="302" y="461"/>
                                  </a:lnTo>
                                  <a:lnTo>
                                    <a:pt x="307" y="446"/>
                                  </a:lnTo>
                                  <a:lnTo>
                                    <a:pt x="312" y="446"/>
                                  </a:lnTo>
                                  <a:lnTo>
                                    <a:pt x="316" y="461"/>
                                  </a:lnTo>
                                  <a:lnTo>
                                    <a:pt x="321" y="475"/>
                                  </a:lnTo>
                                  <a:lnTo>
                                    <a:pt x="326" y="485"/>
                                  </a:lnTo>
                                  <a:lnTo>
                                    <a:pt x="336" y="499"/>
                                  </a:lnTo>
                                  <a:lnTo>
                                    <a:pt x="345" y="504"/>
                                  </a:lnTo>
                                  <a:lnTo>
                                    <a:pt x="360" y="504"/>
                                  </a:lnTo>
                                  <a:lnTo>
                                    <a:pt x="374" y="494"/>
                                  </a:lnTo>
                                  <a:lnTo>
                                    <a:pt x="393" y="475"/>
                                  </a:lnTo>
                                  <a:lnTo>
                                    <a:pt x="412" y="442"/>
                                  </a:lnTo>
                                  <a:lnTo>
                                    <a:pt x="422" y="422"/>
                                  </a:lnTo>
                                  <a:lnTo>
                                    <a:pt x="432" y="389"/>
                                  </a:lnTo>
                                  <a:lnTo>
                                    <a:pt x="441" y="350"/>
                                  </a:lnTo>
                                  <a:lnTo>
                                    <a:pt x="446" y="312"/>
                                  </a:lnTo>
                                  <a:lnTo>
                                    <a:pt x="446" y="269"/>
                                  </a:lnTo>
                                  <a:lnTo>
                                    <a:pt x="446" y="226"/>
                                  </a:lnTo>
                                  <a:lnTo>
                                    <a:pt x="441" y="192"/>
                                  </a:lnTo>
                                  <a:lnTo>
                                    <a:pt x="436" y="163"/>
                                  </a:lnTo>
                                  <a:lnTo>
                                    <a:pt x="427" y="139"/>
                                  </a:lnTo>
                                  <a:lnTo>
                                    <a:pt x="441" y="120"/>
                                  </a:lnTo>
                                  <a:lnTo>
                                    <a:pt x="451" y="139"/>
                                  </a:lnTo>
                                  <a:lnTo>
                                    <a:pt x="460" y="154"/>
                                  </a:lnTo>
                                  <a:lnTo>
                                    <a:pt x="470" y="163"/>
                                  </a:lnTo>
                                  <a:lnTo>
                                    <a:pt x="484" y="173"/>
                                  </a:lnTo>
                                  <a:lnTo>
                                    <a:pt x="489" y="158"/>
                                  </a:lnTo>
                                  <a:lnTo>
                                    <a:pt x="499" y="139"/>
                                  </a:lnTo>
                                  <a:lnTo>
                                    <a:pt x="508" y="120"/>
                                  </a:lnTo>
                                  <a:lnTo>
                                    <a:pt x="518" y="106"/>
                                  </a:lnTo>
                                  <a:lnTo>
                                    <a:pt x="528" y="86"/>
                                  </a:lnTo>
                                  <a:lnTo>
                                    <a:pt x="537" y="77"/>
                                  </a:lnTo>
                                  <a:lnTo>
                                    <a:pt x="547" y="67"/>
                                  </a:lnTo>
                                  <a:lnTo>
                                    <a:pt x="556" y="58"/>
                                  </a:lnTo>
                                  <a:lnTo>
                                    <a:pt x="566" y="58"/>
                                  </a:lnTo>
                                  <a:lnTo>
                                    <a:pt x="561" y="53"/>
                                  </a:lnTo>
                                  <a:lnTo>
                                    <a:pt x="556" y="53"/>
                                  </a:lnTo>
                                  <a:lnTo>
                                    <a:pt x="508" y="0"/>
                                  </a:lnTo>
                                  <a:lnTo>
                                    <a:pt x="0" y="638"/>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33" name="Freeform 233"/>
                          <wps:cNvSpPr/>
                          <wps:spPr>
                            <a:xfrm>
                              <a:off x="1788" y="14798"/>
                              <a:ext cx="518" cy="705"/>
                            </a:xfrm>
                            <a:custGeom>
                              <a:avLst/>
                              <a:gdLst/>
                              <a:ahLst/>
                              <a:cxnLst/>
                              <a:rect l="l" t="t" r="r" b="b"/>
                              <a:pathLst>
                                <a:path w="518" h="705" extrusionOk="0">
                                  <a:moveTo>
                                    <a:pt x="10" y="705"/>
                                  </a:moveTo>
                                  <a:lnTo>
                                    <a:pt x="0" y="667"/>
                                  </a:lnTo>
                                  <a:lnTo>
                                    <a:pt x="0" y="638"/>
                                  </a:lnTo>
                                  <a:lnTo>
                                    <a:pt x="0" y="609"/>
                                  </a:lnTo>
                                  <a:lnTo>
                                    <a:pt x="5" y="585"/>
                                  </a:lnTo>
                                  <a:lnTo>
                                    <a:pt x="14" y="561"/>
                                  </a:lnTo>
                                  <a:lnTo>
                                    <a:pt x="24" y="547"/>
                                  </a:lnTo>
                                  <a:lnTo>
                                    <a:pt x="38" y="537"/>
                                  </a:lnTo>
                                  <a:lnTo>
                                    <a:pt x="48" y="533"/>
                                  </a:lnTo>
                                  <a:lnTo>
                                    <a:pt x="62" y="523"/>
                                  </a:lnTo>
                                  <a:lnTo>
                                    <a:pt x="62" y="518"/>
                                  </a:lnTo>
                                  <a:lnTo>
                                    <a:pt x="53" y="513"/>
                                  </a:lnTo>
                                  <a:lnTo>
                                    <a:pt x="34" y="513"/>
                                  </a:lnTo>
                                  <a:lnTo>
                                    <a:pt x="24" y="509"/>
                                  </a:lnTo>
                                  <a:lnTo>
                                    <a:pt x="24" y="489"/>
                                  </a:lnTo>
                                  <a:lnTo>
                                    <a:pt x="34" y="461"/>
                                  </a:lnTo>
                                  <a:lnTo>
                                    <a:pt x="43" y="427"/>
                                  </a:lnTo>
                                  <a:lnTo>
                                    <a:pt x="62" y="398"/>
                                  </a:lnTo>
                                  <a:lnTo>
                                    <a:pt x="82" y="369"/>
                                  </a:lnTo>
                                  <a:lnTo>
                                    <a:pt x="106" y="345"/>
                                  </a:lnTo>
                                  <a:lnTo>
                                    <a:pt x="134" y="336"/>
                                  </a:lnTo>
                                  <a:lnTo>
                                    <a:pt x="154" y="331"/>
                                  </a:lnTo>
                                  <a:lnTo>
                                    <a:pt x="163" y="321"/>
                                  </a:lnTo>
                                  <a:lnTo>
                                    <a:pt x="163" y="312"/>
                                  </a:lnTo>
                                  <a:lnTo>
                                    <a:pt x="149" y="307"/>
                                  </a:lnTo>
                                  <a:lnTo>
                                    <a:pt x="139" y="302"/>
                                  </a:lnTo>
                                  <a:lnTo>
                                    <a:pt x="130" y="297"/>
                                  </a:lnTo>
                                  <a:lnTo>
                                    <a:pt x="125" y="288"/>
                                  </a:lnTo>
                                  <a:lnTo>
                                    <a:pt x="120" y="273"/>
                                  </a:lnTo>
                                  <a:lnTo>
                                    <a:pt x="120" y="259"/>
                                  </a:lnTo>
                                  <a:lnTo>
                                    <a:pt x="125" y="240"/>
                                  </a:lnTo>
                                  <a:lnTo>
                                    <a:pt x="139" y="216"/>
                                  </a:lnTo>
                                  <a:lnTo>
                                    <a:pt x="168" y="187"/>
                                  </a:lnTo>
                                  <a:lnTo>
                                    <a:pt x="187" y="177"/>
                                  </a:lnTo>
                                  <a:lnTo>
                                    <a:pt x="211" y="168"/>
                                  </a:lnTo>
                                  <a:lnTo>
                                    <a:pt x="240" y="158"/>
                                  </a:lnTo>
                                  <a:lnTo>
                                    <a:pt x="274" y="149"/>
                                  </a:lnTo>
                                  <a:lnTo>
                                    <a:pt x="307" y="144"/>
                                  </a:lnTo>
                                  <a:lnTo>
                                    <a:pt x="341" y="144"/>
                                  </a:lnTo>
                                  <a:lnTo>
                                    <a:pt x="370" y="149"/>
                                  </a:lnTo>
                                  <a:lnTo>
                                    <a:pt x="394" y="163"/>
                                  </a:lnTo>
                                  <a:lnTo>
                                    <a:pt x="408" y="168"/>
                                  </a:lnTo>
                                  <a:lnTo>
                                    <a:pt x="422" y="153"/>
                                  </a:lnTo>
                                  <a:lnTo>
                                    <a:pt x="418" y="149"/>
                                  </a:lnTo>
                                  <a:lnTo>
                                    <a:pt x="413" y="139"/>
                                  </a:lnTo>
                                  <a:lnTo>
                                    <a:pt x="403" y="134"/>
                                  </a:lnTo>
                                  <a:lnTo>
                                    <a:pt x="398" y="125"/>
                                  </a:lnTo>
                                  <a:lnTo>
                                    <a:pt x="394" y="120"/>
                                  </a:lnTo>
                                  <a:lnTo>
                                    <a:pt x="389" y="115"/>
                                  </a:lnTo>
                                  <a:lnTo>
                                    <a:pt x="384" y="105"/>
                                  </a:lnTo>
                                  <a:lnTo>
                                    <a:pt x="379" y="101"/>
                                  </a:lnTo>
                                  <a:lnTo>
                                    <a:pt x="394" y="91"/>
                                  </a:lnTo>
                                  <a:lnTo>
                                    <a:pt x="408" y="81"/>
                                  </a:lnTo>
                                  <a:lnTo>
                                    <a:pt x="422" y="72"/>
                                  </a:lnTo>
                                  <a:lnTo>
                                    <a:pt x="437" y="57"/>
                                  </a:lnTo>
                                  <a:lnTo>
                                    <a:pt x="451" y="43"/>
                                  </a:lnTo>
                                  <a:lnTo>
                                    <a:pt x="461" y="33"/>
                                  </a:lnTo>
                                  <a:lnTo>
                                    <a:pt x="470" y="24"/>
                                  </a:lnTo>
                                  <a:lnTo>
                                    <a:pt x="470" y="9"/>
                                  </a:lnTo>
                                  <a:lnTo>
                                    <a:pt x="475" y="0"/>
                                  </a:lnTo>
                                  <a:lnTo>
                                    <a:pt x="480" y="0"/>
                                  </a:lnTo>
                                  <a:lnTo>
                                    <a:pt x="480" y="9"/>
                                  </a:lnTo>
                                  <a:lnTo>
                                    <a:pt x="518" y="67"/>
                                  </a:lnTo>
                                  <a:lnTo>
                                    <a:pt x="10" y="705"/>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34" name="Freeform 234"/>
                          <wps:cNvSpPr/>
                          <wps:spPr>
                            <a:xfrm>
                              <a:off x="2364" y="14654"/>
                              <a:ext cx="158" cy="187"/>
                            </a:xfrm>
                            <a:custGeom>
                              <a:avLst/>
                              <a:gdLst/>
                              <a:ahLst/>
                              <a:cxnLst/>
                              <a:rect l="l" t="t" r="r" b="b"/>
                              <a:pathLst>
                                <a:path w="158" h="187" extrusionOk="0">
                                  <a:moveTo>
                                    <a:pt x="38" y="187"/>
                                  </a:moveTo>
                                  <a:lnTo>
                                    <a:pt x="53" y="177"/>
                                  </a:lnTo>
                                  <a:lnTo>
                                    <a:pt x="67" y="163"/>
                                  </a:lnTo>
                                  <a:lnTo>
                                    <a:pt x="86" y="158"/>
                                  </a:lnTo>
                                  <a:lnTo>
                                    <a:pt x="101" y="149"/>
                                  </a:lnTo>
                                  <a:lnTo>
                                    <a:pt x="115" y="144"/>
                                  </a:lnTo>
                                  <a:lnTo>
                                    <a:pt x="130" y="144"/>
                                  </a:lnTo>
                                  <a:lnTo>
                                    <a:pt x="144" y="139"/>
                                  </a:lnTo>
                                  <a:lnTo>
                                    <a:pt x="158" y="144"/>
                                  </a:lnTo>
                                  <a:lnTo>
                                    <a:pt x="149" y="129"/>
                                  </a:lnTo>
                                  <a:lnTo>
                                    <a:pt x="139" y="120"/>
                                  </a:lnTo>
                                  <a:lnTo>
                                    <a:pt x="130" y="110"/>
                                  </a:lnTo>
                                  <a:lnTo>
                                    <a:pt x="125" y="101"/>
                                  </a:lnTo>
                                  <a:lnTo>
                                    <a:pt x="115" y="91"/>
                                  </a:lnTo>
                                  <a:lnTo>
                                    <a:pt x="106" y="86"/>
                                  </a:lnTo>
                                  <a:lnTo>
                                    <a:pt x="96" y="77"/>
                                  </a:lnTo>
                                  <a:lnTo>
                                    <a:pt x="91" y="77"/>
                                  </a:lnTo>
                                  <a:lnTo>
                                    <a:pt x="96" y="72"/>
                                  </a:lnTo>
                                  <a:lnTo>
                                    <a:pt x="106" y="62"/>
                                  </a:lnTo>
                                  <a:lnTo>
                                    <a:pt x="115" y="57"/>
                                  </a:lnTo>
                                  <a:lnTo>
                                    <a:pt x="120" y="48"/>
                                  </a:lnTo>
                                  <a:lnTo>
                                    <a:pt x="125" y="33"/>
                                  </a:lnTo>
                                  <a:lnTo>
                                    <a:pt x="125" y="24"/>
                                  </a:lnTo>
                                  <a:lnTo>
                                    <a:pt x="120" y="9"/>
                                  </a:lnTo>
                                  <a:lnTo>
                                    <a:pt x="115" y="0"/>
                                  </a:lnTo>
                                  <a:lnTo>
                                    <a:pt x="0" y="144"/>
                                  </a:lnTo>
                                  <a:lnTo>
                                    <a:pt x="38" y="187"/>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35" name="Freeform 235"/>
                          <wps:cNvSpPr/>
                          <wps:spPr>
                            <a:xfrm>
                              <a:off x="2326" y="14601"/>
                              <a:ext cx="153" cy="197"/>
                            </a:xfrm>
                            <a:custGeom>
                              <a:avLst/>
                              <a:gdLst/>
                              <a:ahLst/>
                              <a:cxnLst/>
                              <a:rect l="l" t="t" r="r" b="b"/>
                              <a:pathLst>
                                <a:path w="153" h="197" extrusionOk="0">
                                  <a:moveTo>
                                    <a:pt x="0" y="149"/>
                                  </a:moveTo>
                                  <a:lnTo>
                                    <a:pt x="9" y="130"/>
                                  </a:lnTo>
                                  <a:lnTo>
                                    <a:pt x="19" y="110"/>
                                  </a:lnTo>
                                  <a:lnTo>
                                    <a:pt x="24" y="91"/>
                                  </a:lnTo>
                                  <a:lnTo>
                                    <a:pt x="33" y="67"/>
                                  </a:lnTo>
                                  <a:lnTo>
                                    <a:pt x="38" y="53"/>
                                  </a:lnTo>
                                  <a:lnTo>
                                    <a:pt x="38" y="29"/>
                                  </a:lnTo>
                                  <a:lnTo>
                                    <a:pt x="38" y="14"/>
                                  </a:lnTo>
                                  <a:lnTo>
                                    <a:pt x="38" y="0"/>
                                  </a:lnTo>
                                  <a:lnTo>
                                    <a:pt x="48" y="10"/>
                                  </a:lnTo>
                                  <a:lnTo>
                                    <a:pt x="52" y="19"/>
                                  </a:lnTo>
                                  <a:lnTo>
                                    <a:pt x="62" y="29"/>
                                  </a:lnTo>
                                  <a:lnTo>
                                    <a:pt x="72" y="43"/>
                                  </a:lnTo>
                                  <a:lnTo>
                                    <a:pt x="81" y="53"/>
                                  </a:lnTo>
                                  <a:lnTo>
                                    <a:pt x="86" y="62"/>
                                  </a:lnTo>
                                  <a:lnTo>
                                    <a:pt x="91" y="72"/>
                                  </a:lnTo>
                                  <a:lnTo>
                                    <a:pt x="91" y="82"/>
                                  </a:lnTo>
                                  <a:lnTo>
                                    <a:pt x="96" y="72"/>
                                  </a:lnTo>
                                  <a:lnTo>
                                    <a:pt x="100" y="62"/>
                                  </a:lnTo>
                                  <a:lnTo>
                                    <a:pt x="105" y="53"/>
                                  </a:lnTo>
                                  <a:lnTo>
                                    <a:pt x="115" y="43"/>
                                  </a:lnTo>
                                  <a:lnTo>
                                    <a:pt x="124" y="38"/>
                                  </a:lnTo>
                                  <a:lnTo>
                                    <a:pt x="134" y="38"/>
                                  </a:lnTo>
                                  <a:lnTo>
                                    <a:pt x="144" y="43"/>
                                  </a:lnTo>
                                  <a:lnTo>
                                    <a:pt x="153" y="53"/>
                                  </a:lnTo>
                                  <a:lnTo>
                                    <a:pt x="38" y="197"/>
                                  </a:lnTo>
                                  <a:lnTo>
                                    <a:pt x="0" y="149"/>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36" name="Freeform 236"/>
                          <wps:cNvSpPr/>
                          <wps:spPr>
                            <a:xfrm>
                              <a:off x="2215" y="14663"/>
                              <a:ext cx="139" cy="183"/>
                            </a:xfrm>
                            <a:custGeom>
                              <a:avLst/>
                              <a:gdLst/>
                              <a:ahLst/>
                              <a:cxnLst/>
                              <a:rect l="l" t="t" r="r" b="b"/>
                              <a:pathLst>
                                <a:path w="139" h="183" extrusionOk="0">
                                  <a:moveTo>
                                    <a:pt x="111" y="183"/>
                                  </a:moveTo>
                                  <a:lnTo>
                                    <a:pt x="91" y="164"/>
                                  </a:lnTo>
                                  <a:lnTo>
                                    <a:pt x="77" y="144"/>
                                  </a:lnTo>
                                  <a:lnTo>
                                    <a:pt x="58" y="120"/>
                                  </a:lnTo>
                                  <a:lnTo>
                                    <a:pt x="43" y="101"/>
                                  </a:lnTo>
                                  <a:lnTo>
                                    <a:pt x="29" y="82"/>
                                  </a:lnTo>
                                  <a:lnTo>
                                    <a:pt x="15" y="68"/>
                                  </a:lnTo>
                                  <a:lnTo>
                                    <a:pt x="5" y="53"/>
                                  </a:lnTo>
                                  <a:lnTo>
                                    <a:pt x="0" y="48"/>
                                  </a:lnTo>
                                  <a:lnTo>
                                    <a:pt x="0" y="39"/>
                                  </a:lnTo>
                                  <a:lnTo>
                                    <a:pt x="0" y="29"/>
                                  </a:lnTo>
                                  <a:lnTo>
                                    <a:pt x="0" y="20"/>
                                  </a:lnTo>
                                  <a:lnTo>
                                    <a:pt x="5" y="10"/>
                                  </a:lnTo>
                                  <a:lnTo>
                                    <a:pt x="10" y="5"/>
                                  </a:lnTo>
                                  <a:lnTo>
                                    <a:pt x="15" y="0"/>
                                  </a:lnTo>
                                  <a:lnTo>
                                    <a:pt x="24" y="0"/>
                                  </a:lnTo>
                                  <a:lnTo>
                                    <a:pt x="34" y="10"/>
                                  </a:lnTo>
                                  <a:lnTo>
                                    <a:pt x="48" y="24"/>
                                  </a:lnTo>
                                  <a:lnTo>
                                    <a:pt x="63" y="44"/>
                                  </a:lnTo>
                                  <a:lnTo>
                                    <a:pt x="77" y="68"/>
                                  </a:lnTo>
                                  <a:lnTo>
                                    <a:pt x="96" y="92"/>
                                  </a:lnTo>
                                  <a:lnTo>
                                    <a:pt x="111" y="111"/>
                                  </a:lnTo>
                                  <a:lnTo>
                                    <a:pt x="125" y="130"/>
                                  </a:lnTo>
                                  <a:lnTo>
                                    <a:pt x="135" y="144"/>
                                  </a:lnTo>
                                  <a:lnTo>
                                    <a:pt x="139" y="149"/>
                                  </a:lnTo>
                                  <a:lnTo>
                                    <a:pt x="111" y="183"/>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37" name="Freeform 237"/>
                          <wps:cNvSpPr/>
                          <wps:spPr>
                            <a:xfrm>
                              <a:off x="1654" y="13871"/>
                              <a:ext cx="681" cy="1028"/>
                            </a:xfrm>
                            <a:custGeom>
                              <a:avLst/>
                              <a:gdLst/>
                              <a:ahLst/>
                              <a:cxnLst/>
                              <a:rect l="l" t="t" r="r" b="b"/>
                              <a:pathLst>
                                <a:path w="681" h="1028" extrusionOk="0">
                                  <a:moveTo>
                                    <a:pt x="86" y="552"/>
                                  </a:moveTo>
                                  <a:lnTo>
                                    <a:pt x="76" y="528"/>
                                  </a:lnTo>
                                  <a:lnTo>
                                    <a:pt x="76" y="504"/>
                                  </a:lnTo>
                                  <a:lnTo>
                                    <a:pt x="76" y="490"/>
                                  </a:lnTo>
                                  <a:lnTo>
                                    <a:pt x="81" y="471"/>
                                  </a:lnTo>
                                  <a:lnTo>
                                    <a:pt x="86" y="452"/>
                                  </a:lnTo>
                                  <a:lnTo>
                                    <a:pt x="91" y="437"/>
                                  </a:lnTo>
                                  <a:lnTo>
                                    <a:pt x="91" y="423"/>
                                  </a:lnTo>
                                  <a:lnTo>
                                    <a:pt x="91" y="399"/>
                                  </a:lnTo>
                                  <a:lnTo>
                                    <a:pt x="100" y="404"/>
                                  </a:lnTo>
                                  <a:lnTo>
                                    <a:pt x="120" y="413"/>
                                  </a:lnTo>
                                  <a:lnTo>
                                    <a:pt x="139" y="423"/>
                                  </a:lnTo>
                                  <a:lnTo>
                                    <a:pt x="163" y="442"/>
                                  </a:lnTo>
                                  <a:lnTo>
                                    <a:pt x="187" y="466"/>
                                  </a:lnTo>
                                  <a:lnTo>
                                    <a:pt x="201" y="500"/>
                                  </a:lnTo>
                                  <a:lnTo>
                                    <a:pt x="220" y="533"/>
                                  </a:lnTo>
                                  <a:lnTo>
                                    <a:pt x="225" y="572"/>
                                  </a:lnTo>
                                  <a:lnTo>
                                    <a:pt x="230" y="610"/>
                                  </a:lnTo>
                                  <a:lnTo>
                                    <a:pt x="244" y="648"/>
                                  </a:lnTo>
                                  <a:lnTo>
                                    <a:pt x="254" y="682"/>
                                  </a:lnTo>
                                  <a:lnTo>
                                    <a:pt x="273" y="711"/>
                                  </a:lnTo>
                                  <a:lnTo>
                                    <a:pt x="297" y="740"/>
                                  </a:lnTo>
                                  <a:lnTo>
                                    <a:pt x="316" y="768"/>
                                  </a:lnTo>
                                  <a:lnTo>
                                    <a:pt x="345" y="792"/>
                                  </a:lnTo>
                                  <a:lnTo>
                                    <a:pt x="369" y="807"/>
                                  </a:lnTo>
                                  <a:lnTo>
                                    <a:pt x="398" y="826"/>
                                  </a:lnTo>
                                  <a:lnTo>
                                    <a:pt x="427" y="840"/>
                                  </a:lnTo>
                                  <a:lnTo>
                                    <a:pt x="456" y="850"/>
                                  </a:lnTo>
                                  <a:lnTo>
                                    <a:pt x="489" y="855"/>
                                  </a:lnTo>
                                  <a:lnTo>
                                    <a:pt x="518" y="860"/>
                                  </a:lnTo>
                                  <a:lnTo>
                                    <a:pt x="542" y="860"/>
                                  </a:lnTo>
                                  <a:lnTo>
                                    <a:pt x="571" y="855"/>
                                  </a:lnTo>
                                  <a:lnTo>
                                    <a:pt x="595" y="845"/>
                                  </a:lnTo>
                                  <a:lnTo>
                                    <a:pt x="614" y="836"/>
                                  </a:lnTo>
                                  <a:lnTo>
                                    <a:pt x="624" y="826"/>
                                  </a:lnTo>
                                  <a:lnTo>
                                    <a:pt x="638" y="816"/>
                                  </a:lnTo>
                                  <a:lnTo>
                                    <a:pt x="643" y="802"/>
                                  </a:lnTo>
                                  <a:lnTo>
                                    <a:pt x="652" y="792"/>
                                  </a:lnTo>
                                  <a:lnTo>
                                    <a:pt x="657" y="778"/>
                                  </a:lnTo>
                                  <a:lnTo>
                                    <a:pt x="657" y="773"/>
                                  </a:lnTo>
                                  <a:lnTo>
                                    <a:pt x="662" y="764"/>
                                  </a:lnTo>
                                  <a:lnTo>
                                    <a:pt x="662" y="749"/>
                                  </a:lnTo>
                                  <a:lnTo>
                                    <a:pt x="657" y="735"/>
                                  </a:lnTo>
                                  <a:lnTo>
                                    <a:pt x="657" y="711"/>
                                  </a:lnTo>
                                  <a:lnTo>
                                    <a:pt x="648" y="687"/>
                                  </a:lnTo>
                                  <a:lnTo>
                                    <a:pt x="638" y="668"/>
                                  </a:lnTo>
                                  <a:lnTo>
                                    <a:pt x="624" y="653"/>
                                  </a:lnTo>
                                  <a:lnTo>
                                    <a:pt x="600" y="639"/>
                                  </a:lnTo>
                                  <a:lnTo>
                                    <a:pt x="571" y="629"/>
                                  </a:lnTo>
                                  <a:lnTo>
                                    <a:pt x="542" y="624"/>
                                  </a:lnTo>
                                  <a:lnTo>
                                    <a:pt x="508" y="610"/>
                                  </a:lnTo>
                                  <a:lnTo>
                                    <a:pt x="480" y="596"/>
                                  </a:lnTo>
                                  <a:lnTo>
                                    <a:pt x="456" y="576"/>
                                  </a:lnTo>
                                  <a:lnTo>
                                    <a:pt x="432" y="552"/>
                                  </a:lnTo>
                                  <a:lnTo>
                                    <a:pt x="412" y="528"/>
                                  </a:lnTo>
                                  <a:lnTo>
                                    <a:pt x="398" y="500"/>
                                  </a:lnTo>
                                  <a:lnTo>
                                    <a:pt x="384" y="471"/>
                                  </a:lnTo>
                                  <a:lnTo>
                                    <a:pt x="374" y="442"/>
                                  </a:lnTo>
                                  <a:lnTo>
                                    <a:pt x="369" y="408"/>
                                  </a:lnTo>
                                  <a:lnTo>
                                    <a:pt x="369" y="380"/>
                                  </a:lnTo>
                                  <a:lnTo>
                                    <a:pt x="369" y="346"/>
                                  </a:lnTo>
                                  <a:lnTo>
                                    <a:pt x="379" y="317"/>
                                  </a:lnTo>
                                  <a:lnTo>
                                    <a:pt x="388" y="288"/>
                                  </a:lnTo>
                                  <a:lnTo>
                                    <a:pt x="403" y="260"/>
                                  </a:lnTo>
                                  <a:lnTo>
                                    <a:pt x="427" y="236"/>
                                  </a:lnTo>
                                  <a:lnTo>
                                    <a:pt x="436" y="226"/>
                                  </a:lnTo>
                                  <a:lnTo>
                                    <a:pt x="446" y="221"/>
                                  </a:lnTo>
                                  <a:lnTo>
                                    <a:pt x="456" y="216"/>
                                  </a:lnTo>
                                  <a:lnTo>
                                    <a:pt x="465" y="212"/>
                                  </a:lnTo>
                                  <a:lnTo>
                                    <a:pt x="475" y="212"/>
                                  </a:lnTo>
                                  <a:lnTo>
                                    <a:pt x="480" y="212"/>
                                  </a:lnTo>
                                  <a:lnTo>
                                    <a:pt x="489" y="216"/>
                                  </a:lnTo>
                                  <a:lnTo>
                                    <a:pt x="494" y="216"/>
                                  </a:lnTo>
                                  <a:lnTo>
                                    <a:pt x="504" y="183"/>
                                  </a:lnTo>
                                  <a:lnTo>
                                    <a:pt x="504" y="154"/>
                                  </a:lnTo>
                                  <a:lnTo>
                                    <a:pt x="494" y="120"/>
                                  </a:lnTo>
                                  <a:lnTo>
                                    <a:pt x="484" y="87"/>
                                  </a:lnTo>
                                  <a:lnTo>
                                    <a:pt x="470" y="58"/>
                                  </a:lnTo>
                                  <a:lnTo>
                                    <a:pt x="451" y="39"/>
                                  </a:lnTo>
                                  <a:lnTo>
                                    <a:pt x="422" y="29"/>
                                  </a:lnTo>
                                  <a:lnTo>
                                    <a:pt x="388" y="24"/>
                                  </a:lnTo>
                                  <a:lnTo>
                                    <a:pt x="364" y="29"/>
                                  </a:lnTo>
                                  <a:lnTo>
                                    <a:pt x="350" y="44"/>
                                  </a:lnTo>
                                  <a:lnTo>
                                    <a:pt x="340" y="58"/>
                                  </a:lnTo>
                                  <a:lnTo>
                                    <a:pt x="336" y="77"/>
                                  </a:lnTo>
                                  <a:lnTo>
                                    <a:pt x="331" y="96"/>
                                  </a:lnTo>
                                  <a:lnTo>
                                    <a:pt x="331" y="116"/>
                                  </a:lnTo>
                                  <a:lnTo>
                                    <a:pt x="336" y="135"/>
                                  </a:lnTo>
                                  <a:lnTo>
                                    <a:pt x="336" y="154"/>
                                  </a:lnTo>
                                  <a:lnTo>
                                    <a:pt x="345" y="164"/>
                                  </a:lnTo>
                                  <a:lnTo>
                                    <a:pt x="350" y="178"/>
                                  </a:lnTo>
                                  <a:lnTo>
                                    <a:pt x="360" y="183"/>
                                  </a:lnTo>
                                  <a:lnTo>
                                    <a:pt x="369" y="183"/>
                                  </a:lnTo>
                                  <a:lnTo>
                                    <a:pt x="379" y="188"/>
                                  </a:lnTo>
                                  <a:lnTo>
                                    <a:pt x="388" y="188"/>
                                  </a:lnTo>
                                  <a:lnTo>
                                    <a:pt x="398" y="183"/>
                                  </a:lnTo>
                                  <a:lnTo>
                                    <a:pt x="403" y="178"/>
                                  </a:lnTo>
                                  <a:lnTo>
                                    <a:pt x="412" y="168"/>
                                  </a:lnTo>
                                  <a:lnTo>
                                    <a:pt x="412" y="154"/>
                                  </a:lnTo>
                                  <a:lnTo>
                                    <a:pt x="403" y="144"/>
                                  </a:lnTo>
                                  <a:lnTo>
                                    <a:pt x="388" y="154"/>
                                  </a:lnTo>
                                  <a:lnTo>
                                    <a:pt x="374" y="149"/>
                                  </a:lnTo>
                                  <a:lnTo>
                                    <a:pt x="374" y="140"/>
                                  </a:lnTo>
                                  <a:lnTo>
                                    <a:pt x="379" y="130"/>
                                  </a:lnTo>
                                  <a:lnTo>
                                    <a:pt x="384" y="125"/>
                                  </a:lnTo>
                                  <a:lnTo>
                                    <a:pt x="393" y="120"/>
                                  </a:lnTo>
                                  <a:lnTo>
                                    <a:pt x="398" y="116"/>
                                  </a:lnTo>
                                  <a:lnTo>
                                    <a:pt x="403" y="111"/>
                                  </a:lnTo>
                                  <a:lnTo>
                                    <a:pt x="408" y="111"/>
                                  </a:lnTo>
                                  <a:lnTo>
                                    <a:pt x="417" y="116"/>
                                  </a:lnTo>
                                  <a:lnTo>
                                    <a:pt x="427" y="125"/>
                                  </a:lnTo>
                                  <a:lnTo>
                                    <a:pt x="436" y="149"/>
                                  </a:lnTo>
                                  <a:lnTo>
                                    <a:pt x="436" y="168"/>
                                  </a:lnTo>
                                  <a:lnTo>
                                    <a:pt x="427" y="192"/>
                                  </a:lnTo>
                                  <a:lnTo>
                                    <a:pt x="417" y="202"/>
                                  </a:lnTo>
                                  <a:lnTo>
                                    <a:pt x="403" y="207"/>
                                  </a:lnTo>
                                  <a:lnTo>
                                    <a:pt x="388" y="216"/>
                                  </a:lnTo>
                                  <a:lnTo>
                                    <a:pt x="374" y="216"/>
                                  </a:lnTo>
                                  <a:lnTo>
                                    <a:pt x="355" y="212"/>
                                  </a:lnTo>
                                  <a:lnTo>
                                    <a:pt x="340" y="202"/>
                                  </a:lnTo>
                                  <a:lnTo>
                                    <a:pt x="326" y="183"/>
                                  </a:lnTo>
                                  <a:lnTo>
                                    <a:pt x="316" y="159"/>
                                  </a:lnTo>
                                  <a:lnTo>
                                    <a:pt x="307" y="130"/>
                                  </a:lnTo>
                                  <a:lnTo>
                                    <a:pt x="302" y="101"/>
                                  </a:lnTo>
                                  <a:lnTo>
                                    <a:pt x="307" y="77"/>
                                  </a:lnTo>
                                  <a:lnTo>
                                    <a:pt x="312" y="53"/>
                                  </a:lnTo>
                                  <a:lnTo>
                                    <a:pt x="321" y="34"/>
                                  </a:lnTo>
                                  <a:lnTo>
                                    <a:pt x="336" y="20"/>
                                  </a:lnTo>
                                  <a:lnTo>
                                    <a:pt x="355" y="5"/>
                                  </a:lnTo>
                                  <a:lnTo>
                                    <a:pt x="384" y="0"/>
                                  </a:lnTo>
                                  <a:lnTo>
                                    <a:pt x="412" y="0"/>
                                  </a:lnTo>
                                  <a:lnTo>
                                    <a:pt x="441" y="5"/>
                                  </a:lnTo>
                                  <a:lnTo>
                                    <a:pt x="465" y="20"/>
                                  </a:lnTo>
                                  <a:lnTo>
                                    <a:pt x="489" y="44"/>
                                  </a:lnTo>
                                  <a:lnTo>
                                    <a:pt x="508" y="72"/>
                                  </a:lnTo>
                                  <a:lnTo>
                                    <a:pt x="518" y="116"/>
                                  </a:lnTo>
                                  <a:lnTo>
                                    <a:pt x="523" y="168"/>
                                  </a:lnTo>
                                  <a:lnTo>
                                    <a:pt x="518" y="226"/>
                                  </a:lnTo>
                                  <a:lnTo>
                                    <a:pt x="537" y="245"/>
                                  </a:lnTo>
                                  <a:lnTo>
                                    <a:pt x="552" y="269"/>
                                  </a:lnTo>
                                  <a:lnTo>
                                    <a:pt x="566" y="298"/>
                                  </a:lnTo>
                                  <a:lnTo>
                                    <a:pt x="576" y="332"/>
                                  </a:lnTo>
                                  <a:lnTo>
                                    <a:pt x="585" y="365"/>
                                  </a:lnTo>
                                  <a:lnTo>
                                    <a:pt x="585" y="394"/>
                                  </a:lnTo>
                                  <a:lnTo>
                                    <a:pt x="576" y="413"/>
                                  </a:lnTo>
                                  <a:lnTo>
                                    <a:pt x="561" y="432"/>
                                  </a:lnTo>
                                  <a:lnTo>
                                    <a:pt x="552" y="437"/>
                                  </a:lnTo>
                                  <a:lnTo>
                                    <a:pt x="537" y="442"/>
                                  </a:lnTo>
                                  <a:lnTo>
                                    <a:pt x="528" y="442"/>
                                  </a:lnTo>
                                  <a:lnTo>
                                    <a:pt x="518" y="442"/>
                                  </a:lnTo>
                                  <a:lnTo>
                                    <a:pt x="508" y="442"/>
                                  </a:lnTo>
                                  <a:lnTo>
                                    <a:pt x="499" y="437"/>
                                  </a:lnTo>
                                  <a:lnTo>
                                    <a:pt x="489" y="432"/>
                                  </a:lnTo>
                                  <a:lnTo>
                                    <a:pt x="484" y="423"/>
                                  </a:lnTo>
                                  <a:lnTo>
                                    <a:pt x="484" y="399"/>
                                  </a:lnTo>
                                  <a:lnTo>
                                    <a:pt x="484" y="370"/>
                                  </a:lnTo>
                                  <a:lnTo>
                                    <a:pt x="494" y="351"/>
                                  </a:lnTo>
                                  <a:lnTo>
                                    <a:pt x="508" y="341"/>
                                  </a:lnTo>
                                  <a:lnTo>
                                    <a:pt x="513" y="341"/>
                                  </a:lnTo>
                                  <a:lnTo>
                                    <a:pt x="518" y="346"/>
                                  </a:lnTo>
                                  <a:lnTo>
                                    <a:pt x="518" y="356"/>
                                  </a:lnTo>
                                  <a:lnTo>
                                    <a:pt x="513" y="365"/>
                                  </a:lnTo>
                                  <a:lnTo>
                                    <a:pt x="504" y="375"/>
                                  </a:lnTo>
                                  <a:lnTo>
                                    <a:pt x="504" y="384"/>
                                  </a:lnTo>
                                  <a:lnTo>
                                    <a:pt x="504" y="399"/>
                                  </a:lnTo>
                                  <a:lnTo>
                                    <a:pt x="508" y="413"/>
                                  </a:lnTo>
                                  <a:lnTo>
                                    <a:pt x="518" y="418"/>
                                  </a:lnTo>
                                  <a:lnTo>
                                    <a:pt x="528" y="418"/>
                                  </a:lnTo>
                                  <a:lnTo>
                                    <a:pt x="542" y="418"/>
                                  </a:lnTo>
                                  <a:lnTo>
                                    <a:pt x="552" y="413"/>
                                  </a:lnTo>
                                  <a:lnTo>
                                    <a:pt x="561" y="404"/>
                                  </a:lnTo>
                                  <a:lnTo>
                                    <a:pt x="561" y="389"/>
                                  </a:lnTo>
                                  <a:lnTo>
                                    <a:pt x="566" y="370"/>
                                  </a:lnTo>
                                  <a:lnTo>
                                    <a:pt x="561" y="346"/>
                                  </a:lnTo>
                                  <a:lnTo>
                                    <a:pt x="556" y="322"/>
                                  </a:lnTo>
                                  <a:lnTo>
                                    <a:pt x="547" y="298"/>
                                  </a:lnTo>
                                  <a:lnTo>
                                    <a:pt x="532" y="274"/>
                                  </a:lnTo>
                                  <a:lnTo>
                                    <a:pt x="508" y="260"/>
                                  </a:lnTo>
                                  <a:lnTo>
                                    <a:pt x="499" y="250"/>
                                  </a:lnTo>
                                  <a:lnTo>
                                    <a:pt x="484" y="245"/>
                                  </a:lnTo>
                                  <a:lnTo>
                                    <a:pt x="470" y="245"/>
                                  </a:lnTo>
                                  <a:lnTo>
                                    <a:pt x="451" y="245"/>
                                  </a:lnTo>
                                  <a:lnTo>
                                    <a:pt x="436" y="255"/>
                                  </a:lnTo>
                                  <a:lnTo>
                                    <a:pt x="422" y="274"/>
                                  </a:lnTo>
                                  <a:lnTo>
                                    <a:pt x="408" y="298"/>
                                  </a:lnTo>
                                  <a:lnTo>
                                    <a:pt x="398" y="336"/>
                                  </a:lnTo>
                                  <a:lnTo>
                                    <a:pt x="417" y="332"/>
                                  </a:lnTo>
                                  <a:lnTo>
                                    <a:pt x="427" y="327"/>
                                  </a:lnTo>
                                  <a:lnTo>
                                    <a:pt x="432" y="327"/>
                                  </a:lnTo>
                                  <a:lnTo>
                                    <a:pt x="436" y="327"/>
                                  </a:lnTo>
                                  <a:lnTo>
                                    <a:pt x="436" y="332"/>
                                  </a:lnTo>
                                  <a:lnTo>
                                    <a:pt x="432" y="336"/>
                                  </a:lnTo>
                                  <a:lnTo>
                                    <a:pt x="427" y="346"/>
                                  </a:lnTo>
                                  <a:lnTo>
                                    <a:pt x="417" y="365"/>
                                  </a:lnTo>
                                  <a:lnTo>
                                    <a:pt x="412" y="384"/>
                                  </a:lnTo>
                                  <a:lnTo>
                                    <a:pt x="408" y="408"/>
                                  </a:lnTo>
                                  <a:lnTo>
                                    <a:pt x="408" y="432"/>
                                  </a:lnTo>
                                  <a:lnTo>
                                    <a:pt x="412" y="456"/>
                                  </a:lnTo>
                                  <a:lnTo>
                                    <a:pt x="417" y="480"/>
                                  </a:lnTo>
                                  <a:lnTo>
                                    <a:pt x="422" y="504"/>
                                  </a:lnTo>
                                  <a:lnTo>
                                    <a:pt x="436" y="528"/>
                                  </a:lnTo>
                                  <a:lnTo>
                                    <a:pt x="451" y="548"/>
                                  </a:lnTo>
                                  <a:lnTo>
                                    <a:pt x="470" y="562"/>
                                  </a:lnTo>
                                  <a:lnTo>
                                    <a:pt x="489" y="576"/>
                                  </a:lnTo>
                                  <a:lnTo>
                                    <a:pt x="508" y="586"/>
                                  </a:lnTo>
                                  <a:lnTo>
                                    <a:pt x="528" y="591"/>
                                  </a:lnTo>
                                  <a:lnTo>
                                    <a:pt x="547" y="600"/>
                                  </a:lnTo>
                                  <a:lnTo>
                                    <a:pt x="566" y="605"/>
                                  </a:lnTo>
                                  <a:lnTo>
                                    <a:pt x="585" y="615"/>
                                  </a:lnTo>
                                  <a:lnTo>
                                    <a:pt x="604" y="620"/>
                                  </a:lnTo>
                                  <a:lnTo>
                                    <a:pt x="619" y="629"/>
                                  </a:lnTo>
                                  <a:lnTo>
                                    <a:pt x="633" y="639"/>
                                  </a:lnTo>
                                  <a:lnTo>
                                    <a:pt x="648" y="648"/>
                                  </a:lnTo>
                                  <a:lnTo>
                                    <a:pt x="662" y="663"/>
                                  </a:lnTo>
                                  <a:lnTo>
                                    <a:pt x="672" y="682"/>
                                  </a:lnTo>
                                  <a:lnTo>
                                    <a:pt x="676" y="706"/>
                                  </a:lnTo>
                                  <a:lnTo>
                                    <a:pt x="681" y="730"/>
                                  </a:lnTo>
                                  <a:lnTo>
                                    <a:pt x="681" y="764"/>
                                  </a:lnTo>
                                  <a:lnTo>
                                    <a:pt x="681" y="788"/>
                                  </a:lnTo>
                                  <a:lnTo>
                                    <a:pt x="676" y="807"/>
                                  </a:lnTo>
                                  <a:lnTo>
                                    <a:pt x="672" y="826"/>
                                  </a:lnTo>
                                  <a:lnTo>
                                    <a:pt x="662" y="845"/>
                                  </a:lnTo>
                                  <a:lnTo>
                                    <a:pt x="652" y="860"/>
                                  </a:lnTo>
                                  <a:lnTo>
                                    <a:pt x="643" y="879"/>
                                  </a:lnTo>
                                  <a:lnTo>
                                    <a:pt x="628" y="893"/>
                                  </a:lnTo>
                                  <a:lnTo>
                                    <a:pt x="609" y="903"/>
                                  </a:lnTo>
                                  <a:lnTo>
                                    <a:pt x="595" y="912"/>
                                  </a:lnTo>
                                  <a:lnTo>
                                    <a:pt x="576" y="922"/>
                                  </a:lnTo>
                                  <a:lnTo>
                                    <a:pt x="552" y="927"/>
                                  </a:lnTo>
                                  <a:lnTo>
                                    <a:pt x="528" y="936"/>
                                  </a:lnTo>
                                  <a:lnTo>
                                    <a:pt x="504" y="936"/>
                                  </a:lnTo>
                                  <a:lnTo>
                                    <a:pt x="480" y="941"/>
                                  </a:lnTo>
                                  <a:lnTo>
                                    <a:pt x="451" y="941"/>
                                  </a:lnTo>
                                  <a:lnTo>
                                    <a:pt x="422" y="941"/>
                                  </a:lnTo>
                                  <a:lnTo>
                                    <a:pt x="403" y="936"/>
                                  </a:lnTo>
                                  <a:lnTo>
                                    <a:pt x="374" y="927"/>
                                  </a:lnTo>
                                  <a:lnTo>
                                    <a:pt x="350" y="912"/>
                                  </a:lnTo>
                                  <a:lnTo>
                                    <a:pt x="326" y="898"/>
                                  </a:lnTo>
                                  <a:lnTo>
                                    <a:pt x="302" y="884"/>
                                  </a:lnTo>
                                  <a:lnTo>
                                    <a:pt x="278" y="864"/>
                                  </a:lnTo>
                                  <a:lnTo>
                                    <a:pt x="264" y="850"/>
                                  </a:lnTo>
                                  <a:lnTo>
                                    <a:pt x="249" y="831"/>
                                  </a:lnTo>
                                  <a:lnTo>
                                    <a:pt x="240" y="816"/>
                                  </a:lnTo>
                                  <a:lnTo>
                                    <a:pt x="225" y="807"/>
                                  </a:lnTo>
                                  <a:lnTo>
                                    <a:pt x="206" y="797"/>
                                  </a:lnTo>
                                  <a:lnTo>
                                    <a:pt x="192" y="792"/>
                                  </a:lnTo>
                                  <a:lnTo>
                                    <a:pt x="172" y="788"/>
                                  </a:lnTo>
                                  <a:lnTo>
                                    <a:pt x="158" y="783"/>
                                  </a:lnTo>
                                  <a:lnTo>
                                    <a:pt x="144" y="778"/>
                                  </a:lnTo>
                                  <a:lnTo>
                                    <a:pt x="134" y="778"/>
                                  </a:lnTo>
                                  <a:lnTo>
                                    <a:pt x="124" y="788"/>
                                  </a:lnTo>
                                  <a:lnTo>
                                    <a:pt x="144" y="792"/>
                                  </a:lnTo>
                                  <a:lnTo>
                                    <a:pt x="163" y="802"/>
                                  </a:lnTo>
                                  <a:lnTo>
                                    <a:pt x="182" y="807"/>
                                  </a:lnTo>
                                  <a:lnTo>
                                    <a:pt x="201" y="816"/>
                                  </a:lnTo>
                                  <a:lnTo>
                                    <a:pt x="216" y="831"/>
                                  </a:lnTo>
                                  <a:lnTo>
                                    <a:pt x="235" y="845"/>
                                  </a:lnTo>
                                  <a:lnTo>
                                    <a:pt x="254" y="855"/>
                                  </a:lnTo>
                                  <a:lnTo>
                                    <a:pt x="268" y="869"/>
                                  </a:lnTo>
                                  <a:lnTo>
                                    <a:pt x="288" y="884"/>
                                  </a:lnTo>
                                  <a:lnTo>
                                    <a:pt x="302" y="898"/>
                                  </a:lnTo>
                                  <a:lnTo>
                                    <a:pt x="316" y="908"/>
                                  </a:lnTo>
                                  <a:lnTo>
                                    <a:pt x="326" y="922"/>
                                  </a:lnTo>
                                  <a:lnTo>
                                    <a:pt x="340" y="927"/>
                                  </a:lnTo>
                                  <a:lnTo>
                                    <a:pt x="350" y="936"/>
                                  </a:lnTo>
                                  <a:lnTo>
                                    <a:pt x="360" y="941"/>
                                  </a:lnTo>
                                  <a:lnTo>
                                    <a:pt x="369" y="941"/>
                                  </a:lnTo>
                                  <a:lnTo>
                                    <a:pt x="355" y="956"/>
                                  </a:lnTo>
                                  <a:lnTo>
                                    <a:pt x="345" y="989"/>
                                  </a:lnTo>
                                  <a:lnTo>
                                    <a:pt x="331" y="1013"/>
                                  </a:lnTo>
                                  <a:lnTo>
                                    <a:pt x="316" y="1023"/>
                                  </a:lnTo>
                                  <a:lnTo>
                                    <a:pt x="302" y="1028"/>
                                  </a:lnTo>
                                  <a:lnTo>
                                    <a:pt x="283" y="1023"/>
                                  </a:lnTo>
                                  <a:lnTo>
                                    <a:pt x="268" y="1008"/>
                                  </a:lnTo>
                                  <a:lnTo>
                                    <a:pt x="249" y="989"/>
                                  </a:lnTo>
                                  <a:lnTo>
                                    <a:pt x="235" y="965"/>
                                  </a:lnTo>
                                  <a:lnTo>
                                    <a:pt x="225" y="946"/>
                                  </a:lnTo>
                                  <a:lnTo>
                                    <a:pt x="216" y="936"/>
                                  </a:lnTo>
                                  <a:lnTo>
                                    <a:pt x="206" y="936"/>
                                  </a:lnTo>
                                  <a:lnTo>
                                    <a:pt x="201" y="941"/>
                                  </a:lnTo>
                                  <a:lnTo>
                                    <a:pt x="192" y="946"/>
                                  </a:lnTo>
                                  <a:lnTo>
                                    <a:pt x="187" y="960"/>
                                  </a:lnTo>
                                  <a:lnTo>
                                    <a:pt x="182" y="975"/>
                                  </a:lnTo>
                                  <a:lnTo>
                                    <a:pt x="177" y="989"/>
                                  </a:lnTo>
                                  <a:lnTo>
                                    <a:pt x="168" y="999"/>
                                  </a:lnTo>
                                  <a:lnTo>
                                    <a:pt x="158" y="1008"/>
                                  </a:lnTo>
                                  <a:lnTo>
                                    <a:pt x="144" y="1013"/>
                                  </a:lnTo>
                                  <a:lnTo>
                                    <a:pt x="129" y="1013"/>
                                  </a:lnTo>
                                  <a:lnTo>
                                    <a:pt x="115" y="1013"/>
                                  </a:lnTo>
                                  <a:lnTo>
                                    <a:pt x="96" y="1004"/>
                                  </a:lnTo>
                                  <a:lnTo>
                                    <a:pt x="81" y="989"/>
                                  </a:lnTo>
                                  <a:lnTo>
                                    <a:pt x="67" y="970"/>
                                  </a:lnTo>
                                  <a:lnTo>
                                    <a:pt x="62" y="951"/>
                                  </a:lnTo>
                                  <a:lnTo>
                                    <a:pt x="57" y="927"/>
                                  </a:lnTo>
                                  <a:lnTo>
                                    <a:pt x="62" y="912"/>
                                  </a:lnTo>
                                  <a:lnTo>
                                    <a:pt x="67" y="898"/>
                                  </a:lnTo>
                                  <a:lnTo>
                                    <a:pt x="76" y="884"/>
                                  </a:lnTo>
                                  <a:lnTo>
                                    <a:pt x="86" y="874"/>
                                  </a:lnTo>
                                  <a:lnTo>
                                    <a:pt x="96" y="860"/>
                                  </a:lnTo>
                                  <a:lnTo>
                                    <a:pt x="105" y="855"/>
                                  </a:lnTo>
                                  <a:lnTo>
                                    <a:pt x="91" y="850"/>
                                  </a:lnTo>
                                  <a:lnTo>
                                    <a:pt x="76" y="845"/>
                                  </a:lnTo>
                                  <a:lnTo>
                                    <a:pt x="67" y="840"/>
                                  </a:lnTo>
                                  <a:lnTo>
                                    <a:pt x="57" y="836"/>
                                  </a:lnTo>
                                  <a:lnTo>
                                    <a:pt x="52" y="831"/>
                                  </a:lnTo>
                                  <a:lnTo>
                                    <a:pt x="43" y="821"/>
                                  </a:lnTo>
                                  <a:lnTo>
                                    <a:pt x="43" y="807"/>
                                  </a:lnTo>
                                  <a:lnTo>
                                    <a:pt x="43" y="797"/>
                                  </a:lnTo>
                                  <a:lnTo>
                                    <a:pt x="43" y="783"/>
                                  </a:lnTo>
                                  <a:lnTo>
                                    <a:pt x="48" y="768"/>
                                  </a:lnTo>
                                  <a:lnTo>
                                    <a:pt x="52" y="759"/>
                                  </a:lnTo>
                                  <a:lnTo>
                                    <a:pt x="62" y="744"/>
                                  </a:lnTo>
                                  <a:lnTo>
                                    <a:pt x="72" y="735"/>
                                  </a:lnTo>
                                  <a:lnTo>
                                    <a:pt x="86" y="725"/>
                                  </a:lnTo>
                                  <a:lnTo>
                                    <a:pt x="100" y="716"/>
                                  </a:lnTo>
                                  <a:lnTo>
                                    <a:pt x="120" y="711"/>
                                  </a:lnTo>
                                  <a:lnTo>
                                    <a:pt x="96" y="711"/>
                                  </a:lnTo>
                                  <a:lnTo>
                                    <a:pt x="76" y="706"/>
                                  </a:lnTo>
                                  <a:lnTo>
                                    <a:pt x="57" y="696"/>
                                  </a:lnTo>
                                  <a:lnTo>
                                    <a:pt x="48" y="692"/>
                                  </a:lnTo>
                                  <a:lnTo>
                                    <a:pt x="38" y="682"/>
                                  </a:lnTo>
                                  <a:lnTo>
                                    <a:pt x="33" y="672"/>
                                  </a:lnTo>
                                  <a:lnTo>
                                    <a:pt x="33" y="663"/>
                                  </a:lnTo>
                                  <a:lnTo>
                                    <a:pt x="33" y="653"/>
                                  </a:lnTo>
                                  <a:lnTo>
                                    <a:pt x="33" y="624"/>
                                  </a:lnTo>
                                  <a:lnTo>
                                    <a:pt x="28" y="600"/>
                                  </a:lnTo>
                                  <a:lnTo>
                                    <a:pt x="19" y="576"/>
                                  </a:lnTo>
                                  <a:lnTo>
                                    <a:pt x="0" y="557"/>
                                  </a:lnTo>
                                  <a:lnTo>
                                    <a:pt x="9" y="552"/>
                                  </a:lnTo>
                                  <a:lnTo>
                                    <a:pt x="19" y="548"/>
                                  </a:lnTo>
                                  <a:lnTo>
                                    <a:pt x="28" y="548"/>
                                  </a:lnTo>
                                  <a:lnTo>
                                    <a:pt x="38" y="548"/>
                                  </a:lnTo>
                                  <a:lnTo>
                                    <a:pt x="48" y="552"/>
                                  </a:lnTo>
                                  <a:lnTo>
                                    <a:pt x="62" y="557"/>
                                  </a:lnTo>
                                  <a:lnTo>
                                    <a:pt x="72" y="562"/>
                                  </a:lnTo>
                                  <a:lnTo>
                                    <a:pt x="81" y="572"/>
                                  </a:lnTo>
                                  <a:lnTo>
                                    <a:pt x="91" y="581"/>
                                  </a:lnTo>
                                  <a:lnTo>
                                    <a:pt x="100" y="596"/>
                                  </a:lnTo>
                                  <a:lnTo>
                                    <a:pt x="115" y="615"/>
                                  </a:lnTo>
                                  <a:lnTo>
                                    <a:pt x="124" y="629"/>
                                  </a:lnTo>
                                  <a:lnTo>
                                    <a:pt x="139" y="644"/>
                                  </a:lnTo>
                                  <a:lnTo>
                                    <a:pt x="148" y="658"/>
                                  </a:lnTo>
                                  <a:lnTo>
                                    <a:pt x="158" y="672"/>
                                  </a:lnTo>
                                  <a:lnTo>
                                    <a:pt x="168" y="682"/>
                                  </a:lnTo>
                                  <a:lnTo>
                                    <a:pt x="177" y="687"/>
                                  </a:lnTo>
                                  <a:lnTo>
                                    <a:pt x="182" y="682"/>
                                  </a:lnTo>
                                  <a:lnTo>
                                    <a:pt x="182" y="668"/>
                                  </a:lnTo>
                                  <a:lnTo>
                                    <a:pt x="172" y="653"/>
                                  </a:lnTo>
                                  <a:lnTo>
                                    <a:pt x="168" y="644"/>
                                  </a:lnTo>
                                  <a:lnTo>
                                    <a:pt x="153" y="634"/>
                                  </a:lnTo>
                                  <a:lnTo>
                                    <a:pt x="139" y="624"/>
                                  </a:lnTo>
                                  <a:lnTo>
                                    <a:pt x="124" y="610"/>
                                  </a:lnTo>
                                  <a:lnTo>
                                    <a:pt x="115" y="591"/>
                                  </a:lnTo>
                                  <a:lnTo>
                                    <a:pt x="100" y="581"/>
                                  </a:lnTo>
                                  <a:lnTo>
                                    <a:pt x="91" y="567"/>
                                  </a:lnTo>
                                  <a:lnTo>
                                    <a:pt x="86" y="55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38" name="Freeform 238"/>
                          <wps:cNvSpPr/>
                          <wps:spPr>
                            <a:xfrm>
                              <a:off x="2033" y="14433"/>
                              <a:ext cx="149" cy="96"/>
                            </a:xfrm>
                            <a:custGeom>
                              <a:avLst/>
                              <a:gdLst/>
                              <a:ahLst/>
                              <a:cxnLst/>
                              <a:rect l="l" t="t" r="r" b="b"/>
                              <a:pathLst>
                                <a:path w="149" h="96" extrusionOk="0">
                                  <a:moveTo>
                                    <a:pt x="149" y="43"/>
                                  </a:moveTo>
                                  <a:lnTo>
                                    <a:pt x="139" y="62"/>
                                  </a:lnTo>
                                  <a:lnTo>
                                    <a:pt x="125" y="72"/>
                                  </a:lnTo>
                                  <a:lnTo>
                                    <a:pt x="105" y="86"/>
                                  </a:lnTo>
                                  <a:lnTo>
                                    <a:pt x="86" y="91"/>
                                  </a:lnTo>
                                  <a:lnTo>
                                    <a:pt x="67" y="96"/>
                                  </a:lnTo>
                                  <a:lnTo>
                                    <a:pt x="43" y="96"/>
                                  </a:lnTo>
                                  <a:lnTo>
                                    <a:pt x="19" y="96"/>
                                  </a:lnTo>
                                  <a:lnTo>
                                    <a:pt x="0" y="91"/>
                                  </a:lnTo>
                                  <a:lnTo>
                                    <a:pt x="19" y="82"/>
                                  </a:lnTo>
                                  <a:lnTo>
                                    <a:pt x="33" y="77"/>
                                  </a:lnTo>
                                  <a:lnTo>
                                    <a:pt x="48" y="67"/>
                                  </a:lnTo>
                                  <a:lnTo>
                                    <a:pt x="57" y="62"/>
                                  </a:lnTo>
                                  <a:lnTo>
                                    <a:pt x="72" y="53"/>
                                  </a:lnTo>
                                  <a:lnTo>
                                    <a:pt x="77" y="38"/>
                                  </a:lnTo>
                                  <a:lnTo>
                                    <a:pt x="77" y="24"/>
                                  </a:lnTo>
                                  <a:lnTo>
                                    <a:pt x="72" y="0"/>
                                  </a:lnTo>
                                  <a:lnTo>
                                    <a:pt x="149" y="43"/>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39" name="Freeform 239"/>
                          <wps:cNvSpPr/>
                          <wps:spPr>
                            <a:xfrm>
                              <a:off x="2177" y="14529"/>
                              <a:ext cx="67" cy="77"/>
                            </a:xfrm>
                            <a:custGeom>
                              <a:avLst/>
                              <a:gdLst/>
                              <a:ahLst/>
                              <a:cxnLst/>
                              <a:rect l="l" t="t" r="r" b="b"/>
                              <a:pathLst>
                                <a:path w="67" h="77" extrusionOk="0">
                                  <a:moveTo>
                                    <a:pt x="57" y="62"/>
                                  </a:moveTo>
                                  <a:lnTo>
                                    <a:pt x="48" y="72"/>
                                  </a:lnTo>
                                  <a:lnTo>
                                    <a:pt x="43" y="72"/>
                                  </a:lnTo>
                                  <a:lnTo>
                                    <a:pt x="33" y="77"/>
                                  </a:lnTo>
                                  <a:lnTo>
                                    <a:pt x="29" y="77"/>
                                  </a:lnTo>
                                  <a:lnTo>
                                    <a:pt x="19" y="77"/>
                                  </a:lnTo>
                                  <a:lnTo>
                                    <a:pt x="14" y="72"/>
                                  </a:lnTo>
                                  <a:lnTo>
                                    <a:pt x="9" y="72"/>
                                  </a:lnTo>
                                  <a:lnTo>
                                    <a:pt x="5" y="62"/>
                                  </a:lnTo>
                                  <a:lnTo>
                                    <a:pt x="0" y="48"/>
                                  </a:lnTo>
                                  <a:lnTo>
                                    <a:pt x="0" y="38"/>
                                  </a:lnTo>
                                  <a:lnTo>
                                    <a:pt x="5" y="24"/>
                                  </a:lnTo>
                                  <a:lnTo>
                                    <a:pt x="14" y="10"/>
                                  </a:lnTo>
                                  <a:lnTo>
                                    <a:pt x="19" y="5"/>
                                  </a:lnTo>
                                  <a:lnTo>
                                    <a:pt x="24" y="0"/>
                                  </a:lnTo>
                                  <a:lnTo>
                                    <a:pt x="33" y="0"/>
                                  </a:lnTo>
                                  <a:lnTo>
                                    <a:pt x="38" y="0"/>
                                  </a:lnTo>
                                  <a:lnTo>
                                    <a:pt x="43" y="5"/>
                                  </a:lnTo>
                                  <a:lnTo>
                                    <a:pt x="48" y="5"/>
                                  </a:lnTo>
                                  <a:lnTo>
                                    <a:pt x="57" y="10"/>
                                  </a:lnTo>
                                  <a:lnTo>
                                    <a:pt x="57" y="14"/>
                                  </a:lnTo>
                                  <a:lnTo>
                                    <a:pt x="62" y="24"/>
                                  </a:lnTo>
                                  <a:lnTo>
                                    <a:pt x="67" y="38"/>
                                  </a:lnTo>
                                  <a:lnTo>
                                    <a:pt x="67" y="53"/>
                                  </a:lnTo>
                                  <a:lnTo>
                                    <a:pt x="57" y="6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40" name="Freeform 240"/>
                          <wps:cNvSpPr/>
                          <wps:spPr>
                            <a:xfrm>
                              <a:off x="1687" y="12849"/>
                              <a:ext cx="490" cy="1488"/>
                            </a:xfrm>
                            <a:custGeom>
                              <a:avLst/>
                              <a:gdLst/>
                              <a:ahLst/>
                              <a:cxnLst/>
                              <a:rect l="l" t="t" r="r" b="b"/>
                              <a:pathLst>
                                <a:path w="490" h="1488" extrusionOk="0">
                                  <a:moveTo>
                                    <a:pt x="87" y="1406"/>
                                  </a:moveTo>
                                  <a:lnTo>
                                    <a:pt x="77" y="1378"/>
                                  </a:lnTo>
                                  <a:lnTo>
                                    <a:pt x="77" y="1339"/>
                                  </a:lnTo>
                                  <a:lnTo>
                                    <a:pt x="72" y="1296"/>
                                  </a:lnTo>
                                  <a:lnTo>
                                    <a:pt x="77" y="1258"/>
                                  </a:lnTo>
                                  <a:lnTo>
                                    <a:pt x="77" y="1210"/>
                                  </a:lnTo>
                                  <a:lnTo>
                                    <a:pt x="82" y="1166"/>
                                  </a:lnTo>
                                  <a:lnTo>
                                    <a:pt x="91" y="1118"/>
                                  </a:lnTo>
                                  <a:lnTo>
                                    <a:pt x="101" y="1075"/>
                                  </a:lnTo>
                                  <a:lnTo>
                                    <a:pt x="115" y="1032"/>
                                  </a:lnTo>
                                  <a:lnTo>
                                    <a:pt x="135" y="989"/>
                                  </a:lnTo>
                                  <a:lnTo>
                                    <a:pt x="154" y="950"/>
                                  </a:lnTo>
                                  <a:lnTo>
                                    <a:pt x="178" y="912"/>
                                  </a:lnTo>
                                  <a:lnTo>
                                    <a:pt x="207" y="883"/>
                                  </a:lnTo>
                                  <a:lnTo>
                                    <a:pt x="235" y="859"/>
                                  </a:lnTo>
                                  <a:lnTo>
                                    <a:pt x="274" y="835"/>
                                  </a:lnTo>
                                  <a:lnTo>
                                    <a:pt x="312" y="821"/>
                                  </a:lnTo>
                                  <a:lnTo>
                                    <a:pt x="303" y="816"/>
                                  </a:lnTo>
                                  <a:lnTo>
                                    <a:pt x="293" y="816"/>
                                  </a:lnTo>
                                  <a:lnTo>
                                    <a:pt x="283" y="816"/>
                                  </a:lnTo>
                                  <a:lnTo>
                                    <a:pt x="269" y="816"/>
                                  </a:lnTo>
                                  <a:lnTo>
                                    <a:pt x="255" y="821"/>
                                  </a:lnTo>
                                  <a:lnTo>
                                    <a:pt x="240" y="821"/>
                                  </a:lnTo>
                                  <a:lnTo>
                                    <a:pt x="226" y="826"/>
                                  </a:lnTo>
                                  <a:lnTo>
                                    <a:pt x="207" y="826"/>
                                  </a:lnTo>
                                  <a:lnTo>
                                    <a:pt x="192" y="826"/>
                                  </a:lnTo>
                                  <a:lnTo>
                                    <a:pt x="173" y="816"/>
                                  </a:lnTo>
                                  <a:lnTo>
                                    <a:pt x="154" y="806"/>
                                  </a:lnTo>
                                  <a:lnTo>
                                    <a:pt x="139" y="792"/>
                                  </a:lnTo>
                                  <a:lnTo>
                                    <a:pt x="135" y="778"/>
                                  </a:lnTo>
                                  <a:lnTo>
                                    <a:pt x="135" y="758"/>
                                  </a:lnTo>
                                  <a:lnTo>
                                    <a:pt x="144" y="739"/>
                                  </a:lnTo>
                                  <a:lnTo>
                                    <a:pt x="168" y="720"/>
                                  </a:lnTo>
                                  <a:lnTo>
                                    <a:pt x="183" y="715"/>
                                  </a:lnTo>
                                  <a:lnTo>
                                    <a:pt x="173" y="706"/>
                                  </a:lnTo>
                                  <a:lnTo>
                                    <a:pt x="125" y="710"/>
                                  </a:lnTo>
                                  <a:lnTo>
                                    <a:pt x="91" y="701"/>
                                  </a:lnTo>
                                  <a:lnTo>
                                    <a:pt x="72" y="682"/>
                                  </a:lnTo>
                                  <a:lnTo>
                                    <a:pt x="53" y="662"/>
                                  </a:lnTo>
                                  <a:lnTo>
                                    <a:pt x="43" y="638"/>
                                  </a:lnTo>
                                  <a:lnTo>
                                    <a:pt x="29" y="614"/>
                                  </a:lnTo>
                                  <a:lnTo>
                                    <a:pt x="19" y="600"/>
                                  </a:lnTo>
                                  <a:lnTo>
                                    <a:pt x="0" y="595"/>
                                  </a:lnTo>
                                  <a:lnTo>
                                    <a:pt x="10" y="581"/>
                                  </a:lnTo>
                                  <a:lnTo>
                                    <a:pt x="24" y="566"/>
                                  </a:lnTo>
                                  <a:lnTo>
                                    <a:pt x="43" y="552"/>
                                  </a:lnTo>
                                  <a:lnTo>
                                    <a:pt x="63" y="542"/>
                                  </a:lnTo>
                                  <a:lnTo>
                                    <a:pt x="91" y="538"/>
                                  </a:lnTo>
                                  <a:lnTo>
                                    <a:pt x="120" y="542"/>
                                  </a:lnTo>
                                  <a:lnTo>
                                    <a:pt x="149" y="557"/>
                                  </a:lnTo>
                                  <a:lnTo>
                                    <a:pt x="178" y="586"/>
                                  </a:lnTo>
                                  <a:lnTo>
                                    <a:pt x="197" y="605"/>
                                  </a:lnTo>
                                  <a:lnTo>
                                    <a:pt x="202" y="586"/>
                                  </a:lnTo>
                                  <a:lnTo>
                                    <a:pt x="154" y="547"/>
                                  </a:lnTo>
                                  <a:lnTo>
                                    <a:pt x="120" y="509"/>
                                  </a:lnTo>
                                  <a:lnTo>
                                    <a:pt x="101" y="470"/>
                                  </a:lnTo>
                                  <a:lnTo>
                                    <a:pt x="91" y="427"/>
                                  </a:lnTo>
                                  <a:lnTo>
                                    <a:pt x="87" y="389"/>
                                  </a:lnTo>
                                  <a:lnTo>
                                    <a:pt x="82" y="360"/>
                                  </a:lnTo>
                                  <a:lnTo>
                                    <a:pt x="77" y="341"/>
                                  </a:lnTo>
                                  <a:lnTo>
                                    <a:pt x="58" y="331"/>
                                  </a:lnTo>
                                  <a:lnTo>
                                    <a:pt x="82" y="326"/>
                                  </a:lnTo>
                                  <a:lnTo>
                                    <a:pt x="106" y="331"/>
                                  </a:lnTo>
                                  <a:lnTo>
                                    <a:pt x="130" y="341"/>
                                  </a:lnTo>
                                  <a:lnTo>
                                    <a:pt x="154" y="355"/>
                                  </a:lnTo>
                                  <a:lnTo>
                                    <a:pt x="173" y="379"/>
                                  </a:lnTo>
                                  <a:lnTo>
                                    <a:pt x="192" y="403"/>
                                  </a:lnTo>
                                  <a:lnTo>
                                    <a:pt x="207" y="432"/>
                                  </a:lnTo>
                                  <a:lnTo>
                                    <a:pt x="216" y="461"/>
                                  </a:lnTo>
                                  <a:lnTo>
                                    <a:pt x="226" y="528"/>
                                  </a:lnTo>
                                  <a:lnTo>
                                    <a:pt x="240" y="518"/>
                                  </a:lnTo>
                                  <a:lnTo>
                                    <a:pt x="231" y="470"/>
                                  </a:lnTo>
                                  <a:lnTo>
                                    <a:pt x="231" y="422"/>
                                  </a:lnTo>
                                  <a:lnTo>
                                    <a:pt x="226" y="379"/>
                                  </a:lnTo>
                                  <a:lnTo>
                                    <a:pt x="221" y="336"/>
                                  </a:lnTo>
                                  <a:lnTo>
                                    <a:pt x="216" y="298"/>
                                  </a:lnTo>
                                  <a:lnTo>
                                    <a:pt x="202" y="254"/>
                                  </a:lnTo>
                                  <a:lnTo>
                                    <a:pt x="183" y="216"/>
                                  </a:lnTo>
                                  <a:lnTo>
                                    <a:pt x="149" y="173"/>
                                  </a:lnTo>
                                  <a:lnTo>
                                    <a:pt x="149" y="149"/>
                                  </a:lnTo>
                                  <a:lnTo>
                                    <a:pt x="149" y="125"/>
                                  </a:lnTo>
                                  <a:lnTo>
                                    <a:pt x="144" y="101"/>
                                  </a:lnTo>
                                  <a:lnTo>
                                    <a:pt x="130" y="82"/>
                                  </a:lnTo>
                                  <a:lnTo>
                                    <a:pt x="135" y="106"/>
                                  </a:lnTo>
                                  <a:lnTo>
                                    <a:pt x="135" y="125"/>
                                  </a:lnTo>
                                  <a:lnTo>
                                    <a:pt x="135" y="144"/>
                                  </a:lnTo>
                                  <a:lnTo>
                                    <a:pt x="125" y="168"/>
                                  </a:lnTo>
                                  <a:lnTo>
                                    <a:pt x="111" y="178"/>
                                  </a:lnTo>
                                  <a:lnTo>
                                    <a:pt x="96" y="182"/>
                                  </a:lnTo>
                                  <a:lnTo>
                                    <a:pt x="82" y="182"/>
                                  </a:lnTo>
                                  <a:lnTo>
                                    <a:pt x="67" y="182"/>
                                  </a:lnTo>
                                  <a:lnTo>
                                    <a:pt x="53" y="178"/>
                                  </a:lnTo>
                                  <a:lnTo>
                                    <a:pt x="43" y="168"/>
                                  </a:lnTo>
                                  <a:lnTo>
                                    <a:pt x="34" y="154"/>
                                  </a:lnTo>
                                  <a:lnTo>
                                    <a:pt x="24" y="139"/>
                                  </a:lnTo>
                                  <a:lnTo>
                                    <a:pt x="15" y="120"/>
                                  </a:lnTo>
                                  <a:lnTo>
                                    <a:pt x="15" y="101"/>
                                  </a:lnTo>
                                  <a:lnTo>
                                    <a:pt x="15" y="77"/>
                                  </a:lnTo>
                                  <a:lnTo>
                                    <a:pt x="19" y="58"/>
                                  </a:lnTo>
                                  <a:lnTo>
                                    <a:pt x="29" y="38"/>
                                  </a:lnTo>
                                  <a:lnTo>
                                    <a:pt x="43" y="24"/>
                                  </a:lnTo>
                                  <a:lnTo>
                                    <a:pt x="58" y="10"/>
                                  </a:lnTo>
                                  <a:lnTo>
                                    <a:pt x="82" y="0"/>
                                  </a:lnTo>
                                  <a:lnTo>
                                    <a:pt x="106" y="0"/>
                                  </a:lnTo>
                                  <a:lnTo>
                                    <a:pt x="130" y="14"/>
                                  </a:lnTo>
                                  <a:lnTo>
                                    <a:pt x="159" y="34"/>
                                  </a:lnTo>
                                  <a:lnTo>
                                    <a:pt x="183" y="62"/>
                                  </a:lnTo>
                                  <a:lnTo>
                                    <a:pt x="211" y="96"/>
                                  </a:lnTo>
                                  <a:lnTo>
                                    <a:pt x="231" y="125"/>
                                  </a:lnTo>
                                  <a:lnTo>
                                    <a:pt x="245" y="158"/>
                                  </a:lnTo>
                                  <a:lnTo>
                                    <a:pt x="255" y="187"/>
                                  </a:lnTo>
                                  <a:lnTo>
                                    <a:pt x="264" y="259"/>
                                  </a:lnTo>
                                  <a:lnTo>
                                    <a:pt x="274" y="341"/>
                                  </a:lnTo>
                                  <a:lnTo>
                                    <a:pt x="279" y="413"/>
                                  </a:lnTo>
                                  <a:lnTo>
                                    <a:pt x="283" y="490"/>
                                  </a:lnTo>
                                  <a:lnTo>
                                    <a:pt x="288" y="557"/>
                                  </a:lnTo>
                                  <a:lnTo>
                                    <a:pt x="298" y="614"/>
                                  </a:lnTo>
                                  <a:lnTo>
                                    <a:pt x="312" y="658"/>
                                  </a:lnTo>
                                  <a:lnTo>
                                    <a:pt x="341" y="691"/>
                                  </a:lnTo>
                                  <a:lnTo>
                                    <a:pt x="365" y="706"/>
                                  </a:lnTo>
                                  <a:lnTo>
                                    <a:pt x="389" y="710"/>
                                  </a:lnTo>
                                  <a:lnTo>
                                    <a:pt x="413" y="710"/>
                                  </a:lnTo>
                                  <a:lnTo>
                                    <a:pt x="432" y="706"/>
                                  </a:lnTo>
                                  <a:lnTo>
                                    <a:pt x="447" y="696"/>
                                  </a:lnTo>
                                  <a:lnTo>
                                    <a:pt x="456" y="677"/>
                                  </a:lnTo>
                                  <a:lnTo>
                                    <a:pt x="456" y="653"/>
                                  </a:lnTo>
                                  <a:lnTo>
                                    <a:pt x="456" y="629"/>
                                  </a:lnTo>
                                  <a:lnTo>
                                    <a:pt x="451" y="605"/>
                                  </a:lnTo>
                                  <a:lnTo>
                                    <a:pt x="442" y="595"/>
                                  </a:lnTo>
                                  <a:lnTo>
                                    <a:pt x="427" y="586"/>
                                  </a:lnTo>
                                  <a:lnTo>
                                    <a:pt x="413" y="586"/>
                                  </a:lnTo>
                                  <a:lnTo>
                                    <a:pt x="403" y="590"/>
                                  </a:lnTo>
                                  <a:lnTo>
                                    <a:pt x="389" y="605"/>
                                  </a:lnTo>
                                  <a:lnTo>
                                    <a:pt x="379" y="614"/>
                                  </a:lnTo>
                                  <a:lnTo>
                                    <a:pt x="370" y="629"/>
                                  </a:lnTo>
                                  <a:lnTo>
                                    <a:pt x="365" y="600"/>
                                  </a:lnTo>
                                  <a:lnTo>
                                    <a:pt x="370" y="576"/>
                                  </a:lnTo>
                                  <a:lnTo>
                                    <a:pt x="375" y="562"/>
                                  </a:lnTo>
                                  <a:lnTo>
                                    <a:pt x="389" y="557"/>
                                  </a:lnTo>
                                  <a:lnTo>
                                    <a:pt x="370" y="538"/>
                                  </a:lnTo>
                                  <a:lnTo>
                                    <a:pt x="355" y="528"/>
                                  </a:lnTo>
                                  <a:lnTo>
                                    <a:pt x="355" y="509"/>
                                  </a:lnTo>
                                  <a:lnTo>
                                    <a:pt x="360" y="490"/>
                                  </a:lnTo>
                                  <a:lnTo>
                                    <a:pt x="370" y="480"/>
                                  </a:lnTo>
                                  <a:lnTo>
                                    <a:pt x="379" y="480"/>
                                  </a:lnTo>
                                  <a:lnTo>
                                    <a:pt x="394" y="485"/>
                                  </a:lnTo>
                                  <a:lnTo>
                                    <a:pt x="408" y="494"/>
                                  </a:lnTo>
                                  <a:lnTo>
                                    <a:pt x="423" y="509"/>
                                  </a:lnTo>
                                  <a:lnTo>
                                    <a:pt x="442" y="528"/>
                                  </a:lnTo>
                                  <a:lnTo>
                                    <a:pt x="451" y="542"/>
                                  </a:lnTo>
                                  <a:lnTo>
                                    <a:pt x="461" y="557"/>
                                  </a:lnTo>
                                  <a:lnTo>
                                    <a:pt x="480" y="595"/>
                                  </a:lnTo>
                                  <a:lnTo>
                                    <a:pt x="490" y="648"/>
                                  </a:lnTo>
                                  <a:lnTo>
                                    <a:pt x="490" y="706"/>
                                  </a:lnTo>
                                  <a:lnTo>
                                    <a:pt x="485" y="754"/>
                                  </a:lnTo>
                                  <a:lnTo>
                                    <a:pt x="466" y="797"/>
                                  </a:lnTo>
                                  <a:lnTo>
                                    <a:pt x="447" y="835"/>
                                  </a:lnTo>
                                  <a:lnTo>
                                    <a:pt x="423" y="859"/>
                                  </a:lnTo>
                                  <a:lnTo>
                                    <a:pt x="399" y="878"/>
                                  </a:lnTo>
                                  <a:lnTo>
                                    <a:pt x="375" y="898"/>
                                  </a:lnTo>
                                  <a:lnTo>
                                    <a:pt x="351" y="912"/>
                                  </a:lnTo>
                                  <a:lnTo>
                                    <a:pt x="327" y="931"/>
                                  </a:lnTo>
                                  <a:lnTo>
                                    <a:pt x="307" y="955"/>
                                  </a:lnTo>
                                  <a:lnTo>
                                    <a:pt x="274" y="1003"/>
                                  </a:lnTo>
                                  <a:lnTo>
                                    <a:pt x="245" y="1051"/>
                                  </a:lnTo>
                                  <a:lnTo>
                                    <a:pt x="221" y="1099"/>
                                  </a:lnTo>
                                  <a:lnTo>
                                    <a:pt x="197" y="1152"/>
                                  </a:lnTo>
                                  <a:lnTo>
                                    <a:pt x="178" y="1214"/>
                                  </a:lnTo>
                                  <a:lnTo>
                                    <a:pt x="168" y="1291"/>
                                  </a:lnTo>
                                  <a:lnTo>
                                    <a:pt x="168" y="1382"/>
                                  </a:lnTo>
                                  <a:lnTo>
                                    <a:pt x="173" y="1488"/>
                                  </a:lnTo>
                                  <a:lnTo>
                                    <a:pt x="163" y="1474"/>
                                  </a:lnTo>
                                  <a:lnTo>
                                    <a:pt x="154" y="1459"/>
                                  </a:lnTo>
                                  <a:lnTo>
                                    <a:pt x="139" y="1445"/>
                                  </a:lnTo>
                                  <a:lnTo>
                                    <a:pt x="130" y="1435"/>
                                  </a:lnTo>
                                  <a:lnTo>
                                    <a:pt x="120" y="1430"/>
                                  </a:lnTo>
                                  <a:lnTo>
                                    <a:pt x="111" y="1421"/>
                                  </a:lnTo>
                                  <a:lnTo>
                                    <a:pt x="96" y="1411"/>
                                  </a:lnTo>
                                  <a:lnTo>
                                    <a:pt x="87" y="1406"/>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41" name="Freeform 241"/>
                          <wps:cNvSpPr/>
                          <wps:spPr>
                            <a:xfrm>
                              <a:off x="1663" y="14841"/>
                              <a:ext cx="250" cy="811"/>
                            </a:xfrm>
                            <a:custGeom>
                              <a:avLst/>
                              <a:gdLst/>
                              <a:ahLst/>
                              <a:cxnLst/>
                              <a:rect l="l" t="t" r="r" b="b"/>
                              <a:pathLst>
                                <a:path w="250" h="811" extrusionOk="0">
                                  <a:moveTo>
                                    <a:pt x="250" y="53"/>
                                  </a:moveTo>
                                  <a:lnTo>
                                    <a:pt x="207" y="115"/>
                                  </a:lnTo>
                                  <a:lnTo>
                                    <a:pt x="168" y="187"/>
                                  </a:lnTo>
                                  <a:lnTo>
                                    <a:pt x="139" y="264"/>
                                  </a:lnTo>
                                  <a:lnTo>
                                    <a:pt x="111" y="346"/>
                                  </a:lnTo>
                                  <a:lnTo>
                                    <a:pt x="96" y="432"/>
                                  </a:lnTo>
                                  <a:lnTo>
                                    <a:pt x="87" y="523"/>
                                  </a:lnTo>
                                  <a:lnTo>
                                    <a:pt x="87" y="619"/>
                                  </a:lnTo>
                                  <a:lnTo>
                                    <a:pt x="96" y="710"/>
                                  </a:lnTo>
                                  <a:lnTo>
                                    <a:pt x="19" y="811"/>
                                  </a:lnTo>
                                  <a:lnTo>
                                    <a:pt x="5" y="730"/>
                                  </a:lnTo>
                                  <a:lnTo>
                                    <a:pt x="0" y="638"/>
                                  </a:lnTo>
                                  <a:lnTo>
                                    <a:pt x="0" y="542"/>
                                  </a:lnTo>
                                  <a:lnTo>
                                    <a:pt x="5" y="442"/>
                                  </a:lnTo>
                                  <a:lnTo>
                                    <a:pt x="19" y="341"/>
                                  </a:lnTo>
                                  <a:lnTo>
                                    <a:pt x="39" y="240"/>
                                  </a:lnTo>
                                  <a:lnTo>
                                    <a:pt x="72" y="149"/>
                                  </a:lnTo>
                                  <a:lnTo>
                                    <a:pt x="106" y="62"/>
                                  </a:lnTo>
                                  <a:lnTo>
                                    <a:pt x="115" y="62"/>
                                  </a:lnTo>
                                  <a:lnTo>
                                    <a:pt x="125" y="62"/>
                                  </a:lnTo>
                                  <a:lnTo>
                                    <a:pt x="135" y="58"/>
                                  </a:lnTo>
                                  <a:lnTo>
                                    <a:pt x="144" y="53"/>
                                  </a:lnTo>
                                  <a:lnTo>
                                    <a:pt x="159" y="48"/>
                                  </a:lnTo>
                                  <a:lnTo>
                                    <a:pt x="168" y="34"/>
                                  </a:lnTo>
                                  <a:lnTo>
                                    <a:pt x="178" y="24"/>
                                  </a:lnTo>
                                  <a:lnTo>
                                    <a:pt x="192" y="5"/>
                                  </a:lnTo>
                                  <a:lnTo>
                                    <a:pt x="197" y="0"/>
                                  </a:lnTo>
                                  <a:lnTo>
                                    <a:pt x="207" y="0"/>
                                  </a:lnTo>
                                  <a:lnTo>
                                    <a:pt x="211" y="5"/>
                                  </a:lnTo>
                                  <a:lnTo>
                                    <a:pt x="221" y="14"/>
                                  </a:lnTo>
                                  <a:lnTo>
                                    <a:pt x="226" y="29"/>
                                  </a:lnTo>
                                  <a:lnTo>
                                    <a:pt x="235" y="38"/>
                                  </a:lnTo>
                                  <a:lnTo>
                                    <a:pt x="240" y="48"/>
                                  </a:lnTo>
                                  <a:lnTo>
                                    <a:pt x="250" y="53"/>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42" name="Rectangle 242"/>
                          <wps:cNvSpPr/>
                          <wps:spPr>
                            <a:xfrm>
                              <a:off x="4087" y="15470"/>
                              <a:ext cx="4253" cy="86"/>
                            </a:xfrm>
                            <a:prstGeom prst="rect">
                              <a:avLst/>
                            </a:prstGeom>
                            <a:solidFill>
                              <a:sysClr val="window" lastClr="FFFFFF"/>
                            </a:solidFill>
                            <a:ln w="12700" cap="flat" cmpd="sng" algn="ctr">
                              <a:solidFill>
                                <a:srgbClr val="0070C0"/>
                              </a:solidFill>
                              <a:prstDash val="solid"/>
                              <a:miter lim="800000"/>
                              <a:headEnd type="none" w="sm" len="sm"/>
                              <a:tailEnd type="none" w="sm" len="sm"/>
                            </a:ln>
                            <a:effectLst/>
                          </wps:spPr>
                          <wps:txbx>
                            <w:txbxContent>
                              <w:p w14:paraId="60AF51CD" w14:textId="77777777" w:rsidR="00090354" w:rsidRDefault="00090354" w:rsidP="001003F5">
                                <w:pPr>
                                  <w:textDirection w:val="btLr"/>
                                </w:pPr>
                              </w:p>
                            </w:txbxContent>
                          </wps:txbx>
                          <wps:bodyPr spcFirstLastPara="1" wrap="square" lIns="91425" tIns="91425" rIns="91425" bIns="91425" anchor="ctr" anchorCtr="0">
                            <a:noAutofit/>
                          </wps:bodyPr>
                        </wps:wsp>
                        <wps:wsp>
                          <wps:cNvPr id="243" name="Rectangle 243"/>
                          <wps:cNvSpPr/>
                          <wps:spPr>
                            <a:xfrm>
                              <a:off x="10558" y="4118"/>
                              <a:ext cx="86" cy="8505"/>
                            </a:xfrm>
                            <a:prstGeom prst="rect">
                              <a:avLst/>
                            </a:prstGeom>
                            <a:solidFill>
                              <a:sysClr val="window" lastClr="FFFFFF"/>
                            </a:solidFill>
                            <a:ln w="12700" cap="flat" cmpd="sng" algn="ctr">
                              <a:solidFill>
                                <a:srgbClr val="0070C0"/>
                              </a:solidFill>
                              <a:prstDash val="solid"/>
                              <a:miter lim="800000"/>
                              <a:headEnd type="none" w="sm" len="sm"/>
                              <a:tailEnd type="none" w="sm" len="sm"/>
                            </a:ln>
                            <a:effectLst/>
                          </wps:spPr>
                          <wps:txbx>
                            <w:txbxContent>
                              <w:p w14:paraId="40E212DE" w14:textId="77777777" w:rsidR="00090354" w:rsidRDefault="00090354" w:rsidP="001003F5">
                                <w:pPr>
                                  <w:textDirection w:val="btLr"/>
                                </w:pPr>
                              </w:p>
                            </w:txbxContent>
                          </wps:txbx>
                          <wps:bodyPr spcFirstLastPara="1" wrap="square" lIns="91425" tIns="91425" rIns="91425" bIns="91425" anchor="ctr" anchorCtr="0">
                            <a:noAutofit/>
                          </wps:bodyPr>
                        </wps:wsp>
                      </wpg:grpSp>
                    </wpg:wgp>
                  </a:graphicData>
                </a:graphic>
                <wp14:sizeRelH relativeFrom="margin">
                  <wp14:pctWidth>0</wp14:pctWidth>
                </wp14:sizeRelH>
                <wp14:sizeRelV relativeFrom="margin">
                  <wp14:pctHeight>0</wp14:pctHeight>
                </wp14:sizeRelV>
              </wp:anchor>
            </w:drawing>
          </mc:Choice>
          <mc:Fallback>
            <w:pict>
              <v:group w14:anchorId="66111F60" id="Group 174" o:spid="_x0000_s1096" style="position:absolute;left:0;text-align:left;margin-left:0;margin-top:0;width:553.35pt;height:753.35pt;z-index:-251656192;mso-position-horizontal:center;mso-position-horizontal-relative:page;mso-position-vertical:bottom;mso-position-vertical-relative:margin;mso-width-relative:margin;mso-height-relative:margin" coordorigin="17493" coordsize="71932,75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">
                <v:group id="Group 175" o:spid="_x0000_s1097" style="position:absolute;left:17493;width:71933;height:75600" coordorigin="1625,1003" coordsize="9158,146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7VKucMAAADcAAAADwAAAGRycy9kb3ducmV2LnhtbERPS4vCMBC+L/gfwgje&#10;NK2iLl2jiKh4EMEHLHsbmrEtNpPSxLb++82CsLf5+J6zWHWmFA3VrrCsIB5FIIhTqwvOFNyuu+En&#10;COeRNZaWScGLHKyWvY8FJtq2fKbm4jMRQtglqCD3vkqkdGlOBt3IVsSBu9vaoA+wzqSusQ3hppTj&#10;KJpJgwWHhhwr2uSUPi5Po2DfYruexNvm+LhvXj/X6en7GJNSg363/gLhqfP/4rf7oMP8+R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DtUq5wwAAANwAAAAP&#10;AAAAAAAAAAAAAAAAAKoCAABkcnMvZG93bnJldi54bWxQSwUGAAAAAAQABAD6AAAAmgMAAAAA&#10;">
                  <v:rect id="Rectangle 176" o:spid="_x0000_s1098" style="position:absolute;left:2101;top:1628;width:8326;height:134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PfgMUA&#10;AADcAAAADwAAAGRycy9kb3ducmV2LnhtbESPQWvCQBCF74L/YRmhN90YSrSpq4go6EFKtUqPQ3ZM&#10;gtnZmF01/nu3IPQ2w3vvmzeTWWsqcaPGlZYVDAcRCOLM6pJzBT/7VX8MwnlkjZVlUvAgB7NptzPB&#10;VNs7f9Nt53MRIOxSVFB4X6dSuqwgg25ga+KgnWxj0Ie1yaVu8B7gppJxFCXSYMnhQoE1LQrKzrur&#10;CRS2x3hj4uRSHd4/Hsts+/XbbpV667XzTxCeWv9vfqXXOtQfJfD3TJhAT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g9+AxQAAANwAAAAPAAAAAAAAAAAAAAAAAJgCAABkcnMv&#10;ZG93bnJldi54bWxQSwUGAAAAAAQABAD1AAAAigMAAAAA&#10;" fillcolor="window" strokecolor="#0078d2" strokeweight="6pt">
                    <v:textbox inset="2.53958mm,2.53958mm,2.53958mm,2.53958mm">
                      <w:txbxContent>
                        <w:p w14:paraId="58C57FEC" w14:textId="77777777" w:rsidR="00090354" w:rsidRPr="002107C5" w:rsidRDefault="00090354" w:rsidP="001003F5">
                          <w:pPr>
                            <w:textDirection w:val="btLr"/>
                            <w:rPr>
                              <w14:shadow w14:blurRad="50800" w14:dist="50800" w14:dir="5400000" w14:sx="1000" w14:sy="1000" w14:kx="0" w14:ky="0" w14:algn="ctr">
                                <w14:srgbClr w14:val="0070C0"/>
                              </w14:shadow>
                            </w:rPr>
                          </w:pPr>
                        </w:p>
                      </w:txbxContent>
                    </v:textbox>
                  </v:rect>
                  <v:shape id="Freeform 177" o:spid="_x0000_s1099" style="position:absolute;left:9329;top:1003;width:821;height:854;visibility:visible;mso-wrap-style:square;v-text-anchor:middle" coordsize="821,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PhGcAA&#10;AADcAAAADwAAAGRycy9kb3ducmV2LnhtbERPzYrCMBC+C/sOYRa8yJrqwS5doyyCInpS9wHGZmzr&#10;NpOSxLa+vREEb/Px/c582ZtatOR8ZVnBZJyAIM6trrhQ8Hdaf32D8AFZY22ZFNzJw3LxMZhjpm3H&#10;B2qPoRAxhH2GCsoQmkxKn5dk0I9tQxy5i3UGQ4SukNphF8NNLadJMpMGK44NJTa0Kin/P96MgmZ0&#10;c6v9xjipk7obtS49765npYaf/e8PiEB9eItf7q2O89MUns/EC+Ti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VPhGcAAAADcAAAADwAAAAAAAAAAAAAAAACYAgAAZHJzL2Rvd25y&#10;ZXYueG1sUEsFBgAAAAAEAAQA9QAAAIUDAAAAAA==&#10;" path="m446,110l427,100,408,96r-15,4l379,100r-14,5l350,110r-14,5l321,110r5,14l331,148r10,29l355,201r19,29l403,254r24,19l461,283r28,9l518,307r29,14l571,340r24,29l614,398r19,34l648,465r14,34l672,532r9,39l686,609r5,39l686,681r,34l677,748r-5,20l662,782r-9,14l643,806r-10,10l624,820r-5,5l614,825r-14,l590,825r-19,-5l557,811,537,796,523,777,513,753r-4,-38l499,676,489,638r-9,-34l461,571,446,542,422,518,403,499,379,484,355,470,331,460r-29,l278,465r-24,5l230,484r-19,20l187,532r-10,24l173,580r,24l173,624r-24,4l125,628,96,624,72,609,48,590,33,561,24,528r,-44l29,460r9,-19l48,427,62,417r15,l96,417r14,l125,422r19,14l149,460r,24l144,504r-10,9l125,513r-5,-9l125,484r-5,-19l110,475,96,489r-5,15l91,518r5,10l105,537r5,5l120,547r9,5l139,552r10,-10l153,532r10,-9l168,504r5,-20l173,465r-5,-19l163,427,149,408,129,393r-24,-9l86,379r-24,5l43,388,29,403,14,422,9,446,,480r,38l5,552r14,33l38,614r24,19l96,652r38,l187,648r10,24l216,691r29,19l269,724r24,5l317,734r19,-10l350,705r5,-29l355,648r-5,-24l336,609r-5,-5l321,604r-9,l302,609r-9,5l283,619r-5,9l273,633r5,15l278,652r5,-4l293,643r9,-10l312,628r9,5l331,638r5,10l336,662r,14l331,691r-5,9l312,705r-15,l278,705r-19,-5l240,681,221,662,206,638r-5,-14l197,604r,-19l201,566r5,-19l221,528r19,-15l269,499r-5,19l264,532r,10l264,552r5,-10l278,532r15,-9l312,518r19,-5l350,513r19,l384,518r19,14l422,547r15,19l461,609r14,48l485,705r9,48l513,796r20,29l566,844r43,10l648,844r29,-14l701,801r24,-33l739,720r10,-58l753,600r,-72l749,504r-5,-34l734,441,720,408,710,379,696,350,681,326,667,312,657,297r-9,-19l638,259r-5,-19l629,220r,-19l624,182r,-10l633,158r10,43l657,244r20,39l696,326r19,34l734,398r15,34l758,465r10,-19l792,427r14,-19l816,388r5,-19l816,350,806,331,792,312,773,297,758,283r-5,-10l749,259r4,-10l758,240r10,-5l777,225r15,-5l801,216r5,-15l811,182r5,-19l811,144r-5,-24l792,100,777,86,758,76r-14,l729,76r-9,10l710,96r-9,14l691,120r-5,14l681,115r,-15l677,86,672,72,667,62,657,57r-9,-5l638,52r-9,l619,57,609,67r-14,9l590,91r-9,14l576,124r-5,24l571,120,566,96,561,76,557,57,547,52r-5,-4l533,43r-10,5l513,43r-9,l494,43,480,38,470,33r-9,-5l456,14,451,,437,24r4,28l446,76r10,24l465,115r15,9l494,144r15,14l518,172r10,15l542,201r5,10l552,220r-5,10l537,230r-9,-14l518,206r-9,-14l499,177,489,158,475,144,465,124r-9,-9l446,110xe" fillcolor="window" strokecolor="#0070c0" strokeweight="1pt">
                    <v:stroke startarrowwidth="narrow" startarrowlength="short" endarrowwidth="narrow" endarrowlength="short" joinstyle="miter"/>
                    <v:path arrowok="t" o:extrusionok="f"/>
                  </v:shape>
                  <v:shape id="Freeform 178" o:spid="_x0000_s1100" style="position:absolute;left:9780;top:1478;width:77;height:182;visibility:visible;mso-wrap-style:square;v-text-anchor:middle"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sofMYA&#10;AADcAAAADwAAAGRycy9kb3ducmV2LnhtbESPT2vCQBDF74LfYZlCb7qJ0CrRjYgg9GKh/qH0NmTH&#10;JDY7G7JrTP30nUOhtxnem/d+s1oPrlE9daH2bCCdJqCIC29rLg2cjrvJAlSIyBYbz2TghwKs8/Fo&#10;hZn1d/6g/hBLJSEcMjRQxdhmWoeiIodh6lti0S6+cxhl7UptO7xLuGv0LEletcOapaHClrYVFd+H&#10;mzNQbK6f58s+PN5vzOm2fnzN9v2LMc9Pw2YJKtIQ/81/129W8OdCK8/IBDr/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ssofMYAAADcAAAADwAAAAAAAAAAAAAAAACYAgAAZHJz&#10;L2Rvd25yZXYueG1sUEsFBgAAAAAEAAQA9QAAAIsDAAAAAA==&#10;" path="m38,182r10,-9l58,153r9,-19l77,105r,-24l77,53r,-24l72,,67,19,62,43,58,57,53,77,43,86,34,96r-15,l,91r38,91xe" fillcolor="window" strokecolor="#0070c0" strokeweight="1pt">
                    <v:stroke startarrowwidth="narrow" startarrowlength="short" endarrowwidth="narrow" endarrowlength="short" joinstyle="miter"/>
                    <v:path arrowok="t" o:extrusionok="f"/>
                  </v:shape>
                  <v:shape id="Freeform 179" o:spid="_x0000_s1101" style="position:absolute;left:9857;top:1655;width:62;height:87;visibility:visible;mso-wrap-style:square;v-text-anchor:middle"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AHOsAA&#10;AADcAAAADwAAAGRycy9kb3ducmV2LnhtbERPy6rCMBDdC/5DGMGdpipUb69RRBFFcOFrPzRz23qb&#10;SWmi1r83guBuDuc503ljSnGn2hWWFQz6EQji1OqCMwXn07o3AeE8ssbSMil4koP5rN2aYqLtgw90&#10;P/pMhBB2CSrIva8SKV2ak0HXtxVx4P5sbdAHWGdS1/gI4aaUwyiKpcGCQ0OOFS1zSv+PN6NANpfL&#10;dcfX8/4Wb/3KrUfxfrNRqttpFr8gPDX+K/64tzrMH//A+5lwgZy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oAHOsAAAADcAAAADwAAAAAAAAAAAAAAAACYAgAAZHJzL2Rvd25y&#10;ZXYueG1sUEsFBgAAAAAEAAQA9QAAAIUDAAAAAA==&#10;" path="m53,77l57,53,62,39,57,20,53,5,43,5,38,,33,,29,5r-5,l19,10r-5,5l9,20,,29,,48,5,63,9,77r10,5l29,87,43,82,53,77xe" fillcolor="window" strokecolor="#0070c0" strokeweight="1pt">
                    <v:stroke startarrowwidth="narrow" startarrowlength="short" endarrowwidth="narrow" endarrowlength="short" joinstyle="miter"/>
                    <v:path arrowok="t" o:extrusionok="f"/>
                  </v:shape>
                  <v:shape id="Freeform 180" o:spid="_x0000_s1102" style="position:absolute;left:8513;top:1046;width:1190;height:614;visibility:visible;mso-wrap-style:square;v-text-anchor:middle"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VRnsUA&#10;AADcAAAADwAAAGRycy9kb3ducmV2LnhtbESPQWvCQBCF70L/wzIFL1I3WhBJXUUKBYVeGoX2OGbH&#10;JJidDbtrjP++cxC8zfDevPfNajO4VvUUYuPZwGyagSIuvW24MnA8fL0tQcWEbLH1TAbuFGGzfhmt&#10;MLf+xj/UF6lSEsIxRwN1Sl2udSxrchinviMW7eyDwyRrqLQNeJNw1+p5li20w4alocaOPmsqL8XV&#10;GTjsvwt9Cs177H//ytNOT7bzxdWY8euw/QCVaEhP8+N6ZwV/KfjyjEyg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BVGexQAAANwAAAAPAAAAAAAAAAAAAAAAAJgCAABkcnMv&#10;ZG93bnJldi54bWxQSwUGAAAAAAQABAD1AAAAigMAAAAA&#10;" path="m1128,105r-29,-4l1070,91r-33,l1003,91r-34,5l931,101r-34,9l859,125r-34,19l792,163r-34,24l729,221r-24,33l686,293r-19,43l657,389r-4,-20l653,336r4,-34l662,259r-5,-19l653,216,643,192,633,177r-14,-9l605,168r-15,14l576,211r-5,19l561,216r5,-58l561,115,547,86,533,67,509,53,494,38,480,24,480,,465,9,451,29,441,53r-4,28l432,115r5,34l446,182r24,39l485,249r-15,l441,187,408,149,374,125,345,115,312,105r-24,-4l273,91,269,77r-5,24l264,129r9,29l288,187r14,29l326,240r19,19l369,269r53,9l413,302r-20,-9l374,293r-19,-5l341,283r-20,l307,283r-19,-5l273,278r-19,-5l240,269r-19,-5l206,254,187,240,173,225,158,206,139,182r-10,l120,182r-10,l101,182r-10,l81,177r-4,-4l67,163r10,l81,163r10,5l101,168r9,l115,168r14,l134,158r10,-19l149,120r,-19l149,81,144,67,134,53,125,43,110,29,96,19r-15,l62,19,48,24,33,38,19,53,9,77,,101r,28l9,163r20,34l53,230r24,34l101,288r28,19l153,317r29,9l211,331r29,5l273,341r29,4l331,345r29,5l393,355r24,l446,360r24,5l489,374r20,5l528,393r14,15l552,422r9,34l571,489r,29l566,537r-9,20l542,566r-19,5l504,571,485,561,475,547r-5,-14l470,518r5,-19l485,485r9,-10l504,465r-10,-4l485,456r-15,l465,461r-9,4l451,470r-5,5l446,480r-9,-10l432,461r-5,-10l422,446r-9,l408,446r-10,l393,451r-9,10l384,475r5,19l398,509r10,19l422,547r15,19l446,581r15,9l480,595r19,10l518,609r24,5l561,614r24,-5l605,605r33,-24l667,557r19,-29l701,499r14,-34l729,437r20,-29l763,384r19,-19l801,345r20,-19l840,307r19,-14l878,273r24,-14l921,245r24,-10l974,225r29,-9l1032,211r33,-5l1104,206r43,5l1190,216r-9,-15l1166,187r-9,-10l1147,163r-5,-10l1137,139r-4,-19l1128,105xe" fillcolor="window" strokecolor="#0070c0" strokeweight="1pt">
                    <v:stroke startarrowwidth="narrow" startarrowlength="short" endarrowwidth="narrow" endarrowlength="short" joinstyle="miter"/>
                    <v:path arrowok="t" o:extrusionok="f"/>
                  </v:shape>
                  <v:shape id="Freeform 181" o:spid="_x0000_s1103" style="position:absolute;left:10106;top:1012;width:648;height:317;visibility:visible;mso-wrap-style:square;v-text-anchor:middle"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OVCsEA&#10;AADcAAAADwAAAGRycy9kb3ducmV2LnhtbERPS2vCQBC+F/oflin0VjdasCF1FSkU2qNW75PsNBvN&#10;zibZNQ9/vSsUepuP7zmrzWhr0VPnK8cK5rMEBHHhdMWlgsPP50sKwgdkjbVjUjCRh8368WGFmXYD&#10;76jfh1LEEPYZKjAhNJmUvjBk0c9cQxy5X9dZDBF2pdQdDjHc1nKRJEtpseLYYLChD0PFeX+xCk6v&#10;udke2u/8eG1t/rbUlZHJpNTz07h9BxFoDP/iP/eXjvPTOdyfiRfI9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IjlQrBAAAA3AAAAA8AAAAAAAAAAAAAAAAAmAIAAGRycy9kb3du&#10;cmV2LnhtbFBLBQYAAAAABAAEAPUAAACGAwAAAAA=&#10;" path="m44,317l68,288,92,264r28,-29l149,216r34,-24l212,178r33,-19l279,144r33,-9l346,125r38,-10l418,111r38,l495,111r38,9l572,125,648,29,615,19,581,10,548,5,509,,471,,432,,394,5r-43,5l312,19,274,29,231,39,192,53,154,72,120,91,82,115,48,139r,10l48,159r,14l44,187r-5,15l29,211r-9,15l5,240,,250r,9l5,269r10,5l24,283r5,15l39,307r5,10xe" fillcolor="window" strokecolor="#0070c0" strokeweight="1pt">
                    <v:stroke startarrowwidth="narrow" startarrowlength="short" endarrowwidth="narrow" endarrowlength="short" joinstyle="miter"/>
                    <v:path arrowok="t" o:extrusionok="f"/>
                  </v:shape>
                  <v:shape id="Freeform 182" o:spid="_x0000_s1104" style="position:absolute;left:10073;top:1171;width:566;height:652;visibility:visible;mso-wrap-style:square;v-text-anchor:middle" coordsize="566,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H/QcUA&#10;AADcAAAADwAAAGRycy9kb3ducmV2LnhtbESPT4vCMBDF7wt+hzCCtzW14lq6RpGFRT148A/i3oZm&#10;bIvNpDZR67c3woK3Gd6b93szmbWmEjdqXGlZwaAfgSDOrC45V7Df/X4mIJxH1lhZJgUPcjCbdj4m&#10;mGp75w3dtj4XIYRdigoK7+tUSpcVZND1bU0ctJNtDPqwNrnUDd5DuKlkHEVf0mDJgVBgTT8FZeft&#10;1QTuYrSRJslXf7HcXdaP4WV8OKJSvW47/wbhqfVv8//1Uof6SQyvZ8IEcvo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8f9BxQAAANwAAAAPAAAAAAAAAAAAAAAAAJgCAABkcnMv&#10;ZG93bnJldi54bWxQSwUGAAAAAAQABAD1AAAAigMAAAAA&#10;" path="m566,14l537,4,509,,485,,465,9,451,19,437,33r-5,15l422,62r-5,14l413,81r,-14l413,43,408,33r-15,l369,43,345,57,317,76r-20,29l278,134r-9,34l264,192r-5,14l249,206r-4,-14l245,177r-10,-9l230,153r-9,-5l206,148r-14,10l173,177r-24,34l139,235r-5,29l125,302r-5,38l115,384r,43l120,465r9,24l134,513r-14,19l115,523r-5,-5l105,508r-4,-9l96,494r-5,-5l86,480r-9,l72,494r-5,19l57,532r-9,15l38,566r-9,10l19,585,9,590,,595r,5l5,600r4,l53,652,566,14xe" fillcolor="window" strokecolor="#0070c0" strokeweight="1pt">
                    <v:stroke startarrowwidth="narrow" startarrowlength="short" endarrowwidth="narrow" endarrowlength="short" joinstyle="miter"/>
                    <v:path arrowok="t" o:extrusionok="f"/>
                  </v:shape>
                  <v:shape id="Freeform 183" o:spid="_x0000_s1105" style="position:absolute;left:10126;top:1185;width:523;height:706;visibility:visible;mso-wrap-style:square;v-text-anchor:middle" coordsize="523,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vU8sIA&#10;AADcAAAADwAAAGRycy9kb3ducmV2LnhtbERPS4vCMBC+C/sfwgjeNHUXRKpRRNjungQfLOttaKZN&#10;sZl0m2yt/94Igrf5+J6zXPe2Fh21vnKsYDpJQBDnTldcKjgdP8dzED4ga6wdk4IbeViv3gZLTLW7&#10;8p66QyhFDGGfogITQpNK6XNDFv3ENcSRK1xrMUTYllK3eI3htpbvSTKTFiuODQYb2hrKL4d/q6A4&#10;/2W5KbLdl9yGy5l+u58+65QaDfvNAkSgPrzET/e3jvPnH/B4Jl4gV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69TywgAAANwAAAAPAAAAAAAAAAAAAAAAAJgCAABkcnMvZG93&#10;bnJldi54bWxQSwUGAAAAAAQABAD1AAAAhwMAAAAA&#10;" path="m513,r10,34l523,67r,29l513,120r-9,19l494,154r-10,14l475,173r-15,9l460,187r10,l489,187r5,10l494,216r-5,24l480,274r-20,33l441,336r-24,24l388,370r-19,4l360,384r,5l374,398r5,5l388,408r10,10l403,432r,14l398,466r-19,24l355,518r-19,10l312,538r-29,9l249,557r-33,5l182,562,153,552,129,542r-14,-4l96,552r9,10l110,566r10,5l124,576r5,10l134,590r5,10l139,605r-15,9l110,624,96,634,86,648,72,658,62,672,52,682r-4,14l43,706r,-5l43,696,,638,513,xe" fillcolor="window" strokecolor="#0070c0" strokeweight="1pt">
                    <v:stroke startarrowwidth="narrow" startarrowlength="short" endarrowwidth="narrow" endarrowlength="short" joinstyle="miter"/>
                    <v:path arrowok="t" o:extrusionok="f"/>
                  </v:shape>
                  <v:shape id="Freeform 184" o:spid="_x0000_s1106" style="position:absolute;left:9914;top:1843;width:159;height:192;visibility:visible;mso-wrap-style:square;v-text-anchor:middle" coordsize="159,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qT9MMA&#10;AADcAAAADwAAAGRycy9kb3ducmV2LnhtbERP22rCQBB9F/oPyxT6ppumRUJ0lbahKggtSf2AITsm&#10;0exsyG5j+veuIPRtDuc6y/VoWjFQ7xrLCp5nEQji0uqGKwWHn89pAsJ5ZI2tZVLwRw7Wq4fJElNt&#10;L5zTUPhKhBB2KSqove9SKV1Zk0E3sx1x4I62N+gD7Cupe7yEcNPKOIrm0mDDoaHGjj5qKs/Fr1HQ&#10;xV+5zrIXw9vTJmvLd/e9Pzqlnh7HtwUIT6P/F9/dOx3mJ69weyZc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vqT9MMAAADcAAAADwAAAAAAAAAAAAAAAACYAgAAZHJzL2Rv&#10;d25yZXYueG1sUEsFBgAAAAAEAAQA9QAAAIgDAAAAAA==&#10;" path="m116,l101,14,87,24,72,33,58,43,39,48r-15,l10,52,,48,5,62,15,72r9,9l34,91r10,9l53,110r5,5l68,115r-10,5l53,129r-9,5l39,144r-5,14l34,168r,14l44,192,159,48,116,xe" fillcolor="window" strokecolor="#0070c0" strokeweight="1pt">
                    <v:stroke startarrowwidth="narrow" startarrowlength="short" endarrowwidth="narrow" endarrowlength="short" joinstyle="miter"/>
                    <v:path arrowok="t" o:extrusionok="f"/>
                  </v:shape>
                  <v:shape id="Freeform 185" o:spid="_x0000_s1107" style="position:absolute;left:9958;top:1891;width:153;height:196;visibility:visible;mso-wrap-style:square;v-text-anchor:middle" coordsize="153,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BlQ8EA&#10;AADcAAAADwAAAGRycy9kb3ducmV2LnhtbERP3WrCMBS+H/gO4QjezVTB0VWj+IOwsZtN+wCH5tgU&#10;m5OSxLZ7+2Uw2N35+H7PZjfaVvTkQ+NYwWKegSCunG64VlBez885iBCRNbaOScE3BdhtJ08bLLQb&#10;+Iv6S6xFCuFQoAITY1dIGSpDFsPcdcSJuzlvMSboa6k9DinctnKZZS/SYsOpwWBHR0PV/fKwCrzE&#10;/FTmZ1+uXj/rMHyM/fvBKDWbjvs1iEhj/Bf/ud90mp+v4PeZdIHc/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LwZUPBAAAA3AAAAA8AAAAAAAAAAAAAAAAAmAIAAGRycy9kb3du&#10;cmV2LnhtbFBLBQYAAAAABAAEAPUAAACGAwAAAAA=&#10;" path="m153,52r-9,20l134,86r-10,24l120,129r-5,15l115,168r-5,14l115,196r-10,-9l96,177,86,168,81,153r-9,-9l67,134,62,124r,-9l57,124r-5,10l43,144r-5,9l28,158r-9,l9,153,,144,115,r38,52xe" fillcolor="window" strokecolor="#0070c0" strokeweight="1pt">
                    <v:stroke startarrowwidth="narrow" startarrowlength="short" endarrowwidth="narrow" endarrowlength="short" joinstyle="miter"/>
                    <v:path arrowok="t" o:extrusionok="f"/>
                  </v:shape>
                  <v:shape id="Freeform 186" o:spid="_x0000_s1108" style="position:absolute;left:10082;top:1843;width:140;height:182;visibility:visible;mso-wrap-style:square;v-text-anchor:middle" coordsize="140,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ny9cAA&#10;AADcAAAADwAAAGRycy9kb3ducmV2LnhtbERPzUoDMRC+C32HMAVvNqvgWtampRSqHgSx9QGGzbhZ&#10;3Zksm7GNb28Ewdt8fL+z2mQezImm1EdxcL2owJC00ffSOXg77q+WYJKieByikINvSrBZzy5W2Ph4&#10;llc6HbQzJURSgw6C6thYm9pAjGkRR5LCvceJUQucOusnPJdwHuxNVdWWsZfSEHCkXaD28/DFDqim&#10;PLB9ed4+cvh4yFnvblmdu5zn7T0Ypaz/4j/3ky/zlzX8PlMusO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Any9cAAAADcAAAADwAAAAAAAAAAAAAAAACYAgAAZHJzL2Rvd25y&#10;ZXYueG1sUEsFBgAAAAAEAAQA9QAAAIUDAAAAAA==&#10;" path="m29,l44,19,63,43,77,62,96,81r15,19l120,115r10,14l135,134r5,5l140,148r,15l135,172r-5,5l120,182r-4,l106,172,92,158,77,139,58,115,44,91,29,67,15,52,5,38,,33,29,xe" fillcolor="window" strokecolor="#0070c0" strokeweight="1pt">
                    <v:stroke startarrowwidth="narrow" startarrowlength="short" endarrowwidth="narrow" endarrowlength="short" joinstyle="miter"/>
                    <v:path arrowok="t" o:extrusionok="f"/>
                  </v:shape>
                  <v:shape id="Freeform 187" o:spid="_x0000_s1109" style="position:absolute;left:10097;top:1790;width:686;height:1027;visibility:visible;mso-wrap-style:square;v-text-anchor:middle" coordsize="686,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rUPsMA&#10;AADcAAAADwAAAGRycy9kb3ducmV2LnhtbERPTWvCQBC9C/6HZQRvzcYeNKSuogVREAS1hx6n2TFJ&#10;m53dZFeN/75bKHibx/uc+bI3jbhR52vLCiZJCoK4sLrmUsHHefOSgfABWWNjmRQ8yMNyMRzMMdf2&#10;zke6nUIpYgj7HBVUIbhcSl9UZNAn1hFH7mI7gyHCrpS6w3sMN418TdOpNFhzbKjQ0XtFxc/pahR8&#10;pe6zyDYrnH1v2/ayd4djuyalxqN+9QYiUB+e4n/3Tsf52Qz+nokXyM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rUPsMAAADcAAAADwAAAAAAAAAAAAAAAACYAgAAZHJzL2Rv&#10;d25yZXYueG1sUEsFBgAAAAAEAAQA9QAAAIgDAAAAAA==&#10;" path="m600,475r5,24l609,523r,14l605,557r-5,19l595,590r,19l595,629r-10,-5l566,619,542,605,523,585,499,557,480,528,465,494r-4,-38l451,417,441,379,427,345,413,312,389,288,369,259,341,240,317,216,288,201,259,187,225,177r-28,-4l168,168r-29,l110,173r-24,9l72,192r-10,9l48,211r-5,14l33,235r-4,10l29,254r-5,10l24,278r,19l29,317r9,19l48,360r14,14l86,389r29,9l144,403r33,14l201,432r29,19l249,475r24,24l288,528r14,29l307,590r10,29l317,653r-5,28l307,715r-10,29l278,768r-19,29l249,801r-9,10l230,811r-9,5l211,816r-10,l197,811r-10,l182,845r,28l187,907r10,34l216,969r19,20l264,998r33,5l317,998r19,-14l345,969r5,-19l355,931r,-19l350,893r-5,-15l341,864r-5,-10l326,845r-9,l307,840r-10,l288,845r-5,4l273,859r,14l283,883r14,-5l312,878r-5,10l302,897r-5,5l293,907r-5,5l283,917r-10,l269,912,259,902,249,878r-4,-24l259,835r10,-10l283,821r14,-5l312,811r19,5l345,825r15,20l369,869r10,28l384,926r-5,29l374,974r-9,19l345,1013r-19,9l302,1027r-29,l245,1022r-29,-14l197,984,177,955r-9,-43l163,859r5,-62l149,782,134,758,120,729,105,696r-4,-29l101,633r9,-24l125,595r9,-5l149,581r9,l168,581r9,4l187,590r10,5l197,605r4,24l197,657r-10,20l177,686r-9,l163,681r5,-9l173,662r4,-5l182,643r-5,-14l173,619r-5,-10l158,609r-14,l134,614r-9,10l120,638r,19l120,681r9,24l139,729r14,24l173,768r14,9l201,782r15,l230,777r19,-4l264,753r14,-24l288,691r-19,5l259,701r-10,l245,701r,-5l249,691r10,-10l269,662r4,-19l278,619r,-24l273,571r-4,-24l259,523,249,504,230,485,216,465r-19,-9l177,446r-19,-9l139,427r-19,-5l101,417,81,408,67,403,48,389,38,379,24,365,14,345,9,321,5,297,,264,5,240,9,221r5,-20l19,182,29,168,43,149,57,139,72,125,91,115r19,-10l134,101r19,-5l177,91r29,l230,86r29,5l283,91r24,10l331,115r29,14l384,144r19,19l422,177r15,15l446,211r15,10l480,230r14,5l509,240r14,5l537,249r15,l561,240r-19,-5l523,225r-19,-9l485,211,465,197,451,182r-19,-9l413,158,398,144,384,129r-15,-9l355,105,345,96,331,91r-5,-5l317,86,331,72,341,38,355,19,369,5,384,r19,9l417,19r15,19l451,62r10,19l465,91r10,l485,86r4,-5l499,67r5,-10l509,43r4,-14l523,19r14,-5l557,14r14,l585,24r20,14l619,57r5,20l629,96r-5,19l619,129r-10,15l600,158r-15,10l581,173r14,4l605,182r14,5l629,192r4,9l638,211r5,5l643,230r,15l638,259r-5,10l624,283r-10,10l600,307r-15,5l566,317r24,4l609,326r15,5l638,336r10,9l648,355r,10l648,374r,29l653,427r9,24l686,470r-9,10l667,480r-10,5l648,480r-15,l624,470r-10,-5l605,461,595,446,585,432,571,413,561,398,547,384,537,365,523,355r-5,-10l509,341r-5,4l504,360r5,14l518,384r15,9l542,403r15,14l571,432r14,14l590,461r10,14xe" fillcolor="window" strokecolor="#0070c0" strokeweight="1pt">
                    <v:stroke startarrowwidth="narrow" startarrowlength="short" endarrowwidth="narrow" endarrowlength="short" joinstyle="miter"/>
                    <v:path arrowok="t" o:extrusionok="f"/>
                  </v:shape>
                  <v:shape id="Freeform 188" o:spid="_x0000_s1110" style="position:absolute;left:10255;top:2155;width:149;height:96;visibility:visible;mso-wrap-style:square;v-text-anchor:middle"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rk/sUA&#10;AADcAAAADwAAAGRycy9kb3ducmV2LnhtbESPT2sCMRDF74V+hzCF3mq2f5HVKNUi9VTQFupx3Iyb&#10;xc1kSdJ1/fadg+Bthvfmvd9M54NvVU8xNYENPI4KUMRVsA3XBn6+Vw9jUCkjW2wDk4EzJZjPbm+m&#10;WNpw4g3121wrCeFUogGXc1dqnSpHHtModMSiHUL0mGWNtbYRTxLuW/1UFG/aY8PS4LCjpaPquP3z&#10;Bg6rV/fCX/35d798Xnxsdov42Tlj7u+G9wmoTEO+mi/Xayv4Y6GVZ2QCPfs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euT+xQAAANwAAAAPAAAAAAAAAAAAAAAAAJgCAABkcnMv&#10;ZG93bnJldi54bWxQSwUGAAAAAAQABAD1AAAAigMAAAAA&#10;" path="m,52l10,38,24,24,43,14,63,9,82,4,106,r19,4l149,9,130,19r-15,5l101,28,87,38,77,48,72,62,67,76r5,20l,52xe" fillcolor="window" strokecolor="#0070c0" strokeweight="1pt">
                    <v:stroke startarrowwidth="narrow" startarrowlength="short" endarrowwidth="narrow" endarrowlength="short" joinstyle="miter"/>
                    <v:path arrowok="t" o:extrusionok="f"/>
                  </v:shape>
                  <v:shape id="Freeform 189" o:spid="_x0000_s1111" style="position:absolute;left:10193;top:2083;width:67;height:76;visibility:visible;mso-wrap-style:square;v-text-anchor:middle" coordsize="67,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cve8MA&#10;AADcAAAADwAAAGRycy9kb3ducmV2LnhtbERPzU7CQBC+k/gOmyHxRrcYQazdEkCgxpvoA0y6Y9vY&#10;nW26K5Q+PUtCwm2+fL+TLnvTiCN1rrasYBrFIIgLq2suFfx87yYLEM4ja2wsk4IzOVhmD6MUE21P&#10;/EXHgy9FCGGXoILK+zaR0hUVGXSRbYkD92s7gz7ArpS6w1MIN418iuO5NFhzaKiwpU1Fxd/h3yjI&#10;h9V5/bKfcfPMg8k/82Fr+3elHsf96g2Ep97fxTf3hw7zF69wfSZcILM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cve8MAAADcAAAADwAAAAAAAAAAAAAAAACYAgAAZHJzL2Rv&#10;d25yZXYueG1sUEsFBgAAAAAEAAQA9QAAAIgDAAAAAA==&#10;" path="m9,14l14,4r10,l33,r5,l43,,53,4r4,l62,14r5,14l67,38,57,52,53,67r-5,5l43,76r-10,l29,76,24,72r-10,l9,67r,-5l5,52,,38,,24,9,14xe" fillcolor="window" strokecolor="#0070c0" strokeweight="1pt">
                    <v:stroke startarrowwidth="narrow" startarrowlength="short" endarrowwidth="narrow" endarrowlength="short" joinstyle="miter"/>
                    <v:path arrowok="t" o:extrusionok="f"/>
                  </v:shape>
                  <v:shape id="Freeform 190" o:spid="_x0000_s1112" style="position:absolute;left:10260;top:2351;width:490;height:1488;visibility:visible;mso-wrap-style:square;v-text-anchor:middle"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zSVsUA&#10;AADcAAAADwAAAGRycy9kb3ducmV2LnhtbESPQU/CQBCF7yb+h82YcJOtQgwUFkKUJni0SuA46Q5t&#10;sTtbuwut/945mHCbyXvz3jfL9eAadaUu1J4NPI0TUMSFtzWXBr4+s8cZqBCRLTaeycAvBViv7u+W&#10;mFrf8wdd81gqCeGQooEqxjbVOhQVOQxj3xKLdvKdwyhrV2rbYS/hrtHPSfKiHdYsDRW29FpR8Z1f&#10;nIHsPZtN95fJ9mfSv+V8dJvT+dAbM3oYNgtQkYZ4M/9f76zgzwVfnpEJ9O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TNJWxQAAANwAAAAPAAAAAAAAAAAAAAAAAJgCAABkcnMv&#10;ZG93bnJldi54bWxQSwUGAAAAAAQABAD1AAAAigMAAAAA&#10;" path="m403,82r5,29l413,149r,43l413,236r,43l408,322r-10,48l389,413r-15,48l355,500r-19,38l312,576r-29,29l250,634r-34,19l178,668r9,4l197,672r9,l221,672r14,l250,668r14,-5l278,663r20,l317,672r14,10l346,696r9,15l355,730r-9,19l322,768r-20,10l317,783r43,-5l394,788r24,19l437,826r9,24l456,874r14,14l490,893r-10,19l466,927r-20,9l427,946r-29,5l370,946,341,932,312,903,293,884r-5,19l336,941r34,39l389,1018r9,43l403,1100r5,28l413,1152r14,5l408,1162r-24,-5l360,1148r-24,-15l317,1109r-19,-24l278,1056r-4,-28l264,960r-14,15l254,1023r5,43l264,1109r5,43l274,1196r14,38l307,1277r34,39l341,1344r,20l346,1388r14,19l355,1388r,-24l355,1344r5,-24l379,1311r15,-5l408,1306r14,l437,1311r9,9l456,1335r10,14l475,1368r,20l475,1412r-5,19l461,1450r-15,19l427,1479r-19,9l384,1488r-24,-14l331,1455r-29,-29l278,1392r-19,-28l240,1330r-5,-29l221,1229r-5,-77l211,1076r-5,-72l202,936,187,874,173,831,149,802,120,788,96,778r-19,l58,783,43,797r-9,15l29,836r5,24l38,884r10,9l62,903r10,-5l86,898r15,-14l110,874r5,-14l125,888r-5,24l115,927r-14,9l120,951r10,14l130,980r-5,24l120,1008r-10,l91,1004,82,994,62,980,48,965,34,946,24,932,10,893,,840,,788,5,735,24,692,43,653,67,629,91,610r24,-19l139,576r19,-19l178,533r33,-48l240,437r29,-48l293,336r14,-62l322,197r,-86l317,r9,15l336,29r10,15l355,48r10,10l379,68r10,4l403,82xe" fillcolor="window" strokecolor="#0070c0" strokeweight="1pt">
                    <v:stroke startarrowwidth="narrow" startarrowlength="short" endarrowwidth="narrow" endarrowlength="short" joinstyle="miter"/>
                    <v:path arrowok="t" o:extrusionok="f"/>
                  </v:shape>
                  <v:shape id="Freeform 191" o:spid="_x0000_s1113" style="position:absolute;left:10524;top:1041;width:250;height:806;visibility:visible;mso-wrap-style:square;v-text-anchor:middle" coordsize="250,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AFzcUA&#10;AADcAAAADwAAAGRycy9kb3ducmV2LnhtbESPQYvCMBCF78L+hzCCF1lTBUWrURZB9LDgqnvwOCZj&#10;W2wmpYm2+++NsOBthvfmfW8Wq9aW4kG1LxwrGA4SEMTamYIzBb+nzecUhA/IBkvHpOCPPKyWH50F&#10;psY1fKDHMWQihrBPUUEeQpVK6XVOFv3AVcRRu7raYohrnUlTYxPDbSlHSTKRFguOhBwrWuekb8e7&#10;fXHPs8v2Ptbfl1Gz6/f30/PPXivV67ZfcxCB2vA2/1/vTKw/G8LrmTiBXD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EAXNxQAAANwAAAAPAAAAAAAAAAAAAAAAAJgCAABkcnMv&#10;ZG93bnJldi54bWxQSwUGAAAAAAQABAD1AAAAigMAAAAA&#10;" path="m,754l43,691,82,619r28,-77l134,461r20,-91l163,278r,-91l149,96,230,r15,82l250,173r,96l245,365,230,466,211,566r-33,92l144,744r-10,l125,744r-15,5l101,754r-10,4l82,768,72,782,58,802r-5,4l43,806r-5,-4l29,792,24,778,14,768,5,758,,754xe" fillcolor="window" strokecolor="#0070c0" strokeweight="1pt">
                    <v:stroke startarrowwidth="narrow" startarrowlength="short" endarrowwidth="narrow" endarrowlength="short" joinstyle="miter"/>
                    <v:path arrowok="t" o:extrusionok="f"/>
                  </v:shape>
                  <v:shape id="Freeform 192" o:spid="_x0000_s1114" style="position:absolute;left:9948;top:14812;width:149;height:173;visibility:visible;mso-wrap-style:square;v-text-anchor:middle"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Mper4A&#10;AADcAAAADwAAAGRycy9kb3ducmV2LnhtbERPTYvCMBC9C/sfwgh708QelrVrlEUoeN0qex6baVNM&#10;JqXJav33G0HwNo/3OZvd5J240hj7wBpWSwWCuAmm507D6VgtPkHEhGzQBSYNd4qw277NNliacOMf&#10;utapEzmEY4kabEpDKWVsLHmMyzAQZ64No8eU4dhJM+Ith3snC6U+pMeec4PFgfaWmkv95zWcm0vV&#10;umD3RXv/PShXKVNbpfX7fPr+ApFoSi/x030wef66gMcz+QK5/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YTKXq+AAAA3AAAAA8AAAAAAAAAAAAAAAAAmAIAAGRycy9kb3ducmV2&#10;LnhtbFBLBQYAAAAABAAEAPUAAACDAwAAAAA=&#10;" path="m149,34l130,53,115,77,96,96,82,115,67,135r-9,14l43,163r-5,5l34,173r-5,l19,168r-9,l5,159,,149,,139,10,125,24,111,38,91,58,72,77,53,91,29,106,15,115,r5,l149,34xe" fillcolor="window" strokecolor="#0070c0" strokeweight="1pt">
                    <v:stroke startarrowwidth="narrow" startarrowlength="short" endarrowwidth="narrow" endarrowlength="short" joinstyle="miter"/>
                    <v:path arrowok="t" o:extrusionok="f"/>
                  </v:shape>
                  <v:shape id="Freeform 193" o:spid="_x0000_s1115" style="position:absolute;left:9314;top:14831;width:821;height:855;visibility:visible;mso-wrap-style:square;v-text-anchor:middle" coordsize="821,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4b0b8A&#10;AADcAAAADwAAAGRycy9kb3ducmV2LnhtbERPy6rCMBDdC/5DGOHubKpC0WoUEeVelz4+YGjGtthM&#10;ahO1vV9vBMHdHM5zFqvWVOJBjSstKxhFMQjizOqScwXn0244BeE8ssbKMinoyMFq2e8tMNX2yQd6&#10;HH0uQgi7FBUU3teplC4ryKCLbE0cuIttDPoAm1zqBp8h3FRyHMeJNFhyaCiwpk1B2fV4Nwq2N7Pn&#10;2+x/l9F0PDGJ7X4T7pT6GbTrOQhPrf+KP+4/HebPJvB+Jlwgly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hvRvwAAANwAAAAPAAAAAAAAAAAAAAAAAJgCAABkcnMvZG93bnJl&#10;di54bWxQSwUGAAAAAAQABAD1AAAAhAMAAAAA&#10;" path="m447,744r-19,10l408,759r-14,l380,749r-15,-5l351,740r-15,l322,744r,-14l332,706r9,-29l356,648r19,-28l399,596r29,-20l461,567r29,-5l519,548r29,-15l572,509r24,-24l615,456r19,-33l648,389r15,-33l672,317r10,-38l687,245r5,-38l687,173r,-38l677,106,672,87,663,72,653,58,644,48,634,39,624,34r-4,-5l615,29r-15,l586,29r-14,5l552,44r-14,9l524,77r-10,24l504,140r-4,38l490,216r-14,34l461,284r-14,28l423,336r-19,20l380,370r-24,14l332,389r-29,5l279,389r-24,-9l231,365,212,346,188,322,178,293r-5,-24l173,250r,-14l149,226r-24,l96,231,72,245,48,264,34,293,24,327r,38l29,394r10,19l48,428r15,4l77,437r19,l111,432r14,l144,413r5,-19l149,365r-5,-14l135,341r-10,l116,351r9,14l120,389,106,375,96,365,92,351r,-19l96,327r5,-10l111,312r9,-4l130,303r10,5l149,308r5,9l164,332r4,19l173,365r,24l168,408r-4,20l149,447r-19,14l106,471r-19,5l63,471,44,466,29,452,15,432,5,404,,375,,336,5,303,20,269,39,240,63,216,96,202r39,-5l183,207r14,-24l216,164r24,-20l269,130r24,-10l317,120r19,10l351,149r5,34l356,207r-5,24l336,245r-4,5l322,250r-10,-5l303,245r-15,-5l284,236r-5,-10l274,221r,-14l279,202r5,l293,212r10,9l312,221r10,l332,216r4,-9l336,192r,-14l332,168r-5,-14l312,149r-14,-5l279,149r-19,10l240,168r-19,20l207,216r-5,15l197,245r,19l202,288r5,20l221,327r19,14l269,356r-5,-24l264,317r-4,-9l264,303r5,9l279,322r14,10l312,336r20,5l351,341r19,l384,332r20,-10l423,308r14,-20l461,240r15,-48l485,144,495,96,509,58,533,24,567,5,610,r38,5l677,24r24,29l720,87r20,48l749,188r5,67l754,322r-5,29l744,380r-9,33l720,447r-9,29l692,500r-10,24l668,543r-10,14l648,576r-9,20l634,615r-5,19l629,653r-5,19l624,682r10,19l644,653r14,-43l672,567r24,-39l716,495r19,-39l749,423r10,-34l768,408r24,20l807,442r9,19l821,480r-5,20l807,524r-15,14l773,557r-14,10l754,581r-5,10l754,600r5,10l768,620r10,4l792,634r10,5l807,653r5,19l816,692r-4,19l802,730r-10,19l778,768r-19,10l744,783r-14,-5l720,768r-9,-9l701,744r-9,-14l687,720r-5,20l677,754r-5,14l672,783r-9,5l658,797r-10,5l639,802r-10,l620,797r-15,-9l596,778,586,764r-5,-20l576,725r-4,-19l567,735r,24l557,778r-5,14l548,802r-10,10l533,812r-9,-5l514,812r-10,l490,812r-10,l471,816r-10,10l456,840r-9,15l437,831r5,-29l447,778r9,-24l466,740r14,-15l490,711r14,-15l519,682r9,-14l538,653r10,-9l552,629r-4,-5l538,624r-14,10l519,648r-10,15l500,677r-10,15l476,711r-10,14l456,740r-9,4xe" fillcolor="window" strokecolor="#0070c0" strokeweight="1pt">
                    <v:stroke startarrowwidth="narrow" startarrowlength="short" endarrowwidth="narrow" endarrowlength="short" joinstyle="miter"/>
                    <v:path arrowok="t" o:extrusionok="f"/>
                  </v:shape>
                  <v:shape id="Freeform 194" o:spid="_x0000_s1116" style="position:absolute;left:9766;top:15028;width:76;height:183;visibility:visible;mso-wrap-style:square;v-text-anchor:middle" coordsize="76,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sKX8IA&#10;AADcAAAADwAAAGRycy9kb3ducmV2LnhtbERP22rCQBB9L/gPywh9qxuLikZXEalQhCpewNchOybB&#10;7GzITk3ar+8WCn2bw7nOYtW5Sj2oCaVnA8NBAoo487bk3MDlvH2ZggqCbLHyTAa+KMBq2XtaYGp9&#10;y0d6nCRXMYRDigYKkTrVOmQFOQwDXxNH7uYbhxJhk2vbYBvDXaVfk2SiHZYcGwqsaVNQdj99OgPj&#10;M7ejm/04lLvrXb6PSG9b2Rvz3O/Wc1BCnfyL/9zvNs6fjeD3mXiBX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iwpfwgAAANwAAAAPAAAAAAAAAAAAAAAAAJgCAABkcnMvZG93&#10;bnJldi54bWxQSwUGAAAAAAQABAD1AAAAhwMAAAAA&#10;" path="m33,l48,10r9,19l67,48r5,29l76,101r,29l76,154r-4,29l67,159,62,144,57,125,52,106,43,91,33,87r-14,l,87,33,xe" fillcolor="window" strokecolor="#0070c0" strokeweight="1pt">
                    <v:stroke startarrowwidth="narrow" startarrowlength="short" endarrowwidth="narrow" endarrowlength="short" joinstyle="miter"/>
                    <v:path arrowok="t" o:extrusionok="f"/>
                  </v:shape>
                  <v:shape id="Freeform 195" o:spid="_x0000_s1117" style="position:absolute;left:9842;top:14947;width:63;height:86;visibility:visible;mso-wrap-style:square;v-text-anchor:middle" coordsize="63,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WOmMMA&#10;AADcAAAADwAAAGRycy9kb3ducmV2LnhtbERPTWvCQBC9C/6HZYTe6saAtUZXKS2VQim0Vu9jdkyC&#10;2dmYnZr033eFgrd5vM9ZrntXqwu1ofJsYDJOQBHn3lZcGNh9v94/ggqCbLH2TAZ+KcB6NRwsMbO+&#10;4y+6bKVQMYRDhgZKkSbTOuQlOQxj3xBH7uhbhxJhW2jbYhfDXa3TJHnQDiuODSU29FxSftr+OAMv&#10;dq/Px8N0tvnYvKfFZyrnSSfG3I36pwUooV5u4n/3m43z51O4PhMv0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FWOmMMAAADcAAAADwAAAAAAAAAAAAAAAACYAgAAZHJzL2Rv&#10;d25yZXYueG1sUEsFBgAAAAAEAAQA9QAAAIgDAAAAAA==&#10;" path="m53,9r5,19l63,48,58,67,53,81r-9,l39,86r-5,l29,81r-5,l20,76,15,72,5,67,,52,,38,5,24,10,9,20,4,29,,44,r9,9xe" fillcolor="window" strokecolor="#0070c0" strokeweight="1pt">
                    <v:stroke startarrowwidth="narrow" startarrowlength="short" endarrowwidth="narrow" endarrowlength="short" joinstyle="miter"/>
                    <v:path arrowok="t" o:extrusionok="f"/>
                  </v:shape>
                  <v:shape id="Freeform 196" o:spid="_x0000_s1118" style="position:absolute;left:8498;top:15028;width:1191;height:615;visibility:visible;mso-wrap-style:square;v-text-anchor:middle" coordsize="1191,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yzZMIA&#10;AADcAAAADwAAAGRycy9kb3ducmV2LnhtbERPS2sCMRC+C/6HMEJvmm1hpW6N0pegt6pt6XHYTDeL&#10;m8mSxHX990YQvM3H95z5sreN6MiH2rGCx0kGgrh0uuZKwfd+NX4GESKyxsYxKThTgOViOJhjod2J&#10;t9TtYiVSCIcCFZgY20LKUBqyGCauJU7cv/MWY4K+ktrjKYXbRj5l2VRarDk1GGzp3VB52B2tAv3V&#10;yfzv83dzPnjzc/Rv7Ue+zpV6GPWvLyAi9fEuvrnXOs2fTeH6TLpALi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XLNkwgAAANwAAAAPAAAAAAAAAAAAAAAAAJgCAABkcnMvZG93&#10;bnJldi54bWxQSwUGAAAAAAQABAD1AAAAhwMAAAAA&#10;" path="m1128,509r-28,5l1071,519r-34,4l1004,523r-34,-4l932,509,898,499r-38,-9l826,471,792,451,759,423,730,394,706,360,687,317,668,274,658,226r-5,24l653,279r5,38l663,355r-5,24l653,399r-9,24l634,437r-14,10l605,447,591,432,576,403r-4,-19l562,399r5,57l562,499r-14,29l528,547r-19,15l495,576r-15,15l476,615,466,605,452,586,442,562r-5,-29l432,499r5,-33l447,427r19,-33l485,370,466,360r-24,63l408,466r-33,24l341,499r-29,10l288,514r-14,9l264,538r-4,-24l264,485r10,-34l288,423r15,-24l322,375r24,-20l370,346r53,-15l413,312r-19,5l375,327r-19,l341,331r-19,l308,331r-20,5l274,336r-19,5l240,346r-19,5l207,360r-19,15l173,389r-19,14l140,427r-10,5l116,432r-10,l101,432r-9,l82,437r-5,5l68,451r9,l82,451r10,-4l101,447r5,l116,447r9,4l135,456r9,19l149,495r,19l149,533r-5,14l135,562r-10,14l111,586r-15,9l82,595r-19,l48,591,29,576,20,562,10,538,,514,,485,10,451,29,418,48,384,77,355r24,-28l130,307r24,-9l183,288r29,-5l240,279r34,-5l303,269r29,l360,264r29,l418,259r29,-4l471,250r19,-10l509,231r19,-10l538,207r14,-15l562,154r10,-29l572,96,567,77,557,58,538,43r-14,l504,43,485,53r-9,14l471,82r,14l476,111r4,19l495,139r9,10l495,154r-15,l471,154r-10,l456,149r-4,-5l447,139r,-4l437,144r-5,10l428,163r-5,5l413,168r-5,l399,168r-10,-5l384,154r,-15l389,120r10,-19l408,82,423,67,437,48r10,-9l461,24r15,-9l500,10,519,5,543,r19,l586,5r19,5l639,34r29,24l687,87r14,28l716,149r14,29l744,207r20,24l783,250r19,19l821,288r19,15l860,322r19,19l898,355r24,15l946,379r29,10l1004,399r28,4l1066,403r38,l1143,403r48,-4l1181,413r-14,10l1157,437r-9,14l1143,461r-10,14l1133,490r-5,19xe" fillcolor="window" strokecolor="#0070c0" strokeweight="1pt">
                    <v:stroke startarrowwidth="narrow" startarrowlength="short" endarrowwidth="narrow" endarrowlength="short" joinstyle="miter"/>
                    <v:path arrowok="t" o:extrusionok="f"/>
                  </v:shape>
                  <v:shape id="Freeform 197" o:spid="_x0000_s1119" style="position:absolute;left:10092;top:15359;width:648;height:317;visibility:visible;mso-wrap-style:square;v-text-anchor:middle"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8+OMAA&#10;AADcAAAADwAAAGRycy9kb3ducmV2LnhtbERPS4vCMBC+L/gfwgh7W1NX8FGNIguCe9TV+7QZm2oz&#10;qU3U6q83woK3+fieM1u0thJXanzpWEG/l4Agzp0uuVCw+1t9jUH4gKyxckwK7uRhMe98zDDV7sYb&#10;um5DIWII+xQVmBDqVEqfG7Loe64mjtzBNRZDhE0hdYO3GG4r+Z0kQ2mx5NhgsKYfQ/lpe7EKjoPM&#10;LHfn32z/ONtsNNSlkcldqc9uu5yCCNSGt/jfvdZx/mQEr2fiBXL+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18+OMAAAADcAAAADwAAAAAAAAAAAAAAAACYAgAAZHJzL2Rvd25y&#10;ZXYueG1sUEsFBgAAAAAEAAQA9QAAAIUDAAAAAA==&#10;" path="m38,l67,29,91,53r29,29l149,101r29,24l211,144r34,15l278,173r34,10l346,192r38,10l418,202r38,5l494,202r39,-5l566,192r82,96l614,298r-33,10l547,312r-38,5l470,317r-38,l394,312r-44,-4l312,298,269,288r-39,-9l192,264,154,245,120,226,82,202,48,178r,-10l48,159r,-15l43,130,38,120,29,106,19,92,5,77,,68,,58,5,48r9,-9l19,29,29,24,38,10,38,xe" fillcolor="window" strokecolor="#0070c0" strokeweight="1pt">
                    <v:stroke startarrowwidth="narrow" startarrowlength="short" endarrowwidth="narrow" endarrowlength="short" joinstyle="miter"/>
                    <v:path arrowok="t" o:extrusionok="f"/>
                  </v:shape>
                  <v:shape id="Freeform 198" o:spid="_x0000_s1120" style="position:absolute;left:10058;top:14865;width:567;height:653;visibility:visible;mso-wrap-style:square;v-text-anchor:middle" coordsize="56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wAOMQA&#10;AADcAAAADwAAAGRycy9kb3ducmV2LnhtbESPQW/CMAyF75P2HyJP2m2k7ICgEBBM2lRN2oFu3K3G&#10;tIHGqZqs7f79fEDiZus9v/d5s5t8qwbqowtsYD7LQBFXwTquDfx8v78sQcWEbLENTAb+KMJu+/iw&#10;wdyGkY80lKlWEsIxRwNNSl2udawa8hhnoSMW7Rx6j0nWvta2x1HCfatfs2yhPTqWhgY7emuoupa/&#10;3sDH/lDYwg9kT65y1+PX4lKOn8Y8P037NahEU7qbb9eFFfyV0MozMoHe/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8ADjEAAAA3AAAAA8AAAAAAAAAAAAAAAAAmAIAAGRycy9k&#10;b3ducmV2LnhtbFBLBQYAAAAABAAEAPUAAACJAwAAAAA=&#10;" path="m567,638r-29,10l509,653r-24,l466,643,452,629,437,619r-5,-14l423,595r-5,-19l413,571r,15l413,610r-9,9l389,619r-19,-9l341,595,317,576,293,552,279,518,269,485r-5,-24l260,446r-10,l245,461r-5,14l236,485r-5,14l221,504r-14,l192,494,173,475,149,442r-9,-20l135,389,125,350r-5,-38l116,269r,-43l120,192r10,-29l135,139,120,120r-4,10l111,139r-5,5l101,154r-5,4l92,163r-5,10l77,173,72,158,68,139,58,120,48,106,34,86,24,77,20,67,10,58,,58,,53r5,l10,53,53,,567,638xe" fillcolor="window" strokecolor="#0070c0" strokeweight="1pt">
                    <v:stroke startarrowwidth="narrow" startarrowlength="short" endarrowwidth="narrow" endarrowlength="short" joinstyle="miter"/>
                    <v:path arrowok="t" o:extrusionok="f"/>
                  </v:shape>
                  <v:shape id="Freeform 199" o:spid="_x0000_s1121" style="position:absolute;left:10111;top:14798;width:523;height:705;visibility:visible;mso-wrap-style:square;v-text-anchor:middle" coordsize="523,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2z7wA&#10;AADcAAAADwAAAGRycy9kb3ducmV2LnhtbERPvQrCMBDeBd8hnOCmiQ6i1ShVEHS0urgdzdkWm0tp&#10;ota3N4Lgdh/f7602na3Fk1pfOdYwGSsQxLkzFRcaLuf9aA7CB2SDtWPS8CYPm3W/t8LEuBef6JmF&#10;QsQQ9glqKENoEil9XpJFP3YNceRurrUYImwLaVp8xXBby6lSM2mx4thQYkO7kvJ79rAarplNj5a3&#10;x4e/q2a6VekcQ6r1cNClSxCBuvAX/9wHE+cvFvB9Jl4g1x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xX/bPvAAAANwAAAAPAAAAAAAAAAAAAAAAAJgCAABkcnMvZG93bnJldi54&#10;bWxQSwUGAAAAAAQABAD1AAAAgQMAAAAA&#10;" path="m514,705r9,-38l523,638r,-29l514,585,504,561r-9,-14l485,537r-10,-4l461,523r,-5l471,513r19,l495,509r,-20l490,461,480,427,461,398,442,369,413,345r-24,-9l370,331,360,321r,-9l370,307r9,-5l389,297r10,-9l403,273r,-14l399,240,379,216,355,187,336,177r-24,-9l283,158r-33,-9l211,144r-28,l154,149r-24,14l115,168,96,153r10,-4l111,139r4,-5l125,125r5,-5l135,115r,-10l139,101,125,91,111,81,96,72,87,57,72,43,63,33,53,24,48,9,43,,39,9,,67,514,705xe" fillcolor="window" strokecolor="#0070c0" strokeweight="1pt">
                    <v:stroke startarrowwidth="narrow" startarrowlength="short" endarrowwidth="narrow" endarrowlength="short" joinstyle="miter"/>
                    <v:path arrowok="t" o:extrusionok="f"/>
                  </v:shape>
                  <v:shape id="Freeform 200" o:spid="_x0000_s1122" style="position:absolute;left:9900;top:14654;width:158;height:187;visibility:visible;mso-wrap-style:square;v-text-anchor:middle"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YaEcYA&#10;AADcAAAADwAAAGRycy9kb3ducmV2LnhtbESP3WoCMRSE7wt9h3AKvavZWimyGqUKi6UU/GsR7w6b&#10;4250c7Ikqa5vbwqFXg4z8w0znna2EWfywThW8NzLQBCXThuuFHxti6chiBCRNTaOScGVAkwn93dj&#10;zLW78JrOm1iJBOGQo4I6xjaXMpQ1WQw91xIn7+C8xZikr6T2eElw28h+lr1Ki4bTQo0tzWsqT5sf&#10;q+B7cPzY940vXj5ng8XK7ZYnUyyVenzo3kYgInXxP/zXftcKEhF+z6QjIC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DYaEcYAAADcAAAADwAAAAAAAAAAAAAAAACYAgAAZHJz&#10;L2Rvd25yZXYueG1sUEsFBgAAAAAEAAQA9QAAAIsDAAAAAA==&#10;" path="m115,187l101,177,86,163,72,158,58,149,38,144r-14,l10,139,,144,5,129r9,-9l24,110r10,-9l43,91,53,86r5,-9l67,77,58,72,48,62,43,57,38,48,34,33,29,24,34,9,43,,158,144r-43,43xe" fillcolor="window" strokecolor="#0070c0" strokeweight="1pt">
                    <v:stroke startarrowwidth="narrow" startarrowlength="short" endarrowwidth="narrow" endarrowlength="short" joinstyle="miter"/>
                    <v:path arrowok="t" o:extrusionok="f"/>
                  </v:shape>
                  <v:shape id="Freeform 201" o:spid="_x0000_s1123" style="position:absolute;left:9943;top:14601;width:154;height:197;visibility:visible;mso-wrap-style:square;v-text-anchor:middle" coordsize="154,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pxQcQA&#10;AADcAAAADwAAAGRycy9kb3ducmV2LnhtbESPzWrCQBSF9wXfYbiCm6KTuJCSZpQiKIqrphq6vGSu&#10;SWjmTshMNObpO0Khy8P5+TjpZjCNuFHnassK4kUEgriwuuZSwflrN38D4TyyxsYyKXiQg8168pJi&#10;ou2dP+mW+VKEEXYJKqi8bxMpXVGRQbewLXHwrrYz6IPsSqk7vIdx08hlFK2kwZoDocKWthUVP1lv&#10;AiTOZX5qXi/f8nQYY3/M+3HYKzWbDh/vIDwN/j/81z5oBcsohueZc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KcUHEAAAA3AAAAA8AAAAAAAAAAAAAAAAAmAIAAGRycy9k&#10;b3ducmV2LnhtbFBLBQYAAAAABAAEAPUAAACJAwAAAAA=&#10;" path="m154,149l144,130r-9,-20l125,91,120,67,115,53r,-24l111,14,115,r-9,10l96,19,87,29,82,43,72,53r-5,9l63,72r,10l58,72,53,62,43,53,39,43,29,38r-10,l10,43,,53,115,197r39,-48xe" fillcolor="window" strokecolor="#0070c0" strokeweight="1pt">
                    <v:stroke startarrowwidth="narrow" startarrowlength="short" endarrowwidth="narrow" endarrowlength="short" joinstyle="miter"/>
                    <v:path arrowok="t" o:extrusionok="f"/>
                  </v:shape>
                  <v:shape id="Freeform 202" o:spid="_x0000_s1124" style="position:absolute;left:10068;top:14663;width:139;height:183;visibility:visible;mso-wrap-style:square;v-text-anchor:middle"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M4gsUA&#10;AADcAAAADwAAAGRycy9kb3ducmV2LnhtbESPUWvCMBSF34X9h3AF3zS1gkhnlCEMtz2MqvsBl+au&#10;KW1uShJt3a9fBgMfD+ec73C2+9F24kY+NI4VLBcZCOLK6YZrBV+X1/kGRIjIGjvHpOBOAfa7p8kW&#10;C+0GPtHtHGuRIBwKVGBi7AspQ2XIYli4njh5385bjEn6WmqPQ4LbTuZZtpYWG04LBns6GKra89Uq&#10;OLQ/5enzPpS5OX6076uhXve+VGo2HV+eQUQa4yP8337TCvIsh78z6QjI3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AziCxQAAANwAAAAPAAAAAAAAAAAAAAAAAJgCAABkcnMv&#10;ZG93bnJldi54bWxQSwUGAAAAAAQABAD1AAAAigMAAAAA&#10;" path="m29,183l43,164,62,144,77,120,96,101,110,82,120,68,130,53r4,-5l139,39r,-10l139,20,134,10,130,5,120,,110,r-9,10l91,24,77,44,58,68,43,92,24,111,14,130,5,144,,149r29,34xe" fillcolor="window" strokecolor="#0070c0" strokeweight="1pt">
                    <v:stroke startarrowwidth="narrow" startarrowlength="short" endarrowwidth="narrow" endarrowlength="short" joinstyle="miter"/>
                    <v:path arrowok="t" o:extrusionok="f"/>
                  </v:shape>
                  <v:shape id="Freeform 203" o:spid="_x0000_s1125" style="position:absolute;left:10082;top:13871;width:687;height:1028;visibility:visible;mso-wrap-style:square;v-text-anchor:middle" coordsize="687,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QYo8cA&#10;AADcAAAADwAAAGRycy9kb3ducmV2LnhtbESPW2sCMRSE34X+h3AKvnWT2lp0a5RitRShiBfo62Fz&#10;upduTtZN1G1/fSMUfBxm5htmMutsLU7U+tKxhvtEgSDOnCk517DfLe9GIHxANlg7Jg0/5GE2velN&#10;MDXuzBs6bUMuIoR9ihqKEJpUSp8VZNEnriGO3pdrLYYo21yaFs8Rbms5UOpJWiw5LhTY0Lyg7Ht7&#10;tBpW699PVZVv4bFaeDs8VNnH+NVr3b/tXp5BBOrCNfzffjcaBuoBLmfiEZDT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D0GKPHAAAA3AAAAA8AAAAAAAAAAAAAAAAAmAIAAGRy&#10;cy9kb3ducmV2LnhtbFBLBQYAAAAABAAEAPUAAACMAwAAAAA=&#10;" path="m596,552r9,-24l610,504r,-14l605,471r-5,-19l596,437r,-14l596,399r-10,5l567,413r-24,10l524,442r-24,24l480,500r-14,33l456,572r-4,38l442,648r-14,34l408,711r-19,29l365,768r-24,24l317,807r-29,19l255,840r-29,10l197,855r-29,5l140,860r-29,-5l87,845,72,836,58,826,48,816,39,802,34,792,29,778r-5,-5l24,764r,-15l24,735r5,-24l39,687r9,-19l63,653,87,639r29,-10l144,624r29,-14l202,596r29,-20l250,552r19,-24l288,500r15,-29l308,442r9,-34l317,380r-5,-34l308,317,298,288,279,260,260,236,250,226r-10,-5l231,216r-10,-4l212,212r-10,l197,216r-9,l183,183r,-29l188,120r9,-33l212,58,236,39,264,29r34,-5l317,29r15,15l346,58r5,19l351,96r,20l351,135r-5,19l341,164r-9,14l327,183r-10,l308,188r-10,l288,183r-4,-5l274,168r,-14l284,144r14,10l312,149r-4,-9l303,130r-5,-5l293,120r-5,-4l284,111r-10,l269,116r-14,9l250,149r-5,19l255,192r14,10l284,207r14,9l312,216r20,-4l346,202r14,-19l370,159r10,-29l380,101r,-24l375,53,360,34,346,20,327,5,303,,269,,245,5,216,20,192,44,178,72r-14,44l164,168r4,58l149,245r-14,24l116,298r-10,34l101,365r,29l106,413r19,19l135,437r9,5l159,442r9,l178,442r10,-5l192,432r5,-9l202,399r-5,-29l188,351,178,341r-10,l164,346r,10l173,365r5,10l178,384r,15l173,413r-5,5l159,418r-15,l135,413r-10,-9l120,389r,-19l120,346r10,-24l140,298r14,-24l173,260r15,-10l202,245r14,l231,245r19,10l264,274r10,24l288,336r-19,-4l260,327r-10,l245,327r,5l250,336r10,10l269,365r5,19l274,408r,24l274,456r-5,24l260,504r-10,24l231,548r-15,14l197,576r-19,10l159,591r-19,9l120,605r-19,10l82,620r-14,9l48,639r-9,9l24,663r-9,19l5,706r,24l,764r5,24l5,807r10,19l20,845r9,15l44,879r14,14l72,903r20,9l111,922r24,5l154,936r24,l207,941r24,l260,941r24,-5l308,927r24,-15l360,898r20,-14l404,864r19,-14l437,831r10,-15l461,807r15,-10l495,792r14,-4l524,783r14,-5l552,778r10,10l543,792r-19,10l504,807r-19,9l466,831r-14,14l432,855r-19,14l399,884r-15,14l370,908r-14,14l346,927r-14,9l322,941r-5,l332,956r9,33l351,1013r14,10l384,1028r15,-5l418,1008r14,-19l447,965r9,-19l466,936r10,l485,941r5,5l500,960r4,15l509,989r5,10l524,1008r14,5l552,1013r20,l586,1004r19,-15l615,970r9,-19l624,927r,-15l620,898,610,884,596,874,586,860r-5,-5l596,850r9,-5l620,840r4,-4l634,831r5,-10l644,807r,-10l644,783r-5,-15l634,759,624,744r-14,-9l600,725r-19,-9l567,711r24,l610,706r14,-10l639,692r5,-10l648,672r,-9l648,653r,-29l653,600r10,-24l687,557r-10,-5l668,548r-10,l644,548r-10,4l624,557r-9,5l605,572r-9,9l586,596r-14,19l562,629r-14,15l533,658r-9,14l519,682r-15,5l504,682r,-14l509,653r10,-9l533,634r10,-10l557,610r15,-19l581,581r10,-14l596,552xe" fillcolor="window" strokecolor="#0070c0" strokeweight="1pt">
                    <v:stroke startarrowwidth="narrow" startarrowlength="short" endarrowwidth="narrow" endarrowlength="short" joinstyle="miter"/>
                    <v:path arrowok="t" o:extrusionok="f"/>
                  </v:shape>
                  <v:shape id="Freeform 204" o:spid="_x0000_s1126" style="position:absolute;left:10241;top:14433;width:144;height:96;visibility:visible;mso-wrap-style:square;v-text-anchor:middle" coordsize="144,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vyrsQA&#10;AADcAAAADwAAAGRycy9kb3ducmV2LnhtbESPW4vCMBSE3xf8D+EIvq2pFxatRhFBEJa1eMHnQ3Pa&#10;FJuT0kTt/vuNIOzjMDPfMMt1Z2vxoNZXjhWMhgkI4tzpiksFl/PucwbCB2SNtWNS8Ese1qvexxJT&#10;7Z58pMcplCJC2KeowITQpFL63JBFP3QNcfQK11oMUbal1C0+I9zWcpwkX9JixXHBYENbQ/ntdLcK&#10;furr92R0mEuTZZXeFOesyMtMqUG/2yxABOrCf/jd3msF42QKrzPxCMjV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8q7EAAAA3AAAAA8AAAAAAAAAAAAAAAAAmAIAAGRycy9k&#10;b3ducmV2LnhtbFBLBQYAAAAABAAEAPUAAACJAwAAAAA=&#10;" path="m,43l9,62,24,72,43,86r19,5l81,96r24,l125,96r19,-5l129,82,115,77,101,67,86,62,77,53,72,38,67,24,72,,,43xe" fillcolor="window" strokecolor="#0070c0" strokeweight="1pt">
                    <v:stroke startarrowwidth="narrow" startarrowlength="short" endarrowwidth="narrow" endarrowlength="short" joinstyle="miter"/>
                    <v:path arrowok="t" o:extrusionok="f"/>
                  </v:shape>
                  <v:shape id="Freeform 205" o:spid="_x0000_s1127" style="position:absolute;left:10178;top:14529;width:68;height:77;visibility:visible;mso-wrap-style:square;v-text-anchor:middle" coordsize="68,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Qp0sIA&#10;AADcAAAADwAAAGRycy9kb3ducmV2LnhtbESP3YrCMBSE7wXfIRzBm0XTFXaRahRdEGX3yuoDHJpj&#10;U2xOShP78/ZGWPBymJlvmPW2t5VoqfGlYwWf8wQEce50yYWC6+UwW4LwAVlj5ZgUDORhuxmP1phq&#10;1/GZ2iwUIkLYp6jAhFCnUvrckEU/dzVx9G6usRiibAqpG+wi3FZykSTf0mLJccFgTT+G8nv2sAqy&#10;w0eFu7/f43FoB2c70zu67pWaTvrdCkSgPrzD/+2TVrBIvuB1Jh4BuX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pCnSwgAAANwAAAAPAAAAAAAAAAAAAAAAAJgCAABkcnMvZG93&#10;bnJldi54bWxQSwUGAAAAAAQABAD1AAAAhwMAAAAA&#10;" path="m5,62l15,72r9,l34,77r5,l44,77r9,-5l58,72,63,62,68,48r,-10l58,24,53,10,48,5,44,,34,,29,,20,5r-5,l10,10,5,14,,24,,38,,53r5,9xe" fillcolor="window" strokecolor="#0070c0" strokeweight="1pt">
                    <v:stroke startarrowwidth="narrow" startarrowlength="short" endarrowwidth="narrow" endarrowlength="short" joinstyle="miter"/>
                    <v:path arrowok="t" o:extrusionok="f"/>
                  </v:shape>
                  <v:shape id="Freeform 206" o:spid="_x0000_s1128" style="position:absolute;left:10241;top:12849;width:494;height:1488;visibility:visible;mso-wrap-style:square;v-text-anchor:middle"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YNy8QA&#10;AADcAAAADwAAAGRycy9kb3ducmV2LnhtbESPQWsCMRSE7wX/Q3gFbzWpgtitUURQPHhx9Qc8N6+7&#10;azcv6ya68d+bQsHjMDPfMPNltI24U+drxxo+RwoEceFMzaWG03HzMQPhA7LBxjFpeJCH5WLwNsfM&#10;uJ4PdM9DKRKEfYYaqhDaTEpfVGTRj1xLnLwf11kMSXalNB32CW4bOVZqKi3WnBYqbGldUfGb36yG&#10;uD9f1PVrcnqsc3mJx22/VeeV1sP3uPoGESiGV/i/vTMaxmoKf2fSEZCL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WDcvEAAAA3AAAAA8AAAAAAAAAAAAAAAAAmAIAAGRycy9k&#10;b3ducmV2LnhtbFBLBQYAAAAABAAEAPUAAACJAwAAAAA=&#10;" path="m408,1406r5,-28l417,1339r,-43l417,1258r,-48l408,1166r-5,-48l393,1075r-14,-43l360,989,341,950,317,912,288,883,254,859,221,835,182,821r5,-5l201,816r10,l225,816r15,5l254,821r15,5l283,826r19,l321,816r15,-10l350,792r10,-14l360,758,345,739,326,720r-19,-5l317,706r48,4l398,701r24,-19l437,662r14,-24l461,614r14,-14l494,595r-9,-14l470,566,451,552,427,542r-24,-4l374,542r-29,15l317,586r-20,19l293,586r48,-39l374,509r19,-39l403,427r5,-38l413,360r4,-19l432,331r-19,-5l389,331r-24,10l341,355r-24,24l297,403r-14,29l278,461r-9,67l249,518r10,-48l264,422r5,-43l269,336r9,-38l288,254r24,-38l345,173r,-24l345,125r5,-24l360,82r,24l360,125r,19l365,168r19,10l398,182r15,l427,182r10,-4l451,168r10,-14l470,139r5,-19l480,101r,-24l475,58,465,38,451,24,432,10,413,,389,,360,14,336,34,307,62,283,96r-19,29l245,158r-10,29l225,259r-4,82l216,413r-5,77l201,557r-9,57l177,658r-24,33l125,706r-24,4l81,710,62,706,48,696,38,677,33,653r,-24l43,605,53,595r9,-9l77,586r14,4l105,605r5,9l120,629r9,-29l125,576r-5,-14l105,557r20,-19l134,528r,-19l129,490r-9,-10l110,480r-14,5l81,494,67,509,53,528,38,542r-9,15l14,595,5,648,,706r9,48l29,797r19,38l72,859r24,19l120,898r24,14l163,931r19,24l216,1003r29,48l273,1099r24,53l312,1214r14,77l326,1382r-9,106l331,1474r10,-15l350,1445r10,-10l369,1430r10,-9l393,1411r15,-5xe" fillcolor="window" strokecolor="#0070c0" strokeweight="1pt">
                    <v:stroke startarrowwidth="narrow" startarrowlength="short" endarrowwidth="narrow" endarrowlength="short" joinstyle="miter"/>
                    <v:path arrowok="t" o:extrusionok="f"/>
                  </v:shape>
                  <v:shape id="Freeform 207" o:spid="_x0000_s1129" style="position:absolute;left:10505;top:14841;width:254;height:811;visibility:visible;mso-wrap-style:square;v-text-anchor:middle" coordsize="254,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Tv+MIA&#10;AADcAAAADwAAAGRycy9kb3ducmV2LnhtbESPQYvCMBSE74L/IbyFvWm6UVfpGkVEwavtHjw+m2db&#10;tnkpTdTuvzeC4HGYmW+Y5bq3jbhR52vHGr7GCQjiwpmaSw2/+X60AOEDssHGMWn4Jw/r1XCwxNS4&#10;Ox/ploVSRAj7FDVUIbSplL6oyKIfu5Y4ehfXWQxRdqU0Hd4j3DZSJcm3tFhzXKiwpW1FxV92tRro&#10;ON2qUyh3+Ww3Ma3y2VnNa60/P/rND4hAfXiHX+2D0aCSOTzPxCMgV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tO/4wgAAANwAAAAPAAAAAAAAAAAAAAAAAJgCAABkcnMvZG93&#10;bnJldi54bWxQSwUGAAAAAAQABAD1AAAAhwMAAAAA&#10;" path="m,53r48,62l81,187r34,77l139,346r19,86l163,523r,96l153,710r82,101l249,730r5,-92l254,542,249,442,235,341,211,240,182,149,144,62r-5,l129,62,115,58,105,53,96,48,86,34,77,24,62,5,57,,48,,43,5,33,14,29,29,19,38,9,48,,53xe" fillcolor="window" strokecolor="#0070c0" strokeweight="1pt">
                    <v:stroke startarrowwidth="narrow" startarrowlength="short" endarrowwidth="narrow" endarrowlength="short" joinstyle="miter"/>
                    <v:path arrowok="t" o:extrusionok="f"/>
                  </v:shape>
                  <v:shape id="Freeform 208" o:spid="_x0000_s1130" style="position:absolute;left:2292;top:1703;width:149;height:173;visibility:visible;mso-wrap-style:square;v-text-anchor:middle"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Tqa7wA&#10;AADcAAAADwAAAGRycy9kb3ducmV2LnhtbERPTYvCMBC9L/gfwgje1sQeZKlGEaHg1SqeZ5tpU0wm&#10;pYla/705LOzx8b63+8k78aQx9oE1rJYKBHETTM+dhuul+v4BEROyQReYNLwpwn43+9piacKLz/Ss&#10;UydyCMcSNdiUhlLK2FjyGJdhIM5cG0aPKcOxk2bEVw73ThZKraXHnnODxYGOlpp7/fAafpt71bpg&#10;j0X7vp2Uq5SprdJ6MZ8OGxCJpvQv/nOfjIZC5bX5TD4CcvcB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k1OprvAAAANwAAAAPAAAAAAAAAAAAAAAAAJgCAABkcnMvZG93bnJldi54&#10;bWxQSwUGAAAAAAQABAD1AAAAgQMAAAAA&#10;" path="m,140l19,120,34,96,53,77,67,58,82,39,96,24,106,10r4,-5l115,r10,l134,r5,5l149,15r,9l149,34,139,44r-9,19l110,82,96,101,77,125,58,144,43,159r-9,14l29,173,,140xe" fillcolor="window" strokecolor="#0070c0" strokeweight="1pt">
                    <v:stroke startarrowwidth="narrow" startarrowlength="short" endarrowwidth="narrow" endarrowlength="short" joinstyle="miter"/>
                    <v:path arrowok="t" o:extrusionok="f"/>
                  </v:shape>
                  <v:shape id="Freeform 209" o:spid="_x0000_s1131" style="position:absolute;left:2258;top:1003;width:816;height:854;visibility:visible;mso-wrap-style:square;v-text-anchor:middle" coordsize="816,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ntKsYA&#10;AADcAAAADwAAAGRycy9kb3ducmV2LnhtbESP3WrCQBSE74W+w3IK3uluFWqbupEiCEWE4k+hl4fs&#10;aRKSPZtktyb26buC4OUwM98wy9Vga3GmzpeONTxNFQjizJmScw2n42byAsIHZIO1Y9JwIQ+r9GG0&#10;xMS4nvd0PoRcRAj7BDUUITSJlD4ryKKfuoY4ej+usxii7HJpOuwj3NZyptSztFhyXCiwoXVBWXX4&#10;tRr6nf9s/45t334t5na+barvXJ20Hj8O728gAg3hHr61P4yGmXqF65l4BGT6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MntKsYAAADcAAAADwAAAAAAAAAAAAAAAACYAgAAZHJz&#10;L2Rvd25yZXYueG1sUEsFBgAAAAAEAAQA9QAAAIsDAAAAAA==&#10;" path="m375,110r19,-10l408,96r20,4l442,100r10,5l466,110r14,5l495,110r,14l490,148r-14,29l461,201r-19,29l418,254r-29,19l356,283r-29,9l298,307r-24,14l245,340r-19,29l202,398r-19,34l168,465r-14,34l144,532r-9,39l135,609r-5,39l130,681r5,34l140,748r4,20l154,782r10,14l173,806r10,10l192,820r5,5l202,825r14,l231,825r14,-5l264,811r15,-15l293,777r15,-24l312,715r5,-39l327,638r14,-34l356,571r19,-29l394,518r24,-19l442,484r24,-14l490,460r24,l538,465r29,5l586,484r24,20l629,532r15,24l644,580r,24l644,624r24,4l692,628r28,-4l744,609r24,-19l788,561r4,-33l797,484r-5,-24l783,441,768,427,754,417r-14,l725,417r-14,l696,422r-19,14l668,460r,24l672,504r10,9l692,513r9,-9l696,484r,-19l711,475r9,14l725,504r,14l720,528r-4,9l706,542r-10,5l687,552r-5,l668,542r-5,-10l658,523,648,504r-4,-20l644,465r4,-19l658,427r10,-19l692,393r19,-9l735,379r19,5l773,388r15,15l802,422r10,24l816,480r,38l812,552r-10,33l783,614r-24,19l725,652r-43,l634,648r-14,24l600,691r-24,19l552,724r-24,5l504,734,485,724,471,705,461,676r,-28l466,624r14,-15l490,604r10,l509,604r10,5l528,614r10,5l538,628r5,5l543,648r-5,4l533,648r-5,-5l519,633r-10,-5l495,633r-5,5l480,648r,14l480,676r5,15l495,700r9,5l524,705r14,l562,700r19,-19l596,662r14,-24l615,624r5,-20l620,585r,-19l610,547,600,528,576,513,548,499r4,19l557,532r,10l552,552r-4,-10l538,532r-14,-9l504,518r-14,-5l471,513r-19,l432,518r-19,14l399,547r-19,19l356,609r-15,48l332,705r-10,48l308,796r-20,29l255,844r-48,10l173,844,140,830,116,801,96,768,82,720,72,662,68,600r,-72l68,504r9,-34l87,441r9,-33l111,379r14,-29l135,326r14,-14l164,297r4,-19l178,259r5,-19l188,220r4,-19l192,182r,-10l188,158r-10,43l164,244r-20,39l120,326r-19,34l82,398,68,432r-5,33l53,446,29,427,10,408,,388,,369,5,350r5,-19l24,312,44,297,58,283,68,273r,-14l68,249,58,240,48,235,39,225,29,220r-9,-4l10,201,5,182r,-19l10,144r5,-24l24,100,39,86,58,76r14,l87,76r14,10l111,96r9,14l125,120r10,14l135,115r5,-15l144,86r5,-14l154,62r10,-5l168,52r10,l188,52r14,5l212,67r9,9l231,91r9,14l245,124r,24l250,120r5,-24l260,76r4,-19l269,52r10,-4l288,43r5,5l303,43r14,l327,43r9,-5l346,33r10,-5l365,14,370,r10,24l380,52r-5,24l360,100r-9,15l336,124r-9,20l312,158r-14,14l288,187r-9,14l274,211r-5,9l274,230r5,l293,216r5,-10l308,192r14,-15l332,158r9,-14l351,124r14,-9l375,110xe" fillcolor="window" strokecolor="#0070c0" strokeweight="1pt">
                    <v:stroke startarrowwidth="narrow" startarrowlength="short" endarrowwidth="narrow" endarrowlength="short" joinstyle="miter"/>
                    <v:path arrowok="t" o:extrusionok="f"/>
                  </v:shape>
                  <v:shape id="Freeform 210" o:spid="_x0000_s1132" style="position:absolute;left:2546;top:1478;width:77;height:182;visibility:visible;mso-wrap-style:square;v-text-anchor:middle"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egpsIA&#10;AADcAAAADwAAAGRycy9kb3ducmV2LnhtbERPTWvCQBC9C/0PyxS8mU0CSkmzigiClwi1LaW3ITsm&#10;0exsyK5J9Nd3D0KPj/edbybTioF611hWkEQxCOLS6oYrBV+f+8UbCOeRNbaWScGdHGzWL7McM21H&#10;/qDh5CsRQthlqKD2vsukdGVNBl1kO+LAnW1v0AfYV1L3OIZw08o0jlfSYMOhocaOdjWV19PNKCi3&#10;l5/vc+Eexxtzsmsev2kxLJWav07bdxCeJv8vfroPWkGahPnhTDgCc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R6CmwgAAANwAAAAPAAAAAAAAAAAAAAAAAJgCAABkcnMvZG93&#10;bnJldi54bWxQSwUGAAAAAAQABAD1AAAAhwMAAAAA&#10;" path="m39,182l29,173,20,153,10,134,5,105,,81,,53,,29,5,r5,19l20,43r4,14l29,77r5,9l44,96r14,l77,91,39,182xe" fillcolor="window" strokecolor="#0070c0" strokeweight="1pt">
                    <v:stroke startarrowwidth="narrow" startarrowlength="short" endarrowwidth="narrow" endarrowlength="short" joinstyle="miter"/>
                    <v:path arrowok="t" o:extrusionok="f"/>
                  </v:shape>
                  <v:shape id="Freeform 211" o:spid="_x0000_s1133" style="position:absolute;left:2484;top:1655;width:62;height:87;visibility:visible;mso-wrap-style:square;v-text-anchor:middle"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yP4MQA&#10;AADcAAAADwAAAGRycy9kb3ducmV2LnhtbESPT2vCQBTE7wW/w/KE3uomKYQSXYMoogge6p/7I/tM&#10;otm3Ibsm8dt3C4Ueh5n5DbPIR9OInjpXW1YQzyIQxIXVNZcKLuftxxcI55E1NpZJwYsc5MvJ2wIz&#10;bQf+pv7kSxEg7DJUUHnfZlK6oiKDbmZb4uDdbGfQB9mVUnc4BLhpZBJFqTRYc1iosKV1RcXj9DQK&#10;5Hi93g98vxyf6d5v3PYzPe52Sr1Px9UchKfR/4f/2nutIIlj+D0TjoB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oMj+DEAAAA3AAAAA8AAAAAAAAAAAAAAAAAmAIAAGRycy9k&#10;b3ducmV2LnhtbFBLBQYAAAAABAAEAPUAAACJAwAAAAA=&#10;" path="m14,77l5,53,,39,5,20,14,5,24,,34,5r14,5l58,20r4,9l62,48,58,63,53,77,43,82r-9,5l24,82,14,77xe" fillcolor="window" strokecolor="#0070c0" strokeweight="1pt">
                    <v:stroke startarrowwidth="narrow" startarrowlength="short" endarrowwidth="narrow" endarrowlength="short" joinstyle="miter"/>
                    <v:path arrowok="t" o:extrusionok="f"/>
                  </v:shape>
                  <v:shape id="Freeform 212" o:spid="_x0000_s1134" style="position:absolute;left:2700;top:1046;width:1190;height:614;visibility:visible;mso-wrap-style:square;v-text-anchor:middle"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SeicQA&#10;AADcAAAADwAAAGRycy9kb3ducmV2LnhtbESPQYvCMBSE78L+h/AWvMiaWkGWrlFkYUHBi1Vwj8/m&#10;2Rabl5LEWv+9EQSPw8x8w8yXvWlER87XlhVMxgkI4sLqmksFh/3f1zcIH5A1NpZJwZ08LBcfgzlm&#10;2t54R10eShEh7DNUUIXQZlL6oiKDfmxb4uidrTMYonSl1A5vEW4amSbJTBqsOS5U2NJvRcUlvxoF&#10;+802lydXT313/C9OazlapbOrUsPPfvUDIlAf3uFXe60VpJMUnmfiEZ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0nonEAAAA3AAAAA8AAAAAAAAAAAAAAAAAmAIAAGRycy9k&#10;b3ducmV2LnhtbFBLBQYAAAAABAAEAPUAAACJAwAAAAA=&#10;" path="m67,105r24,-4l120,91r34,l187,91r39,5l259,101r39,9l331,125r39,19l403,163r29,24l461,221r24,33l509,293r14,43l533,389r5,-20l538,336r-5,-34l528,259r5,-19l538,216r9,-24l557,177r14,-9l586,168r14,14l614,211r5,19l629,216r-5,-58l634,115r9,-29l662,67,682,53,701,38r9,-14l715,r15,9l739,29r10,24l758,81r,34l758,149r-14,33l725,221r-15,28l725,249r29,-62l782,149r34,-24l850,115r33,-10l902,101,922,91r4,-14l931,101r-5,28l922,158r-15,29l888,216r-19,24l845,259r-24,10l768,278r10,24l797,293r19,l835,288r19,-5l874,283r14,l902,278r20,l936,273r19,-4l970,264r19,-10l1003,240r19,-15l1037,206r19,-24l1066,182r9,l1085,182r9,l1104,182r5,-5l1118,173r5,-10l1118,163r-9,l1099,168r-5,l1085,168r-10,l1066,168r-10,-10l1051,139r-5,-19l1042,101r4,-20l1051,67r5,-14l1070,43r10,-14l1094,19r20,l1128,19r19,5l1162,38r14,15l1186,77r4,24l1190,129r-9,34l1166,197r-24,33l1118,264r-28,24l1066,307r-24,10l1013,326r-29,5l950,336r-28,5l888,345r-29,l830,350r-28,5l773,355r-24,5l725,365r-24,9l682,379r-15,14l653,408r-10,14l629,456r-5,33l624,518r5,19l638,557r10,9l667,571r19,l706,561r9,-14l720,533r,-15l715,499r-5,-14l701,475,686,465r15,-4l710,456r10,l730,461r4,4l744,470r,5l749,480r5,-10l758,461r10,-10l773,446r5,l787,446r5,l802,451r4,10l806,475r,19l797,509r-15,19l773,547r-15,19l744,581r-10,9l715,595r-19,10l672,609r-24,5l629,614r-24,-5l586,605,552,581,528,557,504,528,490,499,475,465,461,437,446,408,427,384,408,365,389,345,370,326,350,307,331,293,312,273,293,259,269,245,245,235,221,225r-29,-9l158,211r-33,-5l86,206r-43,5l,216,14,201,24,187,34,177r9,-14l48,153,58,139r4,-19l67,105xe" fillcolor="window" strokecolor="#0070c0" strokeweight="1pt">
                    <v:stroke startarrowwidth="narrow" startarrowlength="short" endarrowwidth="narrow" endarrowlength="short" joinstyle="miter"/>
                    <v:path arrowok="t" o:extrusionok="f"/>
                  </v:shape>
                  <v:shape id="Freeform 213" o:spid="_x0000_s1135" style="position:absolute;left:1654;top:1012;width:643;height:317;visibility:visible;mso-wrap-style:square;v-text-anchor:middle" coordsize="643,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Ob9sQA&#10;AADcAAAADwAAAGRycy9kb3ducmV2LnhtbESPQWvCQBSE7wX/w/IEb3UTpTVEVwmC4EFaql68PbLP&#10;JJh9G3ZXjf313YLgcZiZb5jFqjetuJHzjWUF6TgBQVxa3XCl4HjYvGcgfEDW2FomBQ/ysFoO3haY&#10;a3vnH7rtQyUihH2OCuoQulxKX9Zk0I9tRxy9s3UGQ5SuktrhPcJNKydJ8ikNNhwXauxoXVN52V+N&#10;gst3kX0YcqfdZmd/Z4c0+wpFqdRo2BdzEIH68Ao/21utYJJO4f9MP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Dm/bEAAAA3AAAAA8AAAAAAAAAAAAAAAAAmAIAAGRycy9k&#10;b3ducmV2LnhtbFBLBQYAAAAABAAEAPUAAACJAwAAAAA=&#10;" path="m604,317l580,288,552,264,523,235,494,216,465,192,432,178,398,159,364,144r-28,-9l297,125,264,115r-39,-4l187,111r-34,l115,120r-39,5l,29,28,19,62,10,100,5,134,r38,l211,r43,5l292,10r39,9l374,29r38,10l451,53r38,19l528,91r33,24l595,139r,10l595,159r5,14l600,187r9,15l614,211r14,15l638,240r5,10l643,259r-5,10l633,274r-9,9l614,298r-10,9l604,317xe" fillcolor="window" strokecolor="#0070c0" strokeweight="1pt">
                    <v:stroke startarrowwidth="narrow" startarrowlength="short" endarrowwidth="narrow" endarrowlength="short" joinstyle="miter"/>
                    <v:path arrowok="t" o:extrusionok="f"/>
                  </v:shape>
                  <v:shape id="Freeform 214" o:spid="_x0000_s1136" style="position:absolute;left:1769;top:1171;width:561;height:652;visibility:visible;mso-wrap-style:square;v-text-anchor:middle" coordsize="561,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8K7MAA&#10;AADcAAAADwAAAGRycy9kb3ducmV2LnhtbESP0YrCMBRE3xf8h3AF39ZU2V2kGqWIwr7q+gHX5NoW&#10;m5uQRG3/3ggLPg4zc4ZZbXrbiTuF2DpWMJsWIIi1My3XCk5/+88FiJiQDXaOScFAETbr0ccKS+Me&#10;fKD7MdUiQziWqKBJyZdSRt2QxTh1njh7FxcspixDLU3AR4bbTs6L4kdabDkvNOhp25C+Hm9Wgd6f&#10;ZbEbulsV9CC9rXzYnr+Vmoz7agkiUZ/e4f/2r1Ewn33B60w+AnL9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t8K7MAAAADcAAAADwAAAAAAAAAAAAAAAACYAgAAZHJzL2Rvd25y&#10;ZXYueG1sUEsFBgAAAAAEAAQA9QAAAIUDAAAAAA==&#10;" path="m,14l29,4,53,,77,,96,9r14,10l125,33r9,15l139,62r5,14l149,81r,-14l149,43r9,-10l173,33r19,10l221,57r24,19l269,105r19,29l293,168r4,24l307,206r5,l317,192r4,-15l326,168r10,-15l345,148r10,l374,158r19,19l413,211r9,24l432,264r5,38l441,340r5,44l446,427r-5,38l432,489r-5,24l441,532r10,-14l461,499r9,-10l485,480r4,14l499,513r10,19l518,547r10,19l537,576r10,9l552,590r9,5l561,600r-4,l552,600r-43,52l,14xe" fillcolor="window" strokecolor="#0070c0" strokeweight="1pt">
                    <v:stroke startarrowwidth="narrow" startarrowlength="short" endarrowwidth="narrow" endarrowlength="short" joinstyle="miter"/>
                    <v:path arrowok="t" o:extrusionok="f"/>
                  </v:shape>
                  <v:shape id="Freeform 215" o:spid="_x0000_s1137" style="position:absolute;left:1754;top:1185;width:524;height:706;visibility:visible;mso-wrap-style:square;v-text-anchor:middle" coordsize="524,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3pg8UA&#10;AADcAAAADwAAAGRycy9kb3ducmV2LnhtbESP0WrCQBRE3wv+w3IF3+rGQLREV1Gp0lJ9qPoBl+w1&#10;CWbvht2tiX/fLRR8HGbmDLNY9aYRd3K+tqxgMk5AEBdW11wquJx3r28gfEDW2FgmBQ/ysFoOXhaY&#10;a9vxN91PoRQRwj5HBVUIbS6lLyoy6Me2JY7e1TqDIUpXSu2wi3DTyDRJptJgzXGhwpa2FRW3049R&#10;MCsy6/qv7v3wOdtP025zbLPDUanRsF/PQQTqwzP83/7QCtJJBn9n4hG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7emDxQAAANwAAAAPAAAAAAAAAAAAAAAAAJgCAABkcnMv&#10;ZG93bnJldi54bWxQSwUGAAAAAAQABAD1AAAAigMAAAAA&#10;" path="m15,l5,34,,67,5,96r5,24l20,139r9,15l39,168r14,5l63,182r5,5l58,187r-19,l29,197r,19l34,240r14,34l63,307r24,29l111,360r24,10l159,374r9,10l164,389r-10,9l144,403r-9,5l125,418r-5,14l120,446r10,20l144,490r29,28l188,528r24,10l240,547r39,10l312,562r34,l375,552r19,-10l413,538r15,14l423,562r-5,4l408,571r-4,5l399,586r-5,4l389,600r-5,5l399,614r14,10l428,634r14,14l456,658r10,14l471,682r5,14l480,706r,-5l485,696r39,-58l15,xe" fillcolor="window" strokecolor="#0070c0" strokeweight="1pt">
                    <v:stroke startarrowwidth="narrow" startarrowlength="short" endarrowwidth="narrow" endarrowlength="short" joinstyle="miter"/>
                    <v:path arrowok="t" o:extrusionok="f"/>
                  </v:shape>
                  <v:shape id="Freeform 216" o:spid="_x0000_s1138" style="position:absolute;left:2330;top:1843;width:164;height:192;visibility:visible;mso-wrap-style:square;v-text-anchor:middle" coordsize="164,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NlkMUA&#10;AADcAAAADwAAAGRycy9kb3ducmV2LnhtbESPT2vCQBTE74V+h+UVeim6UUQkugmlWhB7qv/Oj+zr&#10;JjX7NmbXGL+9Wyh4HGbmN8wi720tOmp95VjBaJiAIC6crtgo2O8+BzMQPiBrrB2Tght5yLPnpwWm&#10;2l35m7ptMCJC2KeooAyhSaX0RUkW/dA1xNH7ca3FEGVrpG7xGuG2luMkmUqLFceFEhv6KKk4bS9W&#10;wemwK8ylW5rz16RJzqvj2+13Q0q9vvTvcxCB+vAI/7fXWsF4NIW/M/EIyO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k2WQxQAAANwAAAAPAAAAAAAAAAAAAAAAAJgCAABkcnMv&#10;ZG93bnJldi54bWxQSwUGAAAAAAQABAD1AAAAigMAAAAA&#10;" path="m44,l58,14,72,24r15,9l106,43r14,5l135,48r14,4l164,48,154,62,144,72r-9,9l125,91r-9,9l106,110r-5,5l92,115r9,5l111,129r9,5l125,144r5,14l130,168r-5,14l120,192,,48,44,xe" fillcolor="window" strokecolor="#0070c0" strokeweight="1pt">
                    <v:stroke startarrowwidth="narrow" startarrowlength="short" endarrowwidth="narrow" endarrowlength="short" joinstyle="miter"/>
                    <v:path arrowok="t" o:extrusionok="f"/>
                  </v:shape>
                  <v:shape id="Freeform 217" o:spid="_x0000_s1139" style="position:absolute;left:2297;top:1891;width:149;height:196;visibility:visible;mso-wrap-style:square;v-text-anchor:middle" coordsize="149,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Arl8YA&#10;AADcAAAADwAAAGRycy9kb3ducmV2LnhtbESPQWsCMRSE74X+h/AKvdWsHmpZjSKFiqX04LoHvT03&#10;z921m5clSd303xuh4HGYmW+Y+TKaTlzI+daygvEoA0FcWd1yraDcfby8gfABWWNnmRT8kYfl4vFh&#10;jrm2A2/pUoRaJAj7HBU0IfS5lL5qyKAf2Z44eSfrDIYkXS21wyHBTScnWfYqDbacFhrs6b2h6qf4&#10;NQrOa70vi108fh6+fSy/hr3z641Sz09xNQMRKIZ7+L+90Qom4ynczqQjIB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TArl8YAAADcAAAADwAAAAAAAAAAAAAAAACYAgAAZHJz&#10;L2Rvd25yZXYueG1sUEsFBgAAAAAEAAQA9QAAAIsDAAAAAA==&#10;" path="m,52l9,72,19,86r5,24l29,129r4,15l38,168r,14l38,196r5,-9l53,177r9,-9l72,153r5,-9l86,134r5,-10l91,115r,9l101,134r4,10l115,153r5,5l129,158r10,-5l149,144,33,,,52xe" fillcolor="window" strokecolor="#0070c0" strokeweight="1pt">
                    <v:stroke startarrowwidth="narrow" startarrowlength="short" endarrowwidth="narrow" endarrowlength="short" joinstyle="miter"/>
                    <v:path arrowok="t" o:extrusionok="f"/>
                  </v:shape>
                  <v:shape id="Freeform 218" o:spid="_x0000_s1140" style="position:absolute;left:2182;top:1843;width:139;height:182;visibility:visible;mso-wrap-style:square;v-text-anchor:middle" coordsize="139,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Lwy70A&#10;AADcAAAADwAAAGRycy9kb3ducmV2LnhtbERPvQrCMBDeBd8hnOCmqQ4i1SgqCKIuat2P5myLzaU0&#10;0bY+vRkEx4/vf7luTSneVLvCsoLJOAJBnFpdcKYgue1HcxDOI2ssLZOCjhysV/3eEmNtG77Q++oz&#10;EULYxagg976KpXRpTgbd2FbEgXvY2qAPsM6krrEJ4aaU0yiaSYMFh4YcK9rllD6vL6Og+XQvpuKc&#10;zrsuOV2S/fG+PR+VGg7azQKEp9b/xT/3QSuYTsLacCYcAbn6A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6WLwy70AAADcAAAADwAAAAAAAAAAAAAAAACYAgAAZHJzL2Rvd25yZXYu&#10;eG1sUEsFBgAAAAAEAAQA9QAAAIIDAAAAAA==&#10;" path="m110,l96,19,81,43,62,62,48,81,33,100,19,115,9,129r-5,5l,139r,9l4,163r,9l14,177r5,5l28,182,38,172,52,158,67,139,81,115,100,91,115,67,129,52,139,38r,-5l110,xe" fillcolor="window" strokecolor="#0070c0" strokeweight="1pt">
                    <v:stroke startarrowwidth="narrow" startarrowlength="short" endarrowwidth="narrow" endarrowlength="short" joinstyle="miter"/>
                    <v:path arrowok="t" o:extrusionok="f"/>
                  </v:shape>
                  <v:shape id="Freeform 219" o:spid="_x0000_s1141" style="position:absolute;left:1625;top:1790;width:681;height:1027;visibility:visible;mso-wrap-style:square;v-text-anchor:middle" coordsize="681,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4rKcUA&#10;AADcAAAADwAAAGRycy9kb3ducmV2LnhtbESPQWvCQBSE74L/YXlCb7pJBGmiq1RB8aJYLZTeHtln&#10;Epp9G7IbTf+9KxQ8DjPzDbNY9aYWN2pdZVlBPIlAEOdWV1wo+Lpsx+8gnEfWWFsmBX/kYLUcDhaY&#10;aXvnT7qdfSEChF2GCkrvm0xKl5dk0E1sQxy8q20N+iDbQuoW7wFuaplE0UwarDgslNjQpqT899wZ&#10;BZdT537s7HA67rvvNF7Xu3Q3TZR6G/UfcxCeev8K/7f3WkESp/A8E46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TispxQAAANwAAAAPAAAAAAAAAAAAAAAAAJgCAABkcnMv&#10;ZG93bnJldi54bWxQSwUGAAAAAAQABAD1AAAAigMAAAAA&#10;" path="m86,475r-9,24l77,523r,14l81,557r5,19l91,590r,19l86,629r15,-5l115,619r24,-14l163,585r19,-28l201,528r15,-34l225,456r5,-39l240,379r14,-34l273,312r20,-24l317,259r24,-19l369,216r29,-15l427,187r29,-10l485,173r28,-5l542,168r29,5l595,182r14,10l624,201r9,10l643,225r10,10l657,245r,9l657,264r,14l657,297r,20l648,336r-10,24l624,374r-24,15l571,398r-34,5l509,417r-29,15l456,451r-24,24l413,499r-15,29l384,557r-10,33l369,619r,34l369,681r5,34l389,744r14,24l422,797r10,4l446,811r10,l465,816r5,l480,816r9,-5l494,811r5,34l499,873r-5,34l485,941r-15,28l446,989r-24,9l389,1003r-24,-5l350,984r-9,-15l331,950r,-19l331,912r,-19l336,878r5,-14l350,854r10,-9l369,845r5,-5l389,840r4,5l403,849r5,10l408,873r-5,10l389,878r-20,l374,888r5,9l384,902r9,5l398,912r5,5l408,917r5,-5l427,902r10,-24l437,854,427,835,417,825r-14,-4l389,816r-20,-5l355,816r-14,9l326,845r-14,24l307,897r-5,29l302,955r10,19l321,993r15,20l355,1022r29,5l413,1027r28,-5l465,1008r24,-24l509,955r9,-43l523,859r-5,-62l533,782r19,-24l566,729r10,-33l581,667r4,-34l576,609,561,595r-14,-5l537,581r-9,l513,581r-9,4l499,590r-10,5l485,605r-5,24l485,657r9,20l504,686r9,l518,681r,-9l513,662r-9,-5l504,643r,-14l509,619r9,-10l528,609r9,l547,614r10,10l561,638r5,19l561,681r-4,24l547,729r-19,24l509,768r-10,9l485,782r-15,l451,777r-14,-4l422,753,408,729,398,691r15,5l427,701r5,l437,701r,-5l432,691,422,681r-5,-19l413,643r-5,-24l408,595r,-24l413,547r9,-24l437,504r14,-19l470,465r15,-9l504,446r24,-9l547,427r19,-5l585,417r15,-9l619,403r14,-14l648,379r9,-14l667,345r10,-24l681,297r,-33l681,240r-4,-19l672,201,662,182r-9,-14l638,149r-9,-10l609,125,590,115,576,105r-24,-4l528,96,504,91r-24,l451,86r-29,5l398,91r-24,10l350,115r-24,14l302,144r-24,19l264,177r-15,15l235,211r-14,10l206,230r-19,5l173,240r-15,5l144,249r-10,l125,240r14,-5l158,225r19,-9l197,211r19,-14l235,182r14,-9l269,158r14,-14l297,129r15,-9l326,105r15,-9l350,91r10,-5l369,86,355,72,345,38,331,19,317,5,297,,283,9,264,19,249,38,235,62,225,81r-9,10l206,91r-5,-5l192,81,187,67,177,57r,-14l168,29,158,19,144,14r-15,l110,14,96,24,81,38,67,57,57,77r,19l62,115r5,14l77,144r9,14l96,168r9,5l91,177r-14,5l67,187r-10,5l48,201r-5,10l43,216r-5,14l43,245r5,14l53,269r9,14l72,293r9,14l101,312r14,5l96,321r-24,5l57,331r-9,5l38,345r-5,10l33,365r,9l33,403r-4,24l19,451,,470r9,10l19,480r10,5l38,480r10,l57,470r10,-5l81,461,91,446r10,-14l110,413r15,-15l134,384r15,-19l158,355r5,-10l177,341r5,4l182,360r-9,14l163,384r-10,9l139,403r-14,14l110,432r-9,14l91,461r-5,14xe" fillcolor="window" strokecolor="#0070c0" strokeweight="1pt">
                    <v:stroke startarrowwidth="narrow" startarrowlength="short" endarrowwidth="narrow" endarrowlength="short" joinstyle="miter"/>
                    <v:path arrowok="t" o:extrusionok="f"/>
                  </v:shape>
                  <v:shape id="Freeform 220" o:spid="_x0000_s1142" style="position:absolute;left:2004;top:2155;width:149;height:96;visibility:visible;mso-wrap-style:square;v-text-anchor:middle"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WvsIA&#10;AADcAAAADwAAAGRycy9kb3ducmV2LnhtbERPy2oCMRTdF/yHcIXuasZpKzI1ig+krgo+oF3eTq6T&#10;wcnNkKTj+PfNQnB5OO/ZoreN6MiH2rGC8SgDQVw6XXOl4HTcvkxBhIissXFMCm4UYDEfPM2w0O7K&#10;e+oOsRIphEOBCkyMbSFlKA1ZDCPXEifu7LzFmKCvpPZ4TeG2kXmWTaTFmlODwZbWhsrL4c8qOG/f&#10;zRt/dbfv3/XrarP/WfnP1ij1POyXHyAi9fEhvrt3WkGep/npTDoCcv4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T9a+wgAAANwAAAAPAAAAAAAAAAAAAAAAAJgCAABkcnMvZG93&#10;bnJldi54bWxQSwUGAAAAAAQABAD1AAAAhwMAAAAA&#10;" path="m149,52l134,38,120,24,106,14,86,9,62,4,43,,19,4,,9,14,19r15,5l43,28,58,38r9,10l72,62r5,14l72,96,149,52xe" fillcolor="window" strokecolor="#0070c0" strokeweight="1pt">
                    <v:stroke startarrowwidth="narrow" startarrowlength="short" endarrowwidth="narrow" endarrowlength="short" joinstyle="miter"/>
                    <v:path arrowok="t" o:extrusionok="f"/>
                  </v:shape>
                  <v:shape id="Freeform 221" o:spid="_x0000_s1143" style="position:absolute;left:2143;top:2083;width:72;height:76;visibility:visible;mso-wrap-style:square;v-text-anchor:middle" coordsize="7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BKtsQA&#10;AADcAAAADwAAAGRycy9kb3ducmV2LnhtbESPQWsCMRSE74L/ITzBm2ZdQcrWKEUQXLBCbS+9PTev&#10;m2U3L0sSdf33jVDocZiZb5j1drCduJEPjWMFi3kGgrhyuuFawdfnfvYCIkRkjZ1jUvCgANvNeLTG&#10;Qrs7f9DtHGuRIBwKVGBi7AspQ2XIYpi7njh5P85bjEn6WmqP9wS3ncyzbCUtNpwWDPa0M1S156tV&#10;sJLvpzbbtZd+aTwdy+W3u5SlUtPJ8PYKItIQ/8N/7YNWkOcLeJ5JR0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QSrbEAAAA3AAAAA8AAAAAAAAAAAAAAAAAmAIAAGRycy9k&#10;b3ducmV2LnhtbFBLBQYAAAAABAAEAPUAAACJAwAAAAA=&#10;" path="m63,14l53,4,43,4,39,,29,,24,,19,4r-9,l10,14,,28,5,38r5,14l19,67r5,5l29,76r5,l39,76r9,-4l53,72r5,-5l63,62,67,52,72,38r,-14l63,14xe" fillcolor="window" strokecolor="#0070c0" strokeweight="1pt">
                    <v:stroke startarrowwidth="narrow" startarrowlength="short" endarrowwidth="narrow" endarrowlength="short" joinstyle="miter"/>
                    <v:path arrowok="t" o:extrusionok="f"/>
                  </v:shape>
                  <v:shape id="Freeform 222" o:spid="_x0000_s1144" style="position:absolute;left:1654;top:2351;width:494;height:1488;visibility:visible;mso-wrap-style:square;v-text-anchor:middle"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hXqMQA&#10;AADcAAAADwAAAGRycy9kb3ducmV2LnhtbESPwW7CMBBE75X6D9ZW4lZsglRBikEIqYhDLw18wBJv&#10;k0C8TmNDzN/XSEgcRzPzRrNYRduKK/W+caxhMlYgiEtnGq40HPZf7zMQPiAbbB2Thht5WC1fXxaY&#10;GzfwD12LUIkEYZ+jhjqELpfSlzVZ9GPXESfv1/UWQ5J9JU2PQ4LbVmZKfUiLDaeFGjva1FSei4vV&#10;EL+PJ/U3nx5um0Ke4n47bNVxrfXoLa4/QQSK4Rl+tHdGQ5ZlcD+TjoBc/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YV6jEAAAA3AAAAA8AAAAAAAAAAAAAAAAAmAIAAGRycy9k&#10;b3ducmV2LnhtbFBLBQYAAAAABAAEAPUAAACJAwAAAAA=&#10;" path="m86,82r-5,29l76,149r,43l76,236r5,43l86,322r10,48l105,413r15,48l134,500r24,38l182,576r24,29l240,634r33,19l316,668r-9,4l297,672r-9,l273,672r-14,l244,668r-19,-5l211,663r-19,l177,672r-19,10l144,696r-5,15l139,730r9,19l172,768r15,10l177,783r-48,-5l96,788,72,807,57,826r-9,24l33,874,19,888,,893r9,19l24,927r19,9l67,946r29,5l120,946r28,-14l182,903r19,-19l206,903r-53,38l124,980r-19,38l96,1061r-10,39l86,1128r-10,24l62,1157r19,5l110,1157r19,-9l158,1133r19,-24l196,1085r15,-29l220,1028r5,-68l244,975r-9,48l230,1066r,43l225,1152r-5,44l206,1234r-24,43l148,1316r,28l148,1364r,24l134,1407r,-19l139,1364r,-20l129,1320r-19,-9l100,1306r-19,l72,1306r-15,5l48,1320r-15,15l28,1349r-9,19l19,1388r,24l24,1431r9,19l48,1469r14,10l81,1488r29,l134,1474r29,-19l187,1426r24,-34l235,1364r14,-34l259,1301r9,-72l278,1152r5,-76l288,1004r4,-68l302,874r14,-43l340,802r29,-14l393,778r24,l436,783r10,14l456,812r4,24l460,860r-9,24l441,893r-9,10l417,898r-14,l393,884r-9,-10l374,860r-5,28l369,912r10,15l388,936r-19,15l360,965r,15l364,1004r10,4l384,1008r14,-4l412,994r15,-14l441,965r15,-19l465,932r15,-39l489,840r5,-52l484,735,470,692,451,653,427,629,403,610,374,591,350,576,331,557,312,533,278,485,249,437,220,389,201,336,182,274,172,197r-4,-86l177,,163,15,153,29r-9,15l134,48,124,58r-9,10l100,72,86,82xe" fillcolor="window" strokecolor="#0070c0" strokeweight="1pt">
                    <v:stroke startarrowwidth="narrow" startarrowlength="short" endarrowwidth="narrow" endarrowlength="short" joinstyle="miter"/>
                    <v:path arrowok="t" o:extrusionok="f"/>
                  </v:shape>
                  <v:shape id="Freeform 223" o:spid="_x0000_s1145" style="position:absolute;left:1630;top:1041;width:254;height:806;visibility:visible;mso-wrap-style:square;v-text-anchor:middle" coordsize="254,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TosMA&#10;AADcAAAADwAAAGRycy9kb3ducmV2LnhtbESP0WrCQBRE34X+w3ILvummEUqJrlJFQYTSRvMBl+w1&#10;CWbvxt3VxL93C4U+DjNzhlmsBtOKOznfWFbwNk1AEJdWN1wpKE67yQcIH5A1tpZJwYM8rJYvowVm&#10;2vac0/0YKhEh7DNUUIfQZVL6siaDfmo74uidrTMYonSV1A77CDetTJPkXRpsOC7U2NGmpvJyvBkF&#10;vSv047Au+3Vx/cK84Ms3/myVGr8On3MQgYbwH/5r77WCNJ3B75l4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2TosMAAADcAAAADwAAAAAAAAAAAAAAAACYAgAAZHJzL2Rv&#10;d25yZXYueG1sUEsFBgAAAAAEAAQA9QAAAIgDAAAAAA==&#10;" path="m254,754l211,691,172,619,139,542,115,461,100,370,91,278r,-91l100,96,24,,9,82,,173r,96l9,365,24,466,43,566r29,92l110,744r10,l129,744r10,5l148,754r10,4l172,768r10,14l192,802r9,4l206,806r10,-4l220,792r10,-14l235,768r9,-10l254,754xe" fillcolor="window" strokecolor="#0070c0" strokeweight="1pt">
                    <v:stroke startarrowwidth="narrow" startarrowlength="short" endarrowwidth="narrow" endarrowlength="short" joinstyle="miter"/>
                    <v:path arrowok="t" o:extrusionok="f"/>
                  </v:shape>
                  <v:rect id="Rectangle 224" o:spid="_x0000_s1146" style="position:absolute;left:1759;top:4055;width:82;height:85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pg8QA&#10;AADcAAAADwAAAGRycy9kb3ducmV2LnhtbESPUWvCQBCE3wv9D8cW+iJ6MbRFo6eItbSPVv0Ba25N&#10;grm9mNua+O97BaGPw8x8w8yXvavVldpQeTYwHiWgiHNvKy4MHPYfwwmoIMgWa89k4EYBlovHhzlm&#10;1nf8TdedFCpCOGRooBRpMq1DXpLDMPINcfROvnUoUbaFti12Ee5qnSbJm3ZYcVwosaF1Sfl59+MM&#10;XKSjgb4cD6/yvpluN/vb5zldG/P81K9moIR6+Q/f21/WQJq+wN+ZeAT0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qqYPEAAAA3AAAAA8AAAAAAAAAAAAAAAAAmAIAAGRycy9k&#10;b3ducmV2LnhtbFBLBQYAAAAABAAEAPUAAACJAwAAAAA=&#10;" fillcolor="window" strokecolor="#0070c0" strokeweight="1pt">
                    <v:stroke startarrowwidth="narrow" startarrowlength="short" endarrowwidth="narrow" endarrowlength="short"/>
                    <v:textbox inset="2.53958mm,2.53958mm,2.53958mm,2.53958mm">
                      <w:txbxContent>
                        <w:p w14:paraId="2BC97028" w14:textId="77777777" w:rsidR="00090354" w:rsidRDefault="00090354" w:rsidP="001003F5">
                          <w:pPr>
                            <w:textDirection w:val="btLr"/>
                          </w:pPr>
                        </w:p>
                      </w:txbxContent>
                    </v:textbox>
                  </v:rect>
                  <v:rect id="Rectangle 225" o:spid="_x0000_s1147" style="position:absolute;left:4087;top:1166;width:4253;height: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YMGMQA&#10;AADcAAAADwAAAGRycy9kb3ducmV2LnhtbESPUWvCQBCE3wv9D8cW+lLqpQFLGz2lqKU+avQHbHNr&#10;Esztxdxq4r/vCUIfh5n5hpnOB9eoC3Wh9mzgbZSAIi68rbk0sN99v36ACoJssfFMBq4UYD57fJhi&#10;Zn3PW7rkUqoI4ZChgUqkzbQORUUOw8i3xNE7+M6hRNmV2nbYR7hrdJok79phzXGhwpYWFRXH/OwM&#10;nKSnF3363Y9lufrcrHbXn2O6MOb5afiagBIa5D98b6+tgTQdw+1MPAJ6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mDBjEAAAA3AAAAA8AAAAAAAAAAAAAAAAAmAIAAGRycy9k&#10;b3ducmV2LnhtbFBLBQYAAAAABAAEAPUAAACJAwAAAAA=&#10;" fillcolor="window" strokecolor="#0070c0" strokeweight="1pt">
                    <v:stroke startarrowwidth="narrow" startarrowlength="short" endarrowwidth="narrow" endarrowlength="short"/>
                    <v:textbox inset="2.53958mm,2.53958mm,2.53958mm,2.53958mm">
                      <w:txbxContent>
                        <w:p w14:paraId="69E065D3" w14:textId="77777777" w:rsidR="00090354" w:rsidRDefault="00090354" w:rsidP="001003F5">
                          <w:pPr>
                            <w:textDirection w:val="btLr"/>
                          </w:pPr>
                        </w:p>
                      </w:txbxContent>
                    </v:textbox>
                  </v:rect>
                  <v:shape id="Freeform 226" o:spid="_x0000_s1148" style="position:absolute;left:2326;top:14812;width:144;height:173;visibility:visible;mso-wrap-style:square;v-text-anchor:middle" coordsize="144,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S3/sYA&#10;AADcAAAADwAAAGRycy9kb3ducmV2LnhtbESPQWvCQBSE74X+h+UVvEjdNAcr0Y3YgiJtEatevD2y&#10;L9nQ7NuQXTX5992C0OMwM98wi2VvG3GlzteOFbxMEhDEhdM1VwpOx/XzDIQPyBobx6RgIA/L/PFh&#10;gZl2N/6m6yFUIkLYZ6jAhNBmUvrCkEU/cS1x9ErXWQxRdpXUHd4i3DYyTZKptFhzXDDY0ruh4udw&#10;sQreVvaMO/rYm81rOeyr8fD1uR6UGj31qzmIQH34D9/bW60gTafwdyYeAZn/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lS3/sYAAADcAAAADwAAAAAAAAAAAAAAAACYAgAAZHJz&#10;L2Rvd25yZXYueG1sUEsFBgAAAAAEAAQA9QAAAIsDAAAAAA==&#10;" path="m,34l14,53,33,77,48,96r14,19l76,135r15,14l100,163r5,5l115,173r5,l129,168r5,l144,159r,-10l144,139,134,125,124,111,110,91,91,72,72,53,52,29,38,15,28,,24,,,34xe" fillcolor="window" strokecolor="#0070c0" strokeweight="1pt">
                    <v:stroke startarrowwidth="narrow" startarrowlength="short" endarrowwidth="narrow" endarrowlength="short" joinstyle="miter"/>
                    <v:path arrowok="t" o:extrusionok="f"/>
                  </v:shape>
                  <v:shape id="Freeform 227" o:spid="_x0000_s1149" style="position:absolute;left:2287;top:14831;width:816;height:855;visibility:visible;mso-wrap-style:square;v-text-anchor:middle" coordsize="816,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NZrcUA&#10;AADcAAAADwAAAGRycy9kb3ducmV2LnhtbESPT2sCMRTE74V+h/AKvYhmXdoqq1FEahF60vrn+khe&#10;d0M3L0sSdfvtm0Khx2FmfsPMl71rxZVCtJ4VjEcFCGLtjeVaweFjM5yCiAnZYOuZFHxThOXi/m6O&#10;lfE33tF1n2qRIRwrVNCk1FVSRt2QwzjyHXH2Pn1wmLIMtTQBbxnuWlkWxYt0aDkvNNjRuiH9tb84&#10;BW9pMD2en9b6XOjncNra94F9DUo9PvSrGYhEffoP/7W3RkFZTuD3TD4Ccv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I1mtxQAAANwAAAAPAAAAAAAAAAAAAAAAAJgCAABkcnMv&#10;ZG93bnJldi54bWxQSwUGAAAAAAQABAD1AAAAigMAAAAA&#10;" path="m375,744r19,10l413,759r14,l442,749r14,-5l466,740r14,l499,744r-4,-14l490,706,480,677,461,648,442,620,418,596,394,576r-34,-9l327,562,298,548,274,533,245,509,226,485,207,456,187,423,168,389r-9,-33l144,317r-5,-38l135,245r-5,-38l135,173r,-38l144,106r5,-19l159,72r4,-14l178,48r5,-9l192,34r10,-5l207,29r9,l231,29r19,5l264,44r19,9l298,77r9,24l312,140r10,38l331,216r10,34l355,284r20,28l399,336r19,20l442,370r24,14l490,389r29,5l543,389r24,-9l591,365r19,-19l629,322r14,-29l648,269r,-19l643,236r24,-10l696,226r24,5l749,245r19,19l787,293r10,34l797,365r-5,29l783,413r-10,15l754,432r-15,5l725,437r-14,-5l696,432,677,413,667,394r,-29l672,351r10,-10l696,341r5,10l696,365r5,24l711,375r9,-10l725,351r,-19l720,327r-5,-10l706,312r-5,-4l691,303r-9,5l672,308r-9,9l658,332r-5,19l648,365r,24l648,408r10,20l672,447r19,14l715,471r20,5l759,471r14,-5l792,452r10,-20l811,404r5,-29l816,336r-5,-33l802,269,783,240,759,216,725,202r-38,-5l634,207,619,183,600,164,576,144,552,130,528,120r-24,l485,130r-14,19l461,183r,24l471,231r9,14l490,250r9,l509,245r10,l528,240r10,-4l543,226r,-5l543,207r-5,-5l533,202r-5,10l519,221r-10,l499,221r-9,-5l485,207r-5,-15l485,178r5,-10l495,154r9,-5l523,144r20,5l562,159r19,9l595,188r15,28l615,231r4,14l619,264r,24l615,308r-15,19l581,341r-34,15l552,332r5,-15l557,308r,-5l552,303r-5,9l543,322r-20,10l509,336r-19,5l471,341r-20,l432,332,413,322,399,308,379,288,360,240,346,192,331,144,322,96,307,58,288,24,255,5,207,,173,5,144,24,115,53,96,87,82,135,72,188r-5,67l67,322r,29l77,380r10,33l96,447r15,29l125,500r14,24l149,543r14,14l173,576r5,20l183,615r4,19l192,653r,19l192,682r-5,19l178,653,163,610,144,567,125,528,101,495,82,456,67,423,63,389,53,408,29,428,15,442,5,461,,480r5,20l15,524r14,14l48,557r10,10l67,581r,10l67,600r-9,10l53,620r-14,4l29,634r-10,5l10,653,5,672r,20l10,711r5,19l24,749r15,19l58,778r14,5l87,778r14,-10l111,759r9,-15l130,730r5,-10l139,740r,14l144,768r5,15l154,788r9,9l168,802r10,l192,802r10,-5l211,788r10,-10l231,764r9,-20l245,725r5,-19l250,735r5,24l259,778r5,14l274,802r5,10l288,812r10,-5l307,812r10,l327,812r9,l351,816r4,10l365,840r5,15l379,831r,-29l375,778,360,754r-9,-14l341,725,327,711,312,696r-9,-14l288,668r-9,-15l274,644r-5,-15l274,624r9,l293,634r10,14l307,663r15,14l331,692r15,19l355,725r10,15l375,744xe" fillcolor="window" strokecolor="#0070c0" strokeweight="1pt">
                    <v:stroke startarrowwidth="narrow" startarrowlength="short" endarrowwidth="narrow" endarrowlength="short" joinstyle="miter"/>
                    <v:path arrowok="t" o:extrusionok="f"/>
                  </v:shape>
                  <v:shape id="Freeform 228" o:spid="_x0000_s1150" style="position:absolute;left:2575;top:15028;width:77;height:183;visibility:visible;mso-wrap-style:square;v-text-anchor:middle" coordsize="77,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bZb8A&#10;AADcAAAADwAAAGRycy9kb3ducmV2LnhtbERPz2vCMBS+D/Y/hDfYbab2MKQaZQiKiJdV6/nRvDXF&#10;5KUkUet/vxwEjx/f78VqdFbcKMTes4LppABB3Hrdc6fgdNx8zUDEhKzReiYFD4qwWr6/LbDS/s6/&#10;dKtTJ3IIxwoVmJSGSsrYGnIYJ34gztyfDw5ThqGTOuA9hzsry6L4lg57zg0GB1obai/11SnY27oL&#10;tsH1wfDj0jTF+XydbZX6/Bh/5iASjeklfrp3WkFZ5rX5TD4Ccvk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IptlvwAAANwAAAAPAAAAAAAAAAAAAAAAAJgCAABkcnMvZG93bnJl&#10;di54bWxQSwUGAAAAAAQABAD1AAAAhAMAAAAA&#10;" path="m43,l29,10,19,29,10,48,5,77,,101r,29l5,154r,29l15,159r4,-15l24,125r5,-19l39,91r9,-4l58,87r19,l43,xe" fillcolor="window" strokecolor="#0070c0" strokeweight="1pt">
                    <v:stroke startarrowwidth="narrow" startarrowlength="short" endarrowwidth="narrow" endarrowlength="short" joinstyle="miter"/>
                    <v:path arrowok="t" o:extrusionok="f"/>
                  </v:shape>
                  <v:shape id="Freeform 229" o:spid="_x0000_s1151" style="position:absolute;left:2518;top:14947;width:57;height:86;visibility:visible;mso-wrap-style:square;v-text-anchor:middle" coordsize="5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yMYcQA&#10;AADcAAAADwAAAGRycy9kb3ducmV2LnhtbESPwW6DMBBE75X6D9ZWyq2YcohSgolo0lQ95NCEfMAK&#10;bwCB1wi7QP6+rlSpx9HMvNFku8X0YqLRtZYVvEQxCOLK6pZrBdfy+LwB4Tyyxt4yKbiTg13++JBh&#10;qu3MZ5ouvhYBwi5FBY33Qyqlqxoy6CI7EAfvZkeDPsixlnrEOcBNL5M4XkuDLYeFBgfaN1R1l2+j&#10;4Fy2p4KL7p1O3dfbYf6YzKablFo9LcUWhKfF/4f/2p9aQZK8wu+ZcARk/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osjGHEAAAA3AAAAA8AAAAAAAAAAAAAAAAAmAIAAGRycy9k&#10;b3ducmV2LnhtbFBLBQYAAAAABAAEAPUAAACJAwAAAAA=&#10;" path="m9,9l,28,,48,,67,9,81r10,5l33,81,43,76r9,-9l57,52r,-14l52,24,48,9,43,4,28,,19,,9,9xe" fillcolor="window" strokecolor="#0070c0" strokeweight="1pt">
                    <v:stroke startarrowwidth="narrow" startarrowlength="short" endarrowwidth="narrow" endarrowlength="short" joinstyle="miter"/>
                    <v:path arrowok="t" o:extrusionok="f"/>
                  </v:shape>
                  <v:shape id="Freeform 230" o:spid="_x0000_s1152" style="position:absolute;left:2729;top:15028;width:1195;height:615;visibility:visible;mso-wrap-style:square;v-text-anchor:middle" coordsize="1195,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7iY8AA&#10;AADcAAAADwAAAGRycy9kb3ducmV2LnhtbERPy4rCMBTdC/MP4Q7MTtPpQJFqlDqguPM1H3CnubbV&#10;5qY2sa1/bxaCy8N5z5eDqUVHrassK/ieRCCIc6srLhT8ndbjKQjnkTXWlknBgxwsFx+jOaba9nyg&#10;7ugLEULYpaig9L5JpXR5SQbdxDbEgTvb1qAPsC2kbrEP4aaWcRQl0mDFoaHEhn5Lyq/Hu1Hguut+&#10;87/pLzY+7LpsmtwoWyVKfX0O2QyEp8G/xS/3ViuIf8L8cCYcAb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J7iY8AAAADcAAAADwAAAAAAAAAAAAAAAACYAgAAZHJzL2Rvd25y&#10;ZXYueG1sUEsFBgAAAAAEAAQA9QAAAIUDAAAAAA==&#10;" path="m67,509r24,5l120,519r33,4l187,523r38,-4l259,509r38,-10l336,490r33,-19l403,451r29,-28l461,394r28,-34l509,317r14,-43l537,226r5,24l537,279r,38l533,355r,24l537,399r10,24l557,437r14,10l585,447r15,-15l614,403r10,-19l629,399r-5,57l633,499r15,29l667,547r14,15l701,576r9,15l715,615r14,-10l739,586r14,-24l758,533r5,-34l758,466r-9,-39l725,394,710,370r15,-10l753,423r34,43l816,490r38,9l883,509r24,5l921,523r10,15l931,514r,-29l921,451,907,423,893,399,869,375,849,355r-24,-9l773,331r9,-19l801,317r15,10l835,327r19,4l873,331r15,l907,336r14,l941,341r14,5l974,351r15,9l1003,375r19,14l1041,403r15,24l1065,432r10,l1085,432r9,l1104,432r9,5l1118,442r10,9l1118,451r-9,l1104,447r-10,l1085,447r-10,l1070,451r-9,5l1051,475r-5,20l1046,514r,19l1051,547r10,15l1070,576r10,10l1099,595r14,l1128,595r19,-4l1161,576r15,-14l1185,538r10,-24l1195,485r-14,-34l1166,418r-24,-34l1118,355r-29,-28l1065,307r-24,-9l1013,288r-29,-5l955,279r-34,-5l893,269r-34,l830,264r-29,l773,259r-24,-4l725,250,701,240r-20,-9l667,221,653,207,643,192,629,154r-5,-29l624,96r5,-19l638,58,653,43r14,l691,43r14,10l720,67r5,15l725,96r-5,15l710,130r-9,9l691,149r10,5l710,154r10,l729,154r10,-5l744,144r5,-5l749,135r9,9l763,154r5,9l773,168r4,l787,168r5,l806,163r5,-9l811,139r-5,-19l797,101,787,82,773,67,758,48r-9,-9l734,24,715,15,696,10,677,5,653,,629,,609,5r-19,5l552,34,528,58,509,87r-20,28l475,149r-14,29l446,207r-19,24l408,250r-19,19l369,288r-19,15l336,322r-24,19l293,355r-24,15l245,379r-24,10l192,399r-34,4l125,403r-39,l48,403,,399r14,14l24,423r9,14l43,451r10,10l57,475r5,15l67,509xe" fillcolor="window" strokecolor="#0070c0" strokeweight="1pt">
                    <v:stroke startarrowwidth="narrow" startarrowlength="short" endarrowwidth="narrow" endarrowlength="short" joinstyle="miter"/>
                    <v:path arrowok="t" o:extrusionok="f"/>
                  </v:shape>
                  <v:shape id="Freeform 231" o:spid="_x0000_s1153" style="position:absolute;left:1682;top:15359;width:648;height:317;visibility:visible;mso-wrap-style:square;v-text-anchor:middle"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k9kcQA&#10;AADcAAAADwAAAGRycy9kb3ducmV2LnhtbESPQWvCQBSE74X+h+UVems2MWAldRUpFNqjVu8v2dds&#10;NPs2yW5N9Ne7QqHHYWa+YZbrybbiTINvHCvIkhQEceV0w7WC/ffHywKED8gaW8ek4EIe1qvHhyUW&#10;2o28pfMu1CJC2BeowITQFVL6ypBFn7iOOHo/brAYohxqqQccI9y2cpamc2mx4bhgsKN3Q9Vp92sV&#10;HPPSbPb9V3m49rZ8nevGyPSi1PPTtHkDEWgK/+G/9qdWMMszuJ+JR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q5PZHEAAAA3AAAAA8AAAAAAAAAAAAAAAAAmAIAAGRycy9k&#10;b3ducmV2LnhtbFBLBQYAAAAABAAEAPUAAACJAwAAAAA=&#10;" path="m605,l581,29,552,53,528,82r-28,19l466,125r-29,19l404,159r-34,14l336,183r-38,9l264,202r-38,l192,207r-38,-5l116,197,77,192,,288r34,10l68,308r33,4l140,317r33,l216,317r39,-5l293,308r39,-10l375,288r38,-9l452,264r38,-19l528,226r39,-24l596,178r,-10l596,159r4,-15l605,130r5,-10l615,106,629,92,644,77r4,-9l648,58,644,48,634,39,624,29r-9,-5l610,10,605,xe" fillcolor="window" strokecolor="#0070c0" strokeweight="1pt">
                    <v:stroke startarrowwidth="narrow" startarrowlength="short" endarrowwidth="narrow" endarrowlength="short" joinstyle="miter"/>
                    <v:path arrowok="t" o:extrusionok="f"/>
                  </v:shape>
                  <v:shape id="Freeform 232" o:spid="_x0000_s1154" style="position:absolute;left:1798;top:14865;width:566;height:653;visibility:visible;mso-wrap-style:square;v-text-anchor:middle" coordsize="566,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XHxsUA&#10;AADcAAAADwAAAGRycy9kb3ducmV2LnhtbESPQWsCMRCF7wX/Q5hCbzXrFopsjSIFQfGk7kFv42a6&#10;WdxM1iTqtr++EQSPjzfve/Mms9624ko+NI4VjIYZCOLK6YZrBeVu8T4GESKyxtYxKfilALPp4GWC&#10;hXY33tB1G2uRIBwKVGBi7AopQ2XIYhi6jjh5P85bjEn6WmqPtwS3rcyz7FNabDg1GOzo21B12l5s&#10;esMdS7+e83L8V7ar+rQ359Fho9Tbaz//AhGpj8/jR3qpFeQfOdzHJALI6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FcfGxQAAANwAAAAPAAAAAAAAAAAAAAAAAJgCAABkcnMv&#10;ZG93bnJldi54bWxQSwUGAAAAAAQABAD1AAAAigMAAAAA&#10;" path="m,638r28,10l52,653r24,l96,643r19,-14l124,619r10,-14l139,595r5,-19l148,571r5,15l153,610r5,9l172,619r24,-9l220,595r24,-19l268,552r20,-34l297,485r5,-24l307,446r5,l316,461r5,14l326,485r10,14l345,504r15,l374,494r19,-19l412,442r10,-20l432,389r9,-39l446,312r,-43l446,226r-5,-34l436,163r-9,-24l441,120r10,19l460,154r10,9l484,173r5,-15l499,139r9,-19l518,106,528,86r9,-9l547,67r9,-9l566,58r-5,-5l556,53,508,,,638xe" fillcolor="window" strokecolor="#0070c0" strokeweight="1pt">
                    <v:stroke startarrowwidth="narrow" startarrowlength="short" endarrowwidth="narrow" endarrowlength="short" joinstyle="miter"/>
                    <v:path arrowok="t" o:extrusionok="f"/>
                  </v:shape>
                  <v:shape id="Freeform 233" o:spid="_x0000_s1155" style="position:absolute;left:1788;top:14798;width:518;height:705;visibility:visible;mso-wrap-style:square;v-text-anchor:middle" coordsize="518,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eAlcMA&#10;AADcAAAADwAAAGRycy9kb3ducmV2LnhtbESPQYvCMBSE7wv+h/AEb2tqBVeqUUQQBA9it6C9PZpn&#10;W2xeShNr/febhYU9DjPfDLPeDqYRPXWutqxgNo1AEBdW11wqyL4Pn0sQziNrbCyTgjc52G5GH2tM&#10;tH3xhfrUlyKUsEtQQeV9m0jpiooMuqltiYN3t51BH2RXSt3hK5SbRsZRtJAGaw4LFba0r6h4pE+j&#10;ID4zHi5ZmffZLc7tIv26nvqTUpPxsFuB8DT4//AffdSBm8/h90w4AnL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LeAlcMAAADcAAAADwAAAAAAAAAAAAAAAACYAgAAZHJzL2Rv&#10;d25yZXYueG1sUEsFBgAAAAAEAAQA9QAAAIgDAAAAAA==&#10;" path="m10,705l,667,,638,,609,5,585r9,-24l24,547,38,537r10,-4l62,523r,-5l53,513r-19,l24,509r,-20l34,461r9,-34l62,398,82,369r24,-24l134,336r20,-5l163,321r,-9l149,307r-10,-5l130,297r-5,-9l120,273r,-14l125,240r14,-24l168,187r19,-10l211,168r29,-10l274,149r33,-5l341,144r29,5l394,163r14,5l422,153r-4,-4l413,139r-10,-5l398,125r-4,-5l389,115r-5,-10l379,101,394,91,408,81r14,-9l437,57,451,43,461,33r9,-9l470,9,475,r5,l480,9r38,58l10,705xe" fillcolor="window" strokecolor="#0070c0" strokeweight="1pt">
                    <v:stroke startarrowwidth="narrow" startarrowlength="short" endarrowwidth="narrow" endarrowlength="short" joinstyle="miter"/>
                    <v:path arrowok="t" o:extrusionok="f"/>
                  </v:shape>
                  <v:shape id="Freeform 234" o:spid="_x0000_s1156" style="position:absolute;left:2364;top:14654;width:158;height:187;visibility:visible;mso-wrap-style:square;v-text-anchor:middle"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HWr8cA&#10;AADcAAAADwAAAGRycy9kb3ducmV2LnhtbESPUUvDMBSF3wf+h3AHvrl0XRGpy4YKxSHC5lTEt0tz&#10;beOam5JkW/fvF0HY4+Gc8x3OfDnYThzIB+NYwXSSgSCunTbcKPh4r27uQISIrLFzTApOFGC5uBrN&#10;sdTuyG902MZGJAiHEhW0MfallKFuyWKYuJ44eT/OW4xJ+kZqj8cEt53Ms+xWWjScFlrs6amlerfd&#10;WwWfxe/Ld258NXt9LJ437mu9M9Vaqevx8HAPItIQL+H/9koryGcF/J1JR0Auz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lh1q/HAAAA3AAAAA8AAAAAAAAAAAAAAAAAmAIAAGRy&#10;cy9kb3ducmV2LnhtbFBLBQYAAAAABAAEAPUAAACMAwAAAAA=&#10;" path="m38,187l53,177,67,163r19,-5l101,149r14,-5l130,144r14,-5l158,144r-9,-15l139,120r-9,-10l125,101,115,91r-9,-5l96,77r-5,l96,72,106,62r9,-5l120,48r5,-15l125,24,120,9,115,,,144r38,43xe" fillcolor="window" strokecolor="#0070c0" strokeweight="1pt">
                    <v:stroke startarrowwidth="narrow" startarrowlength="short" endarrowwidth="narrow" endarrowlength="short" joinstyle="miter"/>
                    <v:path arrowok="t" o:extrusionok="f"/>
                  </v:shape>
                  <v:shape id="Freeform 235" o:spid="_x0000_s1157" style="position:absolute;left:2326;top:14601;width:153;height:197;visibility:visible;mso-wrap-style:square;v-text-anchor:middle" coordsize="153,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3kksEA&#10;AADcAAAADwAAAGRycy9kb3ducmV2LnhtbESPzarCMBSE9xd8h3AEd9fUiiLVKCKI7sQf7PbQHNti&#10;c1KaWOvbG0FwOczMN8xi1ZlKtNS40rKC0TACQZxZXXKu4HLe/s9AOI+ssbJMCl7kYLXs/S0w0fbJ&#10;R2pPPhcBwi5BBYX3dSKlywoy6Ia2Jg7ezTYGfZBNLnWDzwA3lYyjaCoNlhwWCqxpU1B2Pz2Mgp2t&#10;Du0sTdeXeD96uPiaZoddqtSg363nIDx1/hf+tvdaQTyewOdMOAJy+Q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St5JLBAAAA3AAAAA8AAAAAAAAAAAAAAAAAmAIAAGRycy9kb3du&#10;cmV2LnhtbFBLBQYAAAAABAAEAPUAAACGAwAAAAA=&#10;" path="m,149l9,130,19,110,24,91,33,67,38,53r,-24l38,14,38,,48,10r4,9l62,29,72,43r9,10l86,62r5,10l91,82,96,72r4,-10l105,53,115,43r9,-5l134,38r10,5l153,53,38,197,,149xe" fillcolor="window" strokecolor="#0070c0" strokeweight="1pt">
                    <v:stroke startarrowwidth="narrow" startarrowlength="short" endarrowwidth="narrow" endarrowlength="short" joinstyle="miter"/>
                    <v:path arrowok="t" o:extrusionok="f"/>
                  </v:shape>
                  <v:shape id="Freeform 236" o:spid="_x0000_s1158" style="position:absolute;left:2215;top:14663;width:139;height:183;visibility:visible;mso-wrap-style:square;v-text-anchor:middle"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T0PMUA&#10;AADcAAAADwAAAGRycy9kb3ducmV2LnhtbESPwWrDMBBE74H+g9hCb4kcB0xwo4QQKG1zKE7aD1is&#10;rWVsrYykxk6+vioUchxm5g2z2U22FxfyoXWsYLnIQBDXTrfcKPj6fJmvQYSIrLF3TAquFGC3fZht&#10;sNRu5BNdzrERCcKhRAUmxqGUMtSGLIaFG4iT9+28xZikb6T2OCa47WWeZYW02HJaMDjQwVDdnX+s&#10;gkN3q04f17HKzeuxe1+NTTH4Sqmnx2n/DCLSFO/h//abVpCvCvg7k46A3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VPQ8xQAAANwAAAAPAAAAAAAAAAAAAAAAAJgCAABkcnMv&#10;ZG93bnJldi54bWxQSwUGAAAAAAQABAD1AAAAigMAAAAA&#10;" path="m111,183l91,164,77,144,58,120,43,101,29,82,15,68,5,53,,48,,39,,29,,20,5,10,10,5,15,r9,l34,10,48,24,63,44,77,68,96,92r15,19l125,130r10,14l139,149r-28,34xe" fillcolor="window" strokecolor="#0070c0" strokeweight="1pt">
                    <v:stroke startarrowwidth="narrow" startarrowlength="short" endarrowwidth="narrow" endarrowlength="short" joinstyle="miter"/>
                    <v:path arrowok="t" o:extrusionok="f"/>
                  </v:shape>
                  <v:shape id="Freeform 237" o:spid="_x0000_s1159" style="position:absolute;left:1654;top:13871;width:681;height:1028;visibility:visible;mso-wrap-style:square;v-text-anchor:middle" coordsize="681,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hqqcUA&#10;AADcAAAADwAAAGRycy9kb3ducmV2LnhtbESPzWrDMBCE74W8g9hAbo3chDbBtRxC0kAuoeTnAbbW&#10;2ha1VsZSY/vtq0Chx2FmvmGyzWAbcafOG8cKXuYJCOLCacOVgtv18LwG4QOyxsYxKRjJwyafPGWY&#10;atfzme6XUIkIYZ+igjqENpXSFzVZ9HPXEkevdJ3FEGVXSd1hH+G2kYskeZMWDceFGlva1VR8X36s&#10;go9xb+xR377G1zIZ+u3JlJ/LUanZdNi+gwg0hP/wX/uoFSyWK3iciUd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GGqpxQAAANwAAAAPAAAAAAAAAAAAAAAAAJgCAABkcnMv&#10;ZG93bnJldi54bWxQSwUGAAAAAAQABAD1AAAAigMAAAAA&#10;" path="m86,552l76,528r,-24l76,490r5,-19l86,452r5,-15l91,423r,-24l100,404r20,9l139,423r24,19l187,466r14,34l220,533r5,39l230,610r14,38l254,682r19,29l297,740r19,28l345,792r24,15l398,826r29,14l456,850r33,5l518,860r24,l571,855r24,-10l614,836r10,-10l638,816r5,-14l652,792r5,-14l657,773r5,-9l662,749r-5,-14l657,711r-9,-24l638,668,624,653,600,639,571,629r-29,-5l508,610,480,596,456,576,432,552,412,528,398,500,384,471,374,442r-5,-34l369,380r,-34l379,317r9,-29l403,260r24,-24l436,226r10,-5l456,216r9,-4l475,212r5,l489,216r5,l504,183r,-29l494,120,484,87,470,58,451,39,422,29,388,24r-24,5l350,44,340,58r-4,19l331,96r,20l336,135r,19l345,164r5,14l360,183r9,l379,188r9,l398,183r5,-5l412,168r,-14l403,144r-15,10l374,149r,-9l379,130r5,-5l393,120r5,-4l403,111r5,l417,116r10,9l436,149r,19l427,192r-10,10l403,207r-15,9l374,216r-19,-4l340,202,326,183,316,159r-9,-29l302,101r5,-24l312,53r9,-19l336,20,355,5,384,r28,l441,5r24,15l489,44r19,28l518,116r5,52l518,226r19,19l552,269r14,29l576,332r9,33l585,394r-9,19l561,432r-9,5l537,442r-9,l518,442r-10,l499,437r-10,-5l484,423r,-24l484,370r10,-19l508,341r5,l518,346r,10l513,365r-9,10l504,384r,15l508,413r10,5l528,418r14,l552,413r9,-9l561,389r5,-19l561,346r-5,-24l547,298,532,274,508,260r-9,-10l484,245r-14,l451,245r-15,10l422,274r-14,24l398,336r19,-4l427,327r5,l436,327r,5l432,336r-5,10l417,365r-5,19l408,408r,24l412,456r5,24l422,504r14,24l451,548r19,14l489,576r19,10l528,591r19,9l566,605r19,10l604,620r15,9l633,639r15,9l662,663r10,19l676,706r5,24l681,764r,24l676,807r-4,19l662,845r-10,15l643,879r-15,14l609,903r-14,9l576,922r-24,5l528,936r-24,l480,941r-29,l422,941r-19,-5l374,927,350,912,326,898,302,884,278,864,264,850,249,831r-9,-15l225,807,206,797r-14,-5l172,788r-14,-5l144,778r-10,l124,788r20,4l163,802r19,5l201,816r15,15l235,845r19,10l268,869r20,15l302,898r14,10l326,922r14,5l350,936r10,5l369,941r-14,15l345,989r-14,24l316,1023r-14,5l283,1023r-15,-15l249,989,235,965,225,946r-9,-10l206,936r-5,5l192,946r-5,14l182,975r-5,14l168,999r-10,9l144,1013r-15,l115,1013r-19,-9l81,989,67,970,62,951,57,927r5,-15l67,898r9,-14l86,874,96,860r9,-5l91,850,76,845r-9,-5l57,836r-5,-5l43,821r,-14l43,797r,-14l48,768r4,-9l62,744r10,-9l86,725r14,-9l120,711r-24,l76,706,57,696r-9,-4l38,682,33,672r,-9l33,653r,-29l28,600,19,576,,557r9,-5l19,548r9,l38,548r10,4l62,557r10,5l81,572r10,9l100,596r15,19l124,629r15,15l148,658r10,14l168,682r9,5l182,682r,-14l172,653r-4,-9l153,634,139,624,124,610r-9,-19l100,581,91,567,86,552xe" fillcolor="window" strokecolor="#0070c0" strokeweight="1pt">
                    <v:stroke startarrowwidth="narrow" startarrowlength="short" endarrowwidth="narrow" endarrowlength="short" joinstyle="miter"/>
                    <v:path arrowok="t" o:extrusionok="f"/>
                  </v:shape>
                  <v:shape id="Freeform 238" o:spid="_x0000_s1160" style="position:absolute;left:2033;top:14433;width:149;height:96;visibility:visible;mso-wrap-style:square;v-text-anchor:middle"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MZcIA&#10;AADcAAAADwAAAGRycy9kb3ducmV2LnhtbERPy2oCMRTdC/5DuIXuNFO1RUajqEXaVcEH6PI6uU4G&#10;JzdDko7j35tFocvDec+Xna1FSz5UjhW8DTMQxIXTFZcKjoftYAoiRGSNtWNS8KAAy0W/N8dcuzvv&#10;qN3HUqQQDjkqMDE2uZShMGQxDF1DnLir8xZjgr6U2uM9hdtajrLsQ1qsODUYbGhjqLjtf62C6/bd&#10;TPinfZwum/H6c3de+6/GKPX60q1mICJ18V/85/7WCkbjtDadSUdA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4ExlwgAAANwAAAAPAAAAAAAAAAAAAAAAAJgCAABkcnMvZG93&#10;bnJldi54bWxQSwUGAAAAAAQABAD1AAAAhwMAAAAA&#10;" path="m149,43l139,62,125,72,105,86,86,91,67,96r-24,l19,96,,91,19,82,33,77,48,67r9,-5l72,53,77,38r,-14l72,r77,43xe" fillcolor="window" strokecolor="#0070c0" strokeweight="1pt">
                    <v:stroke startarrowwidth="narrow" startarrowlength="short" endarrowwidth="narrow" endarrowlength="short" joinstyle="miter"/>
                    <v:path arrowok="t" o:extrusionok="f"/>
                  </v:shape>
                  <v:shape id="Freeform 239" o:spid="_x0000_s1161" style="position:absolute;left:2177;top:14529;width:67;height:77;visibility:visible;mso-wrap-style:square;v-text-anchor:middle" coordsize="6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NeZMUA&#10;AADcAAAADwAAAGRycy9kb3ducmV2LnhtbESP0WrCQBRE34X+w3ILvohuqq3Y6CpFtNYXQdMPuGSv&#10;STB7N+yuMf59tyD4OMzMGWax6kwtWnK+sqzgbZSAIM6trrhQ8JtthzMQPiBrrC2Tgjt5WC1fegtM&#10;tb3xkdpTKESEsE9RQRlCk0rp85IM+pFtiKN3ts5giNIVUju8Rbip5ThJptJgxXGhxIbWJeWX09Uo&#10;uGy+s939MJleP9rM5O692e0He6X6r93XHESgLjzDj/aPVjCefML/mXgE5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815kxQAAANwAAAAPAAAAAAAAAAAAAAAAAJgCAABkcnMv&#10;ZG93bnJldi54bWxQSwUGAAAAAAQABAD1AAAAigMAAAAA&#10;" path="m57,62l48,72r-5,l33,77r-4,l19,77,14,72r-5,l5,62,,48,,38,5,24,14,10,19,5,24,r9,l38,r5,5l48,5r9,5l57,14r5,10l67,38r,15l57,62xe" fillcolor="window" strokecolor="#0070c0" strokeweight="1pt">
                    <v:stroke startarrowwidth="narrow" startarrowlength="short" endarrowwidth="narrow" endarrowlength="short" joinstyle="miter"/>
                    <v:path arrowok="t" o:extrusionok="f"/>
                  </v:shape>
                  <v:shape id="Freeform 240" o:spid="_x0000_s1162" style="position:absolute;left:1687;top:12849;width:490;height:1488;visibility:visible;mso-wrap-style:square;v-text-anchor:middle"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mfbcMA&#10;AADcAAAADwAAAGRycy9kb3ducmV2LnhtbERPTW+CQBC9N/E/bMakt7qIpDHoaogtSXssrdHjhB0B&#10;ZWcpuwL9991Dkx5f3vd2P5lWDNS7xrKC5SICQVxa3XCl4Oszf1qDcB5ZY2uZFPyQg/1u9rDFVNuR&#10;P2gofCVCCLsUFdTed6mUrqzJoFvYjjhwF9sb9AH2ldQ9jiHctDKOomdpsOHQUGNHh5rKW3E3CvL3&#10;fJ0c76vX79X4UvDZZJfraVTqcT5lGxCeJv8v/nO/aQVxEuaHM+EIyN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QmfbcMAAADcAAAADwAAAAAAAAAAAAAAAACYAgAAZHJzL2Rv&#10;d25yZXYueG1sUEsFBgAAAAAEAAQA9QAAAIgDAAAAAA==&#10;" path="m87,1406l77,1378r,-39l72,1296r5,-38l77,1210r5,-44l91,1118r10,-43l115,1032r20,-43l154,950r24,-38l207,883r28,-24l274,835r38,-14l303,816r-10,l283,816r-14,l255,821r-15,l226,826r-19,l192,826,173,816,154,806,139,792r-4,-14l135,758r9,-19l168,720r15,-5l173,706r-48,4l91,701,72,682,53,662,43,638,29,614,19,600,,595,10,581,24,566,43,552,63,542r28,-4l120,542r29,15l178,586r19,19l202,586,154,547,120,509,101,470,91,427,87,389,82,360,77,341,58,331r24,-5l106,331r24,10l154,355r19,24l192,403r15,29l216,461r10,67l240,518r-9,-48l231,422r-5,-43l221,336r-5,-38l202,254,183,216,149,173r,-24l149,125r-5,-24l130,82r5,24l135,125r,19l125,168r-14,10l96,182r-14,l67,182,53,178,43,168,34,154,24,139,15,120r,-19l15,77,19,58,29,38,43,24,58,10,82,r24,l130,14r29,20l183,62r28,34l231,125r14,33l255,187r9,72l274,341r5,72l283,490r5,67l298,614r14,44l341,691r24,15l389,710r24,l432,706r15,-10l456,677r,-24l456,629r-5,-24l442,595r-15,-9l413,586r-10,4l389,605r-10,9l370,629r-5,-29l370,576r5,-14l389,557,370,538,355,528r,-19l360,490r10,-10l379,480r15,5l408,494r15,15l442,528r9,14l461,557r19,38l490,648r,58l485,754r-19,43l447,835r-24,24l399,878r-24,20l351,912r-24,19l307,955r-33,48l245,1051r-24,48l197,1152r-19,62l168,1291r,91l173,1488r-10,-14l154,1459r-15,-14l130,1435r-10,-5l111,1421,96,1411r-9,-5xe" fillcolor="window" strokecolor="#0070c0" strokeweight="1pt">
                    <v:stroke startarrowwidth="narrow" startarrowlength="short" endarrowwidth="narrow" endarrowlength="short" joinstyle="miter"/>
                    <v:path arrowok="t" o:extrusionok="f"/>
                  </v:shape>
                  <v:shape id="Freeform 241" o:spid="_x0000_s1163" style="position:absolute;left:1663;top:14841;width:250;height:811;visibility:visible;mso-wrap-style:square;v-text-anchor:middle" coordsize="250,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CC5MQA&#10;AADcAAAADwAAAGRycy9kb3ducmV2LnhtbESPwWrDMBBE74X+g9hCb42cEExxooSkJRB6q5tDclus&#10;jSxirVxJtd2/rwqFHoeZecOst5PrxEAhWs8K5rMCBHHjtWWj4PRxeHoGEROyxs4zKfimCNvN/d0a&#10;K+1HfqehTkZkCMcKFbQp9ZWUsWnJYZz5njh7Vx8cpiyDkTrgmOGuk4uiKKVDy3mhxZ5eWmpu9ZdT&#10;ENCbz/Nu2J9ex8u5fDvY2pRWqceHabcCkWhK/+G/9lErWCzn8HsmHw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AguTEAAAA3AAAAA8AAAAAAAAAAAAAAAAAmAIAAGRycy9k&#10;b3ducmV2LnhtbFBLBQYAAAAABAAEAPUAAACJAwAAAAA=&#10;" path="m250,53r-43,62l168,187r-29,77l111,346,96,432r-9,91l87,619r9,91l19,811,5,730,,638,,542,5,442,19,341,39,240,72,149,106,62r9,l125,62r10,-4l144,53r15,-5l168,34,178,24,192,5,197,r10,l211,5r10,9l226,29r9,9l240,48r10,5xe" fillcolor="window" strokecolor="#0070c0" strokeweight="1pt">
                    <v:stroke startarrowwidth="narrow" startarrowlength="short" endarrowwidth="narrow" endarrowlength="short" joinstyle="miter"/>
                    <v:path arrowok="t" o:extrusionok="f"/>
                  </v:shape>
                  <v:rect id="Rectangle 242" o:spid="_x0000_s1164" style="position:absolute;left:4087;top:15470;width:4253;height: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BxzMQA&#10;AADcAAAADwAAAGRycy9kb3ducmV2LnhtbESPUWvCQBCE3wv9D8cW+iJ6MbRFo6eItbSPVv0Ba25N&#10;grm9mNua+O97BaGPw8x8w8yXvavVldpQeTYwHiWgiHNvKy4MHPYfwwmoIMgWa89k4EYBlovHhzlm&#10;1nf8TdedFCpCOGRooBRpMq1DXpLDMPINcfROvnUoUbaFti12Ee5qnSbJm3ZYcVwosaF1Sfl59+MM&#10;XKSjgb4cD6/yvpluN/vb5zldG/P81K9moIR6+Q/f21/WQPqSwt+ZeAT0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QcczEAAAA3AAAAA8AAAAAAAAAAAAAAAAAmAIAAGRycy9k&#10;b3ducmV2LnhtbFBLBQYAAAAABAAEAPUAAACJAwAAAAA=&#10;" fillcolor="window" strokecolor="#0070c0" strokeweight="1pt">
                    <v:stroke startarrowwidth="narrow" startarrowlength="short" endarrowwidth="narrow" endarrowlength="short"/>
                    <v:textbox inset="2.53958mm,2.53958mm,2.53958mm,2.53958mm">
                      <w:txbxContent>
                        <w:p w14:paraId="60AF51CD" w14:textId="77777777" w:rsidR="00090354" w:rsidRDefault="00090354" w:rsidP="001003F5">
                          <w:pPr>
                            <w:textDirection w:val="btLr"/>
                          </w:pPr>
                        </w:p>
                      </w:txbxContent>
                    </v:textbox>
                  </v:rect>
                  <v:rect id="Rectangle 243" o:spid="_x0000_s1165" style="position:absolute;left:10558;top:4118;width:86;height:85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zUV8UA&#10;AADcAAAADwAAAGRycy9kb3ducmV2LnhtbESPUU/CQBCE30n8D5c18cXI1YIGKwcxCNFHLfyApbe2&#10;Db290ltp+fceiQmPk5n5JjNfDq5RJ+pC7dnA4zgBRVx4W3NpYLfdPMxABUG22HgmA2cKsFzcjOaY&#10;Wd/zN51yKVWEcMjQQCXSZlqHoiKHYexb4uj9+M6hRNmV2nbYR7hrdJokz9phzXGhwpZWFRWH/NcZ&#10;OEpP9/q43z3J+/rla709fxzSlTF3t8PbKyihQa7h//anNZBOJ3A5E4+AXv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3NRXxQAAANwAAAAPAAAAAAAAAAAAAAAAAJgCAABkcnMv&#10;ZG93bnJldi54bWxQSwUGAAAAAAQABAD1AAAAigMAAAAA&#10;" fillcolor="window" strokecolor="#0070c0" strokeweight="1pt">
                    <v:stroke startarrowwidth="narrow" startarrowlength="short" endarrowwidth="narrow" endarrowlength="short"/>
                    <v:textbox inset="2.53958mm,2.53958mm,2.53958mm,2.53958mm">
                      <w:txbxContent>
                        <w:p w14:paraId="40E212DE" w14:textId="77777777" w:rsidR="00090354" w:rsidRDefault="00090354" w:rsidP="001003F5">
                          <w:pPr>
                            <w:textDirection w:val="btLr"/>
                          </w:pPr>
                        </w:p>
                      </w:txbxContent>
                    </v:textbox>
                  </v:rect>
                </v:group>
                <w10:wrap anchorx="page" anchory="margin"/>
              </v:group>
            </w:pict>
          </mc:Fallback>
        </mc:AlternateContent>
      </w:r>
    </w:p>
    <w:p w14:paraId="646B6D79" w14:textId="77777777" w:rsidR="001003F5" w:rsidRPr="001003F5" w:rsidRDefault="001003F5" w:rsidP="00AD051A">
      <w:pPr>
        <w:spacing w:after="160" w:line="360" w:lineRule="auto"/>
        <w:jc w:val="center"/>
        <w:rPr>
          <w:b/>
          <w:sz w:val="26"/>
          <w:szCs w:val="26"/>
        </w:rPr>
      </w:pPr>
      <w:r w:rsidRPr="001003F5">
        <w:rPr>
          <w:b/>
          <w:sz w:val="26"/>
          <w:szCs w:val="26"/>
        </w:rPr>
        <w:t>TRƯỜNG ĐẠI HỌC SƯ PHẠM KỸ THUẬT TP.HCM</w:t>
      </w:r>
    </w:p>
    <w:p w14:paraId="0853B2EC" w14:textId="77777777" w:rsidR="001003F5" w:rsidRPr="001003F5" w:rsidRDefault="001003F5" w:rsidP="00AD051A">
      <w:pPr>
        <w:spacing w:after="160" w:line="360" w:lineRule="auto"/>
        <w:jc w:val="center"/>
        <w:rPr>
          <w:b/>
          <w:sz w:val="26"/>
          <w:szCs w:val="26"/>
        </w:rPr>
      </w:pPr>
      <w:r w:rsidRPr="001003F5">
        <w:rPr>
          <w:b/>
          <w:sz w:val="26"/>
          <w:szCs w:val="26"/>
        </w:rPr>
        <w:t>KHOA ĐÀO TẠO CHẤT LƯỢNG CAO</w:t>
      </w:r>
    </w:p>
    <w:p w14:paraId="0E03B3CC" w14:textId="77777777" w:rsidR="001003F5" w:rsidRPr="001003F5" w:rsidRDefault="001003F5" w:rsidP="00AD051A">
      <w:pPr>
        <w:spacing w:after="160" w:line="360" w:lineRule="auto"/>
        <w:jc w:val="center"/>
        <w:rPr>
          <w:b/>
          <w:sz w:val="26"/>
          <w:szCs w:val="26"/>
        </w:rPr>
      </w:pPr>
      <w:r w:rsidRPr="001003F5">
        <w:rPr>
          <w:b/>
          <w:sz w:val="26"/>
          <w:szCs w:val="26"/>
        </w:rPr>
        <w:t>NGÀNH CÔNG NGHỆ THÔNG TIN</w:t>
      </w:r>
    </w:p>
    <w:p w14:paraId="3F154518" w14:textId="77777777" w:rsidR="001003F5" w:rsidRPr="001003F5" w:rsidRDefault="001003F5" w:rsidP="00AD051A">
      <w:pPr>
        <w:spacing w:after="160" w:line="360" w:lineRule="auto"/>
        <w:jc w:val="center"/>
        <w:rPr>
          <w:b/>
          <w:sz w:val="26"/>
          <w:szCs w:val="26"/>
        </w:rPr>
      </w:pPr>
      <w:r w:rsidRPr="001003F5">
        <w:rPr>
          <w:b/>
          <w:sz w:val="26"/>
          <w:szCs w:val="26"/>
        </w:rPr>
        <w:t>BỘ MÔN CÔNG NGHỆ PHẦN MỀM</w:t>
      </w:r>
    </w:p>
    <w:p w14:paraId="2E087519" w14:textId="77777777" w:rsidR="001003F5" w:rsidRPr="001003F5" w:rsidRDefault="001003F5" w:rsidP="00AD051A">
      <w:pPr>
        <w:spacing w:after="160" w:line="360" w:lineRule="auto"/>
        <w:jc w:val="center"/>
        <w:rPr>
          <w:b/>
          <w:sz w:val="26"/>
          <w:szCs w:val="26"/>
        </w:rPr>
      </w:pPr>
      <w:r w:rsidRPr="001003F5">
        <w:rPr>
          <w:b/>
          <w:sz w:val="26"/>
          <w:szCs w:val="26"/>
        </w:rPr>
        <w:t>----------------------------</w:t>
      </w:r>
    </w:p>
    <w:p w14:paraId="15810F95" w14:textId="77777777" w:rsidR="001003F5" w:rsidRPr="001003F5" w:rsidRDefault="001003F5" w:rsidP="00AD051A">
      <w:pPr>
        <w:spacing w:after="160" w:line="360" w:lineRule="auto"/>
        <w:jc w:val="center"/>
        <w:rPr>
          <w:b/>
          <w:sz w:val="26"/>
          <w:szCs w:val="26"/>
        </w:rPr>
      </w:pPr>
      <w:r w:rsidRPr="001003F5">
        <w:rPr>
          <w:b/>
          <w:noProof/>
          <w:sz w:val="26"/>
          <w:szCs w:val="26"/>
        </w:rPr>
        <w:drawing>
          <wp:inline distT="0" distB="0" distL="0" distR="0" wp14:anchorId="6C038AB4" wp14:editId="5EED1286">
            <wp:extent cx="1758102" cy="1440000"/>
            <wp:effectExtent l="0" t="0" r="0" b="8255"/>
            <wp:docPr id="244" name="Picture 244"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descr="Logo&#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1758102" cy="1440000"/>
                    </a:xfrm>
                    <a:prstGeom prst="rect">
                      <a:avLst/>
                    </a:prstGeom>
                  </pic:spPr>
                </pic:pic>
              </a:graphicData>
            </a:graphic>
          </wp:inline>
        </w:drawing>
      </w:r>
    </w:p>
    <w:p w14:paraId="133F9642" w14:textId="77777777" w:rsidR="001003F5" w:rsidRPr="001003F5" w:rsidRDefault="001003F5" w:rsidP="00AD051A">
      <w:pPr>
        <w:spacing w:after="160" w:line="360" w:lineRule="auto"/>
        <w:jc w:val="center"/>
        <w:rPr>
          <w:b/>
          <w:sz w:val="26"/>
          <w:szCs w:val="26"/>
        </w:rPr>
      </w:pPr>
      <w:r w:rsidRPr="001003F5">
        <w:rPr>
          <w:b/>
          <w:sz w:val="26"/>
          <w:szCs w:val="26"/>
        </w:rPr>
        <w:t>BÙI CÔNG DANH: 19110008</w:t>
      </w:r>
    </w:p>
    <w:p w14:paraId="09740E43" w14:textId="77777777" w:rsidR="001003F5" w:rsidRPr="001003F5" w:rsidRDefault="001003F5" w:rsidP="00AD051A">
      <w:pPr>
        <w:spacing w:before="120" w:after="120" w:line="360" w:lineRule="auto"/>
        <w:jc w:val="center"/>
        <w:rPr>
          <w:b/>
          <w:sz w:val="26"/>
          <w:szCs w:val="26"/>
        </w:rPr>
      </w:pPr>
    </w:p>
    <w:p w14:paraId="4453E13A" w14:textId="005EFB30" w:rsidR="001003F5" w:rsidRPr="001003F5" w:rsidRDefault="001003F5" w:rsidP="00AD051A">
      <w:pPr>
        <w:spacing w:before="120" w:after="120" w:line="360" w:lineRule="auto"/>
        <w:jc w:val="center"/>
        <w:rPr>
          <w:bCs/>
          <w:sz w:val="26"/>
          <w:szCs w:val="26"/>
        </w:rPr>
      </w:pPr>
      <w:r w:rsidRPr="001003F5">
        <w:rPr>
          <w:bCs/>
          <w:sz w:val="26"/>
          <w:szCs w:val="26"/>
        </w:rPr>
        <w:t>Đề Tài:</w:t>
      </w:r>
    </w:p>
    <w:p w14:paraId="60F45372" w14:textId="77777777" w:rsidR="001003F5" w:rsidRPr="001003F5" w:rsidRDefault="001003F5" w:rsidP="00AD051A">
      <w:pPr>
        <w:spacing w:before="120" w:after="120" w:line="360" w:lineRule="auto"/>
        <w:jc w:val="center"/>
        <w:rPr>
          <w:b/>
          <w:sz w:val="40"/>
          <w:szCs w:val="40"/>
        </w:rPr>
      </w:pPr>
      <w:r w:rsidRPr="001003F5">
        <w:rPr>
          <w:b/>
          <w:sz w:val="40"/>
          <w:szCs w:val="40"/>
        </w:rPr>
        <w:t>XÂY DỰNG WEBSITE</w:t>
      </w:r>
    </w:p>
    <w:p w14:paraId="18323367" w14:textId="77777777" w:rsidR="001003F5" w:rsidRPr="001003F5" w:rsidRDefault="001003F5" w:rsidP="00AD051A">
      <w:pPr>
        <w:spacing w:before="120" w:after="120" w:line="360" w:lineRule="auto"/>
        <w:jc w:val="center"/>
        <w:rPr>
          <w:b/>
          <w:sz w:val="40"/>
          <w:szCs w:val="40"/>
        </w:rPr>
      </w:pPr>
      <w:r w:rsidRPr="001003F5">
        <w:rPr>
          <w:b/>
          <w:sz w:val="40"/>
          <w:szCs w:val="40"/>
        </w:rPr>
        <w:t>KINH DOANH ĐỒ ĂN NHANH</w:t>
      </w:r>
    </w:p>
    <w:p w14:paraId="58EABAFA" w14:textId="77777777" w:rsidR="001003F5" w:rsidRPr="001003F5" w:rsidRDefault="001003F5" w:rsidP="00AD051A">
      <w:pPr>
        <w:spacing w:before="120" w:after="120" w:line="360" w:lineRule="auto"/>
        <w:jc w:val="center"/>
        <w:rPr>
          <w:b/>
          <w:sz w:val="26"/>
          <w:szCs w:val="26"/>
        </w:rPr>
      </w:pPr>
    </w:p>
    <w:p w14:paraId="4013EA61" w14:textId="77777777" w:rsidR="001003F5" w:rsidRPr="001003F5" w:rsidRDefault="001003F5" w:rsidP="00AD051A">
      <w:pPr>
        <w:spacing w:before="120" w:after="120" w:line="360" w:lineRule="auto"/>
        <w:jc w:val="center"/>
        <w:rPr>
          <w:b/>
          <w:sz w:val="26"/>
          <w:szCs w:val="26"/>
        </w:rPr>
      </w:pPr>
      <w:r w:rsidRPr="001003F5">
        <w:rPr>
          <w:b/>
          <w:sz w:val="26"/>
          <w:szCs w:val="26"/>
        </w:rPr>
        <w:t>KHÓA LUẬN TỐT NGHIỆP KỸ SƯ CNTT</w:t>
      </w:r>
    </w:p>
    <w:p w14:paraId="1B33E34E" w14:textId="77777777" w:rsidR="001003F5" w:rsidRPr="001003F5" w:rsidRDefault="001003F5" w:rsidP="00AD051A">
      <w:pPr>
        <w:spacing w:before="120" w:after="120" w:line="360" w:lineRule="auto"/>
        <w:rPr>
          <w:b/>
          <w:sz w:val="26"/>
          <w:szCs w:val="26"/>
        </w:rPr>
      </w:pPr>
    </w:p>
    <w:p w14:paraId="30A3F5CA" w14:textId="77777777" w:rsidR="001003F5" w:rsidRPr="001003F5" w:rsidRDefault="001003F5" w:rsidP="00AD051A">
      <w:pPr>
        <w:spacing w:before="120" w:after="120" w:line="360" w:lineRule="auto"/>
        <w:jc w:val="center"/>
        <w:rPr>
          <w:b/>
          <w:sz w:val="26"/>
          <w:szCs w:val="26"/>
        </w:rPr>
      </w:pPr>
      <w:r w:rsidRPr="001003F5">
        <w:rPr>
          <w:b/>
          <w:sz w:val="26"/>
          <w:szCs w:val="26"/>
        </w:rPr>
        <w:t>GIẢNG VIÊN HƯỚNG DẪN</w:t>
      </w:r>
    </w:p>
    <w:p w14:paraId="0913CAAA" w14:textId="15FB29E1" w:rsidR="001003F5" w:rsidRPr="001003F5" w:rsidRDefault="001003F5" w:rsidP="00AD051A">
      <w:pPr>
        <w:spacing w:before="120" w:after="120" w:line="360" w:lineRule="auto"/>
        <w:jc w:val="center"/>
        <w:rPr>
          <w:b/>
          <w:sz w:val="26"/>
          <w:szCs w:val="26"/>
        </w:rPr>
      </w:pPr>
      <w:r w:rsidRPr="001003F5">
        <w:rPr>
          <w:b/>
          <w:sz w:val="26"/>
          <w:szCs w:val="26"/>
        </w:rPr>
        <w:t>ThS. LÊ THỊ MINH CHÂU</w:t>
      </w:r>
    </w:p>
    <w:p w14:paraId="12EC5DE4" w14:textId="77777777" w:rsidR="001003F5" w:rsidRPr="001003F5" w:rsidRDefault="001003F5" w:rsidP="00AD051A">
      <w:pPr>
        <w:spacing w:before="120" w:after="120" w:line="360" w:lineRule="auto"/>
        <w:rPr>
          <w:b/>
          <w:sz w:val="26"/>
          <w:szCs w:val="26"/>
        </w:rPr>
      </w:pPr>
    </w:p>
    <w:p w14:paraId="10DA9E2A" w14:textId="77777777" w:rsidR="001003F5" w:rsidRPr="001003F5" w:rsidRDefault="001003F5" w:rsidP="00AD051A">
      <w:pPr>
        <w:spacing w:before="120" w:after="120" w:line="360" w:lineRule="auto"/>
        <w:jc w:val="center"/>
        <w:rPr>
          <w:b/>
          <w:sz w:val="26"/>
          <w:szCs w:val="26"/>
        </w:rPr>
      </w:pPr>
      <w:r w:rsidRPr="001003F5">
        <w:rPr>
          <w:b/>
          <w:sz w:val="26"/>
          <w:szCs w:val="26"/>
        </w:rPr>
        <w:t>KHÓA 2019-2023</w:t>
      </w:r>
    </w:p>
    <w:p w14:paraId="2DF27CC9" w14:textId="77777777" w:rsidR="001003F5" w:rsidRPr="001003F5" w:rsidRDefault="001003F5" w:rsidP="00AD051A">
      <w:pPr>
        <w:spacing w:before="120" w:after="120" w:line="360" w:lineRule="auto"/>
        <w:jc w:val="center"/>
        <w:rPr>
          <w:b/>
          <w:sz w:val="26"/>
          <w:szCs w:val="26"/>
        </w:rPr>
      </w:pPr>
    </w:p>
    <w:p w14:paraId="4AAA0874" w14:textId="77777777" w:rsidR="001003F5" w:rsidRPr="001003F5" w:rsidRDefault="001003F5" w:rsidP="00AD051A">
      <w:pPr>
        <w:keepNext/>
        <w:keepLines/>
        <w:spacing w:after="120" w:line="360" w:lineRule="auto"/>
        <w:jc w:val="center"/>
        <w:outlineLvl w:val="0"/>
        <w:rPr>
          <w:rFonts w:eastAsiaTheme="majorEastAsia"/>
          <w:b/>
          <w:caps/>
          <w:color w:val="000000" w:themeColor="text1"/>
          <w:sz w:val="26"/>
          <w:szCs w:val="26"/>
          <w:lang w:eastAsia="vi-VN"/>
        </w:rPr>
      </w:pPr>
      <w:r w:rsidRPr="001003F5">
        <w:rPr>
          <w:caps/>
          <w:color w:val="000000" w:themeColor="text1"/>
          <w:sz w:val="26"/>
          <w:szCs w:val="26"/>
          <w:lang w:eastAsia="vi-VN"/>
        </w:rPr>
        <w:br w:type="page"/>
      </w:r>
      <w:bookmarkStart w:id="1" w:name="_Toc119843420"/>
      <w:bookmarkStart w:id="2" w:name="_Toc120635786"/>
      <w:bookmarkStart w:id="3" w:name="_Toc122266906"/>
      <w:r w:rsidRPr="001003F5">
        <w:rPr>
          <w:rFonts w:eastAsiaTheme="majorEastAsia"/>
          <w:b/>
          <w:caps/>
          <w:color w:val="000000" w:themeColor="text1"/>
          <w:sz w:val="26"/>
          <w:szCs w:val="26"/>
          <w:lang w:eastAsia="vi-VN"/>
        </w:rPr>
        <w:lastRenderedPageBreak/>
        <w:t>LỜI</w:t>
      </w:r>
      <w:r w:rsidRPr="001003F5">
        <w:rPr>
          <w:rFonts w:eastAsiaTheme="majorEastAsia"/>
          <w:b/>
          <w:caps/>
          <w:color w:val="000000" w:themeColor="text1"/>
          <w:spacing w:val="1"/>
          <w:sz w:val="26"/>
          <w:szCs w:val="26"/>
          <w:lang w:eastAsia="vi-VN"/>
        </w:rPr>
        <w:t xml:space="preserve"> </w:t>
      </w:r>
      <w:r w:rsidRPr="001003F5">
        <w:rPr>
          <w:rFonts w:eastAsiaTheme="majorEastAsia"/>
          <w:b/>
          <w:caps/>
          <w:color w:val="000000" w:themeColor="text1"/>
          <w:sz w:val="26"/>
          <w:szCs w:val="26"/>
          <w:lang w:eastAsia="vi-VN"/>
        </w:rPr>
        <w:t>CẢM</w:t>
      </w:r>
      <w:r w:rsidRPr="001003F5">
        <w:rPr>
          <w:rFonts w:eastAsiaTheme="majorEastAsia"/>
          <w:b/>
          <w:caps/>
          <w:color w:val="000000" w:themeColor="text1"/>
          <w:spacing w:val="-1"/>
          <w:sz w:val="26"/>
          <w:szCs w:val="26"/>
          <w:lang w:eastAsia="vi-VN"/>
        </w:rPr>
        <w:t xml:space="preserve"> </w:t>
      </w:r>
      <w:r w:rsidRPr="001003F5">
        <w:rPr>
          <w:rFonts w:eastAsiaTheme="majorEastAsia"/>
          <w:b/>
          <w:caps/>
          <w:color w:val="000000" w:themeColor="text1"/>
          <w:sz w:val="26"/>
          <w:szCs w:val="26"/>
          <w:lang w:eastAsia="vi-VN"/>
        </w:rPr>
        <w:t>ƠN</w:t>
      </w:r>
      <w:bookmarkEnd w:id="1"/>
      <w:bookmarkEnd w:id="2"/>
      <w:bookmarkEnd w:id="3"/>
    </w:p>
    <w:p w14:paraId="78133762" w14:textId="77777777" w:rsidR="001003F5" w:rsidRPr="001003F5" w:rsidRDefault="001003F5" w:rsidP="00AD051A">
      <w:pPr>
        <w:spacing w:after="160" w:line="360" w:lineRule="auto"/>
        <w:jc w:val="center"/>
        <w:rPr>
          <w:rFonts w:ascii="Wingdings" w:eastAsia="Calibri" w:hAnsi="Wingdings"/>
          <w:sz w:val="26"/>
          <w:szCs w:val="26"/>
        </w:rPr>
      </w:pPr>
      <w:r w:rsidRPr="001003F5">
        <w:rPr>
          <w:rFonts w:ascii="Wingdings" w:eastAsia="Calibri" w:hAnsi="Wingdings"/>
          <w:sz w:val="26"/>
          <w:szCs w:val="26"/>
        </w:rPr>
        <w:t></w:t>
      </w:r>
      <w:r w:rsidRPr="001003F5">
        <w:rPr>
          <w:rFonts w:ascii="Wingdings" w:eastAsia="Calibri" w:hAnsi="Wingdings"/>
          <w:sz w:val="26"/>
          <w:szCs w:val="26"/>
        </w:rPr>
        <w:t></w:t>
      </w:r>
      <w:r w:rsidRPr="001003F5">
        <w:rPr>
          <w:rFonts w:ascii="Wingdings" w:eastAsia="Calibri" w:hAnsi="Wingdings"/>
          <w:sz w:val="26"/>
          <w:szCs w:val="26"/>
        </w:rPr>
        <w:t></w:t>
      </w:r>
    </w:p>
    <w:p w14:paraId="1440A45D" w14:textId="77777777" w:rsidR="001003F5" w:rsidRPr="001003F5" w:rsidRDefault="001003F5" w:rsidP="00AD051A">
      <w:pPr>
        <w:spacing w:after="160" w:line="360" w:lineRule="auto"/>
        <w:ind w:firstLine="357"/>
        <w:jc w:val="both"/>
        <w:rPr>
          <w:rFonts w:eastAsia="Calibri"/>
          <w:sz w:val="26"/>
          <w:szCs w:val="26"/>
        </w:rPr>
      </w:pPr>
      <w:r w:rsidRPr="001003F5">
        <w:rPr>
          <w:rFonts w:eastAsia="Calibri"/>
          <w:sz w:val="26"/>
          <w:szCs w:val="26"/>
        </w:rPr>
        <w:t xml:space="preserve">Lời đầu tiên, em xin được gửi đến cô </w:t>
      </w:r>
      <w:r w:rsidRPr="001003F5">
        <w:rPr>
          <w:rFonts w:eastAsia="Calibri"/>
          <w:b/>
          <w:bCs/>
          <w:sz w:val="26"/>
          <w:szCs w:val="26"/>
        </w:rPr>
        <w:t>Lê Thị Minh Châu</w:t>
      </w:r>
      <w:r w:rsidRPr="001003F5">
        <w:rPr>
          <w:rFonts w:eastAsia="Calibri"/>
          <w:sz w:val="26"/>
          <w:szCs w:val="26"/>
        </w:rPr>
        <w:t xml:space="preserve"> – giảng viên hướng dẫn bộ môn Khóa luận tốt nghiệp lời cảm ơn chân thành và sâu sắc nhất.</w:t>
      </w:r>
    </w:p>
    <w:p w14:paraId="0EEE3DB5" w14:textId="77777777" w:rsidR="001003F5" w:rsidRPr="001003F5" w:rsidRDefault="001003F5" w:rsidP="00AD051A">
      <w:pPr>
        <w:spacing w:after="160" w:line="360" w:lineRule="auto"/>
        <w:ind w:firstLine="357"/>
        <w:jc w:val="both"/>
        <w:rPr>
          <w:rFonts w:eastAsia="Calibri"/>
          <w:sz w:val="26"/>
          <w:szCs w:val="26"/>
        </w:rPr>
      </w:pPr>
      <w:r w:rsidRPr="001003F5">
        <w:rPr>
          <w:rFonts w:eastAsia="Calibri"/>
          <w:sz w:val="26"/>
          <w:szCs w:val="26"/>
        </w:rPr>
        <w:t>Sau nhiều tháng nghiên cứu và xây dựng đề tài, em đã hoàn thành một nửa đồ án Khóa luận tốt nghiệp để có thể tổng hợp các kiến thức đã học cũng như vận dụng chúng vào thực tế với đề tài “Xây dựng website kinh doanh đồ ăn nhanh”.</w:t>
      </w:r>
    </w:p>
    <w:p w14:paraId="64C20BE3" w14:textId="77777777" w:rsidR="001003F5" w:rsidRPr="001003F5" w:rsidRDefault="001003F5" w:rsidP="00AD051A">
      <w:pPr>
        <w:spacing w:after="160" w:line="360" w:lineRule="auto"/>
        <w:ind w:firstLine="540"/>
        <w:jc w:val="both"/>
        <w:rPr>
          <w:rFonts w:eastAsia="Calibri"/>
          <w:sz w:val="26"/>
          <w:szCs w:val="26"/>
        </w:rPr>
      </w:pPr>
      <w:r w:rsidRPr="001003F5">
        <w:rPr>
          <w:rFonts w:eastAsia="Calibri"/>
          <w:bCs/>
          <w:iCs/>
          <w:sz w:val="26"/>
          <w:szCs w:val="26"/>
        </w:rPr>
        <w:t xml:space="preserve">Để </w:t>
      </w:r>
      <w:r w:rsidRPr="001003F5">
        <w:rPr>
          <w:rFonts w:eastAsia="Calibri"/>
          <w:sz w:val="26"/>
          <w:szCs w:val="26"/>
        </w:rPr>
        <w:t>làm được đồ án môn học này, ngoài sự cố gắng nỗ lực của em, bên cạnh đó cũng nhờ sự hỗ trợ của các Thầy, Cô Trường Đại học Sư phạm Kỹ thuật TP.HCM đã giảng dạy và hỗ trợ cho chúng em những kiến thức, kinh nghiệm để có thể áp dụng giải quyết những vấn đề trong đồ án này. Đặc biệt, chúng em xin gửi lời cảm ơn chân thành đến cô ThS. Lê Thị Minh Châu đã tận tình giúp đỡ em trong đồ án môn học này.</w:t>
      </w:r>
    </w:p>
    <w:p w14:paraId="034EFA15" w14:textId="77777777" w:rsidR="001003F5" w:rsidRPr="001003F5" w:rsidRDefault="001003F5" w:rsidP="00AD051A">
      <w:pPr>
        <w:spacing w:after="160" w:line="360" w:lineRule="auto"/>
        <w:ind w:firstLine="357"/>
        <w:jc w:val="both"/>
        <w:rPr>
          <w:rFonts w:eastAsia="Calibri"/>
          <w:sz w:val="26"/>
          <w:szCs w:val="26"/>
        </w:rPr>
      </w:pPr>
      <w:r w:rsidRPr="001003F5">
        <w:rPr>
          <w:rFonts w:eastAsia="Calibri"/>
          <w:sz w:val="26"/>
          <w:szCs w:val="26"/>
        </w:rPr>
        <w:t>Vì khả năng còn hạn chế về mặt kỹ thuật cũng như hạn chế về mặt kinh nghiệm, nên những thiếu sót trong lúc làm đồ án là không thể tránh khỏi. Em kính mong nhận được những ý kiến đóng góp từ Cô để em có thể cải thiện và tiến xa hơn trong tương lai.</w:t>
      </w:r>
    </w:p>
    <w:p w14:paraId="07DC995A" w14:textId="77777777" w:rsidR="001003F5" w:rsidRPr="001003F5" w:rsidRDefault="001003F5" w:rsidP="00AD051A">
      <w:pPr>
        <w:spacing w:after="160" w:line="360" w:lineRule="auto"/>
        <w:ind w:firstLine="357"/>
        <w:jc w:val="both"/>
        <w:rPr>
          <w:rFonts w:eastAsia="Calibri"/>
          <w:sz w:val="26"/>
          <w:szCs w:val="26"/>
        </w:rPr>
      </w:pPr>
      <w:r w:rsidRPr="001003F5">
        <w:rPr>
          <w:rFonts w:eastAsia="Calibri"/>
          <w:sz w:val="26"/>
          <w:szCs w:val="26"/>
        </w:rPr>
        <w:t>Lời cuối, em kính chúc Cô luôn dồi dào sức khỏe và thành công hơn nữa trong sự nghiệp trồng người. Một lần nữa em xin chân thành cảm ơn!</w:t>
      </w:r>
    </w:p>
    <w:p w14:paraId="34F3BB22" w14:textId="77777777" w:rsidR="001003F5" w:rsidRPr="001003F5" w:rsidRDefault="001003F5" w:rsidP="00AD051A">
      <w:pPr>
        <w:spacing w:after="160" w:line="360" w:lineRule="auto"/>
        <w:jc w:val="right"/>
        <w:rPr>
          <w:rFonts w:eastAsia="Calibri"/>
          <w:b/>
          <w:bCs/>
          <w:sz w:val="26"/>
          <w:szCs w:val="26"/>
        </w:rPr>
      </w:pPr>
      <w:r w:rsidRPr="001003F5">
        <w:rPr>
          <w:rFonts w:eastAsia="Calibri"/>
          <w:b/>
          <w:bCs/>
          <w:sz w:val="26"/>
          <w:szCs w:val="26"/>
        </w:rPr>
        <w:t>TP. HCM, ngày 06 tháng 04 năm 2022</w:t>
      </w:r>
    </w:p>
    <w:p w14:paraId="055EE2FC" w14:textId="77777777" w:rsidR="001003F5" w:rsidRPr="001003F5" w:rsidRDefault="001003F5" w:rsidP="00AD051A">
      <w:pPr>
        <w:spacing w:after="160" w:line="360" w:lineRule="auto"/>
        <w:ind w:right="990"/>
        <w:jc w:val="right"/>
        <w:rPr>
          <w:rFonts w:eastAsia="Calibri"/>
          <w:b/>
          <w:bCs/>
          <w:i/>
          <w:iCs/>
          <w:sz w:val="26"/>
          <w:szCs w:val="26"/>
        </w:rPr>
      </w:pPr>
      <w:r w:rsidRPr="001003F5">
        <w:rPr>
          <w:rFonts w:eastAsia="Calibri"/>
          <w:b/>
          <w:bCs/>
          <w:i/>
          <w:iCs/>
          <w:sz w:val="26"/>
          <w:szCs w:val="26"/>
        </w:rPr>
        <w:t>Sinh viên thực hiện</w:t>
      </w:r>
    </w:p>
    <w:p w14:paraId="24368765" w14:textId="77777777" w:rsidR="001003F5" w:rsidRPr="001003F5" w:rsidRDefault="001003F5" w:rsidP="00AD051A">
      <w:pPr>
        <w:spacing w:after="160" w:line="360" w:lineRule="auto"/>
        <w:ind w:left="5245"/>
        <w:jc w:val="center"/>
        <w:rPr>
          <w:rFonts w:eastAsia="Calibri"/>
          <w:i/>
          <w:iCs/>
          <w:sz w:val="26"/>
          <w:szCs w:val="26"/>
          <w:lang w:val="vi-VN"/>
        </w:rPr>
      </w:pPr>
      <w:r w:rsidRPr="001003F5">
        <w:rPr>
          <w:rFonts w:eastAsia="Calibri"/>
          <w:i/>
          <w:iCs/>
          <w:sz w:val="26"/>
          <w:szCs w:val="26"/>
          <w:lang w:val="vi-VN"/>
        </w:rPr>
        <w:t>Bùi Công Danh</w:t>
      </w:r>
      <w:r w:rsidRPr="001003F5">
        <w:rPr>
          <w:rFonts w:eastAsia="Calibri"/>
          <w:i/>
          <w:iCs/>
          <w:sz w:val="26"/>
          <w:szCs w:val="26"/>
        </w:rPr>
        <w:t xml:space="preserve"> - </w:t>
      </w:r>
      <w:r w:rsidRPr="001003F5">
        <w:rPr>
          <w:rFonts w:eastAsia="Calibri"/>
          <w:i/>
          <w:iCs/>
          <w:sz w:val="26"/>
          <w:szCs w:val="26"/>
          <w:lang w:val="vi-VN"/>
        </w:rPr>
        <w:t>19110008</w:t>
      </w:r>
      <w:r w:rsidRPr="001003F5">
        <w:rPr>
          <w:rFonts w:eastAsia="Calibri"/>
          <w:i/>
          <w:iCs/>
          <w:sz w:val="26"/>
          <w:szCs w:val="26"/>
          <w:lang w:val="vi-VN"/>
        </w:rPr>
        <w:br w:type="page"/>
      </w:r>
    </w:p>
    <w:tbl>
      <w:tblPr>
        <w:tblW w:w="5000" w:type="pct"/>
        <w:tblCellMar>
          <w:left w:w="0" w:type="dxa"/>
          <w:right w:w="0" w:type="dxa"/>
        </w:tblCellMar>
        <w:tblLook w:val="01E0" w:firstRow="1" w:lastRow="1" w:firstColumn="1" w:lastColumn="1" w:noHBand="0" w:noVBand="0"/>
      </w:tblPr>
      <w:tblGrid>
        <w:gridCol w:w="3376"/>
        <w:gridCol w:w="5689"/>
      </w:tblGrid>
      <w:tr w:rsidR="001003F5" w:rsidRPr="001003F5" w14:paraId="6E433F06" w14:textId="77777777" w:rsidTr="001628BB">
        <w:trPr>
          <w:trHeight w:val="1149"/>
        </w:trPr>
        <w:tc>
          <w:tcPr>
            <w:tcW w:w="1862" w:type="pct"/>
            <w:vAlign w:val="center"/>
          </w:tcPr>
          <w:p w14:paraId="5AF50578" w14:textId="77777777" w:rsidR="001003F5" w:rsidRPr="001003F5" w:rsidRDefault="001003F5" w:rsidP="00AD051A">
            <w:pPr>
              <w:spacing w:line="360" w:lineRule="auto"/>
              <w:jc w:val="center"/>
              <w:rPr>
                <w:sz w:val="26"/>
                <w:szCs w:val="22"/>
              </w:rPr>
            </w:pPr>
            <w:r w:rsidRPr="001003F5">
              <w:rPr>
                <w:noProof/>
                <w:sz w:val="20"/>
                <w:szCs w:val="22"/>
              </w:rPr>
              <w:lastRenderedPageBreak/>
              <w:drawing>
                <wp:inline distT="0" distB="0" distL="0" distR="0" wp14:anchorId="47EC97B0" wp14:editId="5A842230">
                  <wp:extent cx="2044700" cy="664210"/>
                  <wp:effectExtent l="0" t="0" r="0" b="2540"/>
                  <wp:docPr id="245" name="Picture 24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44700" cy="664210"/>
                          </a:xfrm>
                          <a:prstGeom prst="rect">
                            <a:avLst/>
                          </a:prstGeom>
                          <a:noFill/>
                          <a:ln>
                            <a:noFill/>
                          </a:ln>
                        </pic:spPr>
                      </pic:pic>
                    </a:graphicData>
                  </a:graphic>
                </wp:inline>
              </w:drawing>
            </w:r>
          </w:p>
        </w:tc>
        <w:tc>
          <w:tcPr>
            <w:tcW w:w="3138" w:type="pct"/>
            <w:vAlign w:val="center"/>
            <w:hideMark/>
          </w:tcPr>
          <w:p w14:paraId="04DFB1A3" w14:textId="77777777" w:rsidR="001003F5" w:rsidRPr="001003F5" w:rsidRDefault="001003F5" w:rsidP="00AD051A">
            <w:pPr>
              <w:spacing w:line="360" w:lineRule="auto"/>
              <w:jc w:val="center"/>
              <w:rPr>
                <w:b/>
                <w:sz w:val="26"/>
                <w:szCs w:val="22"/>
              </w:rPr>
            </w:pPr>
            <w:r w:rsidRPr="001003F5">
              <w:rPr>
                <w:b/>
                <w:sz w:val="26"/>
                <w:szCs w:val="22"/>
              </w:rPr>
              <w:t>CỘNG HOÀ XÃ HỘI CHỦ NGHĨA VIỆT NAM</w:t>
            </w:r>
          </w:p>
          <w:p w14:paraId="14AE7EB4" w14:textId="77777777" w:rsidR="001003F5" w:rsidRPr="001003F5" w:rsidRDefault="001003F5" w:rsidP="00AD051A">
            <w:pPr>
              <w:spacing w:line="360" w:lineRule="auto"/>
              <w:jc w:val="center"/>
              <w:rPr>
                <w:b/>
                <w:sz w:val="26"/>
                <w:szCs w:val="22"/>
              </w:rPr>
            </w:pPr>
            <w:r w:rsidRPr="001003F5">
              <w:rPr>
                <w:b/>
                <w:sz w:val="26"/>
                <w:szCs w:val="22"/>
              </w:rPr>
              <w:t>Độc lập – Tự do – Hạnh Phúc</w:t>
            </w:r>
          </w:p>
          <w:p w14:paraId="053F739F" w14:textId="77777777" w:rsidR="001003F5" w:rsidRPr="001003F5" w:rsidRDefault="001003F5" w:rsidP="00AD051A">
            <w:pPr>
              <w:spacing w:line="360" w:lineRule="auto"/>
              <w:jc w:val="center"/>
              <w:rPr>
                <w:b/>
                <w:sz w:val="32"/>
                <w:szCs w:val="22"/>
              </w:rPr>
            </w:pPr>
            <w:r w:rsidRPr="001003F5">
              <w:rPr>
                <w:b/>
                <w:sz w:val="32"/>
                <w:szCs w:val="22"/>
              </w:rPr>
              <w:t>*******</w:t>
            </w:r>
          </w:p>
        </w:tc>
      </w:tr>
    </w:tbl>
    <w:p w14:paraId="24D5C616" w14:textId="77777777" w:rsidR="001003F5" w:rsidRPr="001003F5" w:rsidRDefault="001003F5" w:rsidP="00AD051A">
      <w:pPr>
        <w:spacing w:line="360" w:lineRule="auto"/>
        <w:jc w:val="center"/>
        <w:outlineLvl w:val="0"/>
        <w:rPr>
          <w:rFonts w:eastAsiaTheme="majorEastAsia"/>
          <w:b/>
          <w:bCs/>
          <w:spacing w:val="-10"/>
          <w:w w:val="99"/>
          <w:kern w:val="28"/>
          <w:sz w:val="28"/>
          <w:szCs w:val="28"/>
        </w:rPr>
      </w:pPr>
      <w:bookmarkStart w:id="4" w:name="_Toc26479697"/>
      <w:bookmarkStart w:id="5" w:name="_Toc83237176"/>
      <w:bookmarkStart w:id="6" w:name="_Toc119843421"/>
      <w:bookmarkStart w:id="7" w:name="_Toc120635787"/>
      <w:bookmarkStart w:id="8" w:name="_Toc122266908"/>
      <w:r w:rsidRPr="001003F5">
        <w:rPr>
          <w:rFonts w:eastAsiaTheme="majorEastAsia"/>
          <w:b/>
          <w:bCs/>
          <w:spacing w:val="-10"/>
          <w:w w:val="99"/>
          <w:kern w:val="28"/>
          <w:sz w:val="28"/>
          <w:szCs w:val="28"/>
        </w:rPr>
        <w:t>P</w:t>
      </w:r>
      <w:r w:rsidRPr="001003F5">
        <w:rPr>
          <w:rFonts w:eastAsiaTheme="majorEastAsia"/>
          <w:b/>
          <w:bCs/>
          <w:spacing w:val="-2"/>
          <w:w w:val="99"/>
          <w:kern w:val="28"/>
          <w:sz w:val="28"/>
          <w:szCs w:val="28"/>
        </w:rPr>
        <w:t>H</w:t>
      </w:r>
      <w:r w:rsidRPr="001003F5">
        <w:rPr>
          <w:rFonts w:eastAsiaTheme="majorEastAsia"/>
          <w:b/>
          <w:bCs/>
          <w:spacing w:val="-1"/>
          <w:w w:val="99"/>
          <w:kern w:val="28"/>
          <w:sz w:val="28"/>
          <w:szCs w:val="28"/>
        </w:rPr>
        <w:t>IÊ</w:t>
      </w:r>
      <w:r w:rsidRPr="001003F5">
        <w:rPr>
          <w:rFonts w:eastAsiaTheme="majorEastAsia"/>
          <w:b/>
          <w:bCs/>
          <w:spacing w:val="-10"/>
          <w:w w:val="99"/>
          <w:kern w:val="28"/>
          <w:sz w:val="28"/>
          <w:szCs w:val="28"/>
        </w:rPr>
        <w:t>́U</w:t>
      </w:r>
      <w:r w:rsidRPr="001003F5">
        <w:rPr>
          <w:rFonts w:eastAsiaTheme="majorEastAsia"/>
          <w:b/>
          <w:bCs/>
          <w:spacing w:val="2"/>
          <w:kern w:val="28"/>
          <w:sz w:val="28"/>
          <w:szCs w:val="28"/>
        </w:rPr>
        <w:t xml:space="preserve"> </w:t>
      </w:r>
      <w:r w:rsidRPr="001003F5">
        <w:rPr>
          <w:rFonts w:eastAsiaTheme="majorEastAsia"/>
          <w:b/>
          <w:bCs/>
          <w:spacing w:val="1"/>
          <w:w w:val="99"/>
          <w:kern w:val="28"/>
          <w:sz w:val="28"/>
          <w:szCs w:val="28"/>
        </w:rPr>
        <w:t>N</w:t>
      </w:r>
      <w:r w:rsidRPr="001003F5">
        <w:rPr>
          <w:rFonts w:eastAsiaTheme="majorEastAsia"/>
          <w:b/>
          <w:bCs/>
          <w:spacing w:val="-2"/>
          <w:w w:val="99"/>
          <w:kern w:val="28"/>
          <w:sz w:val="28"/>
          <w:szCs w:val="28"/>
        </w:rPr>
        <w:t>H</w:t>
      </w:r>
      <w:r w:rsidRPr="001003F5">
        <w:rPr>
          <w:rFonts w:eastAsiaTheme="majorEastAsia"/>
          <w:b/>
          <w:bCs/>
          <w:spacing w:val="-1"/>
          <w:w w:val="99"/>
          <w:kern w:val="28"/>
          <w:sz w:val="28"/>
          <w:szCs w:val="28"/>
        </w:rPr>
        <w:t>Ậ</w:t>
      </w:r>
      <w:r w:rsidRPr="001003F5">
        <w:rPr>
          <w:rFonts w:eastAsiaTheme="majorEastAsia"/>
          <w:b/>
          <w:bCs/>
          <w:spacing w:val="-10"/>
          <w:w w:val="99"/>
          <w:kern w:val="28"/>
          <w:sz w:val="28"/>
          <w:szCs w:val="28"/>
        </w:rPr>
        <w:t>N</w:t>
      </w:r>
      <w:r w:rsidRPr="001003F5">
        <w:rPr>
          <w:rFonts w:eastAsiaTheme="majorEastAsia"/>
          <w:b/>
          <w:bCs/>
          <w:spacing w:val="3"/>
          <w:kern w:val="28"/>
          <w:sz w:val="28"/>
          <w:szCs w:val="28"/>
        </w:rPr>
        <w:t xml:space="preserve"> </w:t>
      </w:r>
      <w:r w:rsidRPr="001003F5">
        <w:rPr>
          <w:rFonts w:eastAsiaTheme="majorEastAsia"/>
          <w:b/>
          <w:bCs/>
          <w:spacing w:val="-1"/>
          <w:w w:val="99"/>
          <w:kern w:val="28"/>
          <w:sz w:val="28"/>
          <w:szCs w:val="28"/>
        </w:rPr>
        <w:t>XÉ</w:t>
      </w:r>
      <w:r w:rsidRPr="001003F5">
        <w:rPr>
          <w:rFonts w:eastAsiaTheme="majorEastAsia"/>
          <w:b/>
          <w:bCs/>
          <w:spacing w:val="-10"/>
          <w:w w:val="99"/>
          <w:kern w:val="28"/>
          <w:sz w:val="28"/>
          <w:szCs w:val="28"/>
        </w:rPr>
        <w:t>T</w:t>
      </w:r>
      <w:r w:rsidRPr="001003F5">
        <w:rPr>
          <w:rFonts w:eastAsiaTheme="majorEastAsia"/>
          <w:b/>
          <w:bCs/>
          <w:spacing w:val="-4"/>
          <w:kern w:val="28"/>
          <w:sz w:val="28"/>
          <w:szCs w:val="28"/>
        </w:rPr>
        <w:t xml:space="preserve"> </w:t>
      </w:r>
      <w:r w:rsidRPr="001003F5">
        <w:rPr>
          <w:rFonts w:eastAsiaTheme="majorEastAsia"/>
          <w:b/>
          <w:bCs/>
          <w:spacing w:val="-1"/>
          <w:w w:val="99"/>
          <w:kern w:val="28"/>
          <w:sz w:val="28"/>
          <w:szCs w:val="28"/>
        </w:rPr>
        <w:t>CỦ</w:t>
      </w:r>
      <w:r w:rsidRPr="001003F5">
        <w:rPr>
          <w:rFonts w:eastAsiaTheme="majorEastAsia"/>
          <w:b/>
          <w:bCs/>
          <w:spacing w:val="-10"/>
          <w:w w:val="99"/>
          <w:kern w:val="28"/>
          <w:sz w:val="28"/>
          <w:szCs w:val="28"/>
        </w:rPr>
        <w:t>A</w:t>
      </w:r>
      <w:r w:rsidRPr="001003F5">
        <w:rPr>
          <w:rFonts w:eastAsiaTheme="majorEastAsia"/>
          <w:b/>
          <w:bCs/>
          <w:spacing w:val="-18"/>
          <w:kern w:val="28"/>
          <w:sz w:val="28"/>
          <w:szCs w:val="28"/>
        </w:rPr>
        <w:t xml:space="preserve"> </w:t>
      </w:r>
      <w:r w:rsidRPr="001003F5">
        <w:rPr>
          <w:rFonts w:eastAsiaTheme="majorEastAsia"/>
          <w:b/>
          <w:bCs/>
          <w:spacing w:val="-2"/>
          <w:w w:val="99"/>
          <w:kern w:val="28"/>
          <w:sz w:val="28"/>
          <w:szCs w:val="28"/>
        </w:rPr>
        <w:t>G</w:t>
      </w:r>
      <w:r w:rsidRPr="001003F5">
        <w:rPr>
          <w:rFonts w:eastAsiaTheme="majorEastAsia"/>
          <w:b/>
          <w:bCs/>
          <w:spacing w:val="2"/>
          <w:w w:val="99"/>
          <w:kern w:val="28"/>
          <w:sz w:val="28"/>
          <w:szCs w:val="28"/>
        </w:rPr>
        <w:t>I</w:t>
      </w:r>
      <w:r w:rsidRPr="001003F5">
        <w:rPr>
          <w:rFonts w:eastAsiaTheme="majorEastAsia"/>
          <w:b/>
          <w:bCs/>
          <w:spacing w:val="-1"/>
          <w:w w:val="99"/>
          <w:kern w:val="28"/>
          <w:sz w:val="28"/>
          <w:szCs w:val="28"/>
        </w:rPr>
        <w:t>Á</w:t>
      </w:r>
      <w:r w:rsidRPr="001003F5">
        <w:rPr>
          <w:rFonts w:eastAsiaTheme="majorEastAsia"/>
          <w:b/>
          <w:bCs/>
          <w:spacing w:val="-10"/>
          <w:w w:val="99"/>
          <w:kern w:val="28"/>
          <w:sz w:val="28"/>
          <w:szCs w:val="28"/>
        </w:rPr>
        <w:t>O</w:t>
      </w:r>
      <w:r w:rsidRPr="001003F5">
        <w:rPr>
          <w:rFonts w:eastAsiaTheme="majorEastAsia"/>
          <w:b/>
          <w:bCs/>
          <w:spacing w:val="-5"/>
          <w:kern w:val="28"/>
          <w:sz w:val="28"/>
          <w:szCs w:val="28"/>
        </w:rPr>
        <w:t xml:space="preserve"> </w:t>
      </w:r>
      <w:r w:rsidRPr="001003F5">
        <w:rPr>
          <w:rFonts w:eastAsiaTheme="majorEastAsia"/>
          <w:b/>
          <w:bCs/>
          <w:spacing w:val="1"/>
          <w:w w:val="99"/>
          <w:kern w:val="28"/>
          <w:sz w:val="28"/>
          <w:szCs w:val="28"/>
        </w:rPr>
        <w:t>V</w:t>
      </w:r>
      <w:r w:rsidRPr="001003F5">
        <w:rPr>
          <w:rFonts w:eastAsiaTheme="majorEastAsia"/>
          <w:b/>
          <w:bCs/>
          <w:spacing w:val="-1"/>
          <w:w w:val="99"/>
          <w:kern w:val="28"/>
          <w:sz w:val="28"/>
          <w:szCs w:val="28"/>
        </w:rPr>
        <w:t>I</w:t>
      </w:r>
      <w:r w:rsidRPr="001003F5">
        <w:rPr>
          <w:rFonts w:eastAsiaTheme="majorEastAsia"/>
          <w:b/>
          <w:bCs/>
          <w:spacing w:val="-10"/>
          <w:w w:val="99"/>
          <w:kern w:val="28"/>
          <w:sz w:val="28"/>
          <w:szCs w:val="28"/>
        </w:rPr>
        <w:t>ÊN</w:t>
      </w:r>
      <w:r w:rsidRPr="001003F5">
        <w:rPr>
          <w:rFonts w:eastAsiaTheme="majorEastAsia"/>
          <w:b/>
          <w:bCs/>
          <w:spacing w:val="-1"/>
          <w:kern w:val="28"/>
          <w:sz w:val="28"/>
          <w:szCs w:val="28"/>
        </w:rPr>
        <w:t xml:space="preserve"> </w:t>
      </w:r>
      <w:r w:rsidRPr="001003F5">
        <w:rPr>
          <w:rFonts w:eastAsiaTheme="majorEastAsia"/>
          <w:b/>
          <w:bCs/>
          <w:spacing w:val="-2"/>
          <w:w w:val="99"/>
          <w:kern w:val="28"/>
          <w:sz w:val="28"/>
          <w:szCs w:val="28"/>
        </w:rPr>
        <w:t>H</w:t>
      </w:r>
      <w:r w:rsidRPr="001003F5">
        <w:rPr>
          <w:rFonts w:eastAsiaTheme="majorEastAsia"/>
          <w:b/>
          <w:bCs/>
          <w:spacing w:val="2"/>
          <w:w w:val="99"/>
          <w:kern w:val="28"/>
          <w:sz w:val="28"/>
          <w:szCs w:val="28"/>
        </w:rPr>
        <w:t>Ư</w:t>
      </w:r>
      <w:r w:rsidRPr="001003F5">
        <w:rPr>
          <w:rFonts w:eastAsiaTheme="majorEastAsia"/>
          <w:b/>
          <w:bCs/>
          <w:spacing w:val="-2"/>
          <w:w w:val="99"/>
          <w:kern w:val="28"/>
          <w:sz w:val="28"/>
          <w:szCs w:val="28"/>
        </w:rPr>
        <w:t>Ớ</w:t>
      </w:r>
      <w:r w:rsidRPr="001003F5">
        <w:rPr>
          <w:rFonts w:eastAsiaTheme="majorEastAsia"/>
          <w:b/>
          <w:bCs/>
          <w:spacing w:val="1"/>
          <w:w w:val="99"/>
          <w:kern w:val="28"/>
          <w:sz w:val="28"/>
          <w:szCs w:val="28"/>
        </w:rPr>
        <w:t>N</w:t>
      </w:r>
      <w:r w:rsidRPr="001003F5">
        <w:rPr>
          <w:rFonts w:eastAsiaTheme="majorEastAsia"/>
          <w:b/>
          <w:bCs/>
          <w:spacing w:val="-10"/>
          <w:w w:val="99"/>
          <w:kern w:val="28"/>
          <w:sz w:val="28"/>
          <w:szCs w:val="28"/>
        </w:rPr>
        <w:t>G</w:t>
      </w:r>
      <w:r w:rsidRPr="001003F5">
        <w:rPr>
          <w:rFonts w:eastAsiaTheme="majorEastAsia"/>
          <w:b/>
          <w:bCs/>
          <w:spacing w:val="-12"/>
          <w:kern w:val="28"/>
          <w:sz w:val="28"/>
          <w:szCs w:val="28"/>
        </w:rPr>
        <w:t xml:space="preserve"> </w:t>
      </w:r>
      <w:r w:rsidRPr="001003F5">
        <w:rPr>
          <w:rFonts w:eastAsiaTheme="majorEastAsia"/>
          <w:b/>
          <w:bCs/>
          <w:spacing w:val="-1"/>
          <w:w w:val="99"/>
          <w:kern w:val="28"/>
          <w:sz w:val="28"/>
          <w:szCs w:val="28"/>
        </w:rPr>
        <w:t>D</w:t>
      </w:r>
      <w:r w:rsidRPr="001003F5">
        <w:rPr>
          <w:rFonts w:eastAsiaTheme="majorEastAsia"/>
          <w:b/>
          <w:bCs/>
          <w:spacing w:val="1"/>
          <w:w w:val="99"/>
          <w:kern w:val="28"/>
          <w:sz w:val="28"/>
          <w:szCs w:val="28"/>
        </w:rPr>
        <w:t>Ẫ</w:t>
      </w:r>
      <w:r w:rsidRPr="001003F5">
        <w:rPr>
          <w:rFonts w:eastAsiaTheme="majorEastAsia"/>
          <w:b/>
          <w:bCs/>
          <w:spacing w:val="-10"/>
          <w:w w:val="99"/>
          <w:kern w:val="28"/>
          <w:sz w:val="28"/>
          <w:szCs w:val="28"/>
        </w:rPr>
        <w:t>N</w:t>
      </w:r>
      <w:bookmarkEnd w:id="4"/>
      <w:bookmarkEnd w:id="5"/>
      <w:bookmarkEnd w:id="6"/>
      <w:bookmarkEnd w:id="7"/>
      <w:bookmarkEnd w:id="8"/>
    </w:p>
    <w:p w14:paraId="381D0C0A" w14:textId="77777777" w:rsidR="001003F5" w:rsidRPr="001003F5" w:rsidRDefault="001003F5" w:rsidP="00AD051A">
      <w:pPr>
        <w:widowControl w:val="0"/>
        <w:tabs>
          <w:tab w:val="left" w:pos="6379"/>
        </w:tabs>
        <w:autoSpaceDE w:val="0"/>
        <w:autoSpaceDN w:val="0"/>
        <w:spacing w:line="360" w:lineRule="auto"/>
        <w:ind w:left="305"/>
        <w:jc w:val="both"/>
        <w:rPr>
          <w:sz w:val="26"/>
          <w:szCs w:val="26"/>
          <w:lang w:bidi="en-US"/>
        </w:rPr>
      </w:pPr>
      <w:r w:rsidRPr="001003F5">
        <w:rPr>
          <w:b/>
          <w:bCs/>
          <w:sz w:val="26"/>
          <w:szCs w:val="26"/>
          <w:lang w:bidi="en-US"/>
        </w:rPr>
        <w:t>Họ tên Sinh viên:</w:t>
      </w:r>
      <w:r w:rsidRPr="001003F5">
        <w:rPr>
          <w:sz w:val="26"/>
          <w:szCs w:val="26"/>
          <w:lang w:bidi="en-US"/>
        </w:rPr>
        <w:t xml:space="preserve"> </w:t>
      </w:r>
      <w:r w:rsidRPr="001003F5">
        <w:rPr>
          <w:sz w:val="26"/>
          <w:szCs w:val="26"/>
          <w:lang w:val="vi-VN" w:bidi="en-US"/>
        </w:rPr>
        <w:t>Bùi Công Danh</w:t>
      </w:r>
      <w:r w:rsidRPr="001003F5">
        <w:rPr>
          <w:sz w:val="26"/>
          <w:szCs w:val="26"/>
          <w:lang w:bidi="en-US"/>
        </w:rPr>
        <w:tab/>
      </w:r>
      <w:r w:rsidRPr="001003F5">
        <w:rPr>
          <w:sz w:val="26"/>
          <w:szCs w:val="26"/>
          <w:lang w:bidi="en-US"/>
        </w:rPr>
        <w:tab/>
      </w:r>
      <w:r w:rsidRPr="001003F5">
        <w:rPr>
          <w:b/>
          <w:bCs/>
          <w:sz w:val="26"/>
          <w:szCs w:val="26"/>
          <w:lang w:bidi="en-US"/>
        </w:rPr>
        <w:t>MSSV:</w:t>
      </w:r>
      <w:r w:rsidRPr="001003F5">
        <w:rPr>
          <w:sz w:val="26"/>
          <w:szCs w:val="26"/>
          <w:lang w:bidi="en-US"/>
        </w:rPr>
        <w:t xml:space="preserve"> </w:t>
      </w:r>
      <w:r w:rsidRPr="001003F5">
        <w:rPr>
          <w:sz w:val="26"/>
          <w:lang w:bidi="en-US"/>
        </w:rPr>
        <w:t>19110008</w:t>
      </w:r>
    </w:p>
    <w:p w14:paraId="4D63B180" w14:textId="77777777" w:rsidR="001003F5" w:rsidRPr="001003F5" w:rsidRDefault="001003F5" w:rsidP="00AD051A">
      <w:pPr>
        <w:widowControl w:val="0"/>
        <w:tabs>
          <w:tab w:val="left" w:pos="6379"/>
        </w:tabs>
        <w:autoSpaceDE w:val="0"/>
        <w:autoSpaceDN w:val="0"/>
        <w:spacing w:line="360" w:lineRule="auto"/>
        <w:ind w:left="305"/>
        <w:jc w:val="both"/>
        <w:rPr>
          <w:sz w:val="26"/>
          <w:szCs w:val="26"/>
          <w:lang w:bidi="en-US"/>
        </w:rPr>
      </w:pPr>
      <w:r w:rsidRPr="001003F5">
        <w:rPr>
          <w:b/>
          <w:bCs/>
          <w:sz w:val="26"/>
          <w:szCs w:val="26"/>
          <w:lang w:val="vi-VN" w:bidi="en-US"/>
        </w:rPr>
        <w:t>Ngành:</w:t>
      </w:r>
      <w:r w:rsidRPr="001003F5">
        <w:rPr>
          <w:sz w:val="26"/>
          <w:szCs w:val="26"/>
          <w:lang w:val="vi-VN" w:bidi="en-US"/>
        </w:rPr>
        <w:t xml:space="preserve"> CNTT</w:t>
      </w:r>
      <w:r w:rsidRPr="001003F5">
        <w:rPr>
          <w:sz w:val="26"/>
          <w:szCs w:val="26"/>
          <w:lang w:bidi="en-US"/>
        </w:rPr>
        <w:t xml:space="preserve">     </w:t>
      </w:r>
      <w:r w:rsidRPr="001003F5">
        <w:rPr>
          <w:b/>
          <w:bCs/>
          <w:sz w:val="26"/>
          <w:szCs w:val="26"/>
          <w:lang w:val="vi-VN" w:bidi="en-US"/>
        </w:rPr>
        <w:t>Chuyên ngành:</w:t>
      </w:r>
      <w:r w:rsidRPr="001003F5">
        <w:rPr>
          <w:sz w:val="26"/>
          <w:szCs w:val="26"/>
          <w:lang w:val="vi-VN" w:bidi="en-US"/>
        </w:rPr>
        <w:t xml:space="preserve"> Công nghệ phần mềm </w:t>
      </w:r>
      <w:r w:rsidRPr="001003F5">
        <w:rPr>
          <w:sz w:val="26"/>
          <w:szCs w:val="26"/>
          <w:lang w:val="vi-VN" w:bidi="en-US"/>
        </w:rPr>
        <w:tab/>
      </w:r>
      <w:r w:rsidRPr="001003F5">
        <w:rPr>
          <w:sz w:val="26"/>
          <w:szCs w:val="26"/>
          <w:lang w:val="vi-VN" w:bidi="en-US"/>
        </w:rPr>
        <w:tab/>
      </w:r>
      <w:r w:rsidRPr="001003F5">
        <w:rPr>
          <w:b/>
          <w:bCs/>
          <w:sz w:val="26"/>
          <w:szCs w:val="26"/>
          <w:lang w:val="vi-VN" w:bidi="en-US"/>
        </w:rPr>
        <w:t>Lớp:</w:t>
      </w:r>
      <w:r w:rsidRPr="001003F5">
        <w:rPr>
          <w:sz w:val="26"/>
          <w:szCs w:val="26"/>
          <w:lang w:val="vi-VN" w:bidi="en-US"/>
        </w:rPr>
        <w:t xml:space="preserve"> 19110CLST</w:t>
      </w:r>
      <w:r w:rsidRPr="001003F5">
        <w:rPr>
          <w:sz w:val="26"/>
          <w:szCs w:val="26"/>
          <w:lang w:bidi="en-US"/>
        </w:rPr>
        <w:t>4</w:t>
      </w:r>
    </w:p>
    <w:p w14:paraId="049D5B7D" w14:textId="77777777" w:rsidR="001003F5" w:rsidRPr="001003F5" w:rsidRDefault="001003F5" w:rsidP="00AD051A">
      <w:pPr>
        <w:widowControl w:val="0"/>
        <w:autoSpaceDE w:val="0"/>
        <w:autoSpaceDN w:val="0"/>
        <w:spacing w:line="360" w:lineRule="auto"/>
        <w:ind w:left="305"/>
        <w:jc w:val="both"/>
        <w:rPr>
          <w:sz w:val="26"/>
          <w:szCs w:val="26"/>
          <w:lang w:bidi="en-US"/>
        </w:rPr>
      </w:pPr>
      <w:r w:rsidRPr="001003F5">
        <w:rPr>
          <w:b/>
          <w:bCs/>
          <w:sz w:val="26"/>
          <w:szCs w:val="26"/>
          <w:lang w:val="vi-VN" w:bidi="en-US"/>
        </w:rPr>
        <w:t>Họ và tên Giáo viên hướng dẫn:</w:t>
      </w:r>
      <w:r w:rsidRPr="001003F5">
        <w:rPr>
          <w:spacing w:val="-31"/>
          <w:sz w:val="26"/>
          <w:szCs w:val="26"/>
          <w:lang w:val="vi-VN" w:bidi="en-US"/>
        </w:rPr>
        <w:t xml:space="preserve"> </w:t>
      </w:r>
      <w:r w:rsidRPr="001003F5">
        <w:rPr>
          <w:sz w:val="26"/>
          <w:szCs w:val="26"/>
          <w:lang w:val="vi-VN" w:bidi="en-US"/>
        </w:rPr>
        <w:t xml:space="preserve"> T</w:t>
      </w:r>
      <w:r w:rsidRPr="001003F5">
        <w:rPr>
          <w:sz w:val="26"/>
          <w:szCs w:val="26"/>
          <w:lang w:bidi="en-US"/>
        </w:rPr>
        <w:t>h</w:t>
      </w:r>
      <w:r w:rsidRPr="001003F5">
        <w:rPr>
          <w:sz w:val="26"/>
          <w:szCs w:val="26"/>
          <w:lang w:val="vi-VN" w:bidi="en-US"/>
        </w:rPr>
        <w:t xml:space="preserve">S. </w:t>
      </w:r>
      <w:r w:rsidRPr="001003F5">
        <w:rPr>
          <w:sz w:val="26"/>
          <w:szCs w:val="26"/>
          <w:lang w:bidi="en-US"/>
        </w:rPr>
        <w:t>Lê Thị Minh Châu</w:t>
      </w:r>
    </w:p>
    <w:p w14:paraId="23CB71AD" w14:textId="77777777" w:rsidR="001003F5" w:rsidRPr="001003F5" w:rsidRDefault="001003F5" w:rsidP="00AD051A">
      <w:pPr>
        <w:spacing w:line="360" w:lineRule="auto"/>
        <w:ind w:left="305"/>
        <w:jc w:val="center"/>
        <w:rPr>
          <w:b/>
          <w:sz w:val="28"/>
          <w:szCs w:val="28"/>
          <w:lang w:val="vi-VN"/>
        </w:rPr>
      </w:pPr>
      <w:r w:rsidRPr="001003F5">
        <w:rPr>
          <w:b/>
          <w:sz w:val="28"/>
          <w:szCs w:val="28"/>
          <w:lang w:val="vi-VN"/>
        </w:rPr>
        <w:t>NHẬN XÉT</w:t>
      </w:r>
    </w:p>
    <w:p w14:paraId="4ED4B437" w14:textId="77777777" w:rsidR="001003F5" w:rsidRPr="001003F5" w:rsidRDefault="001003F5" w:rsidP="00AD051A">
      <w:pPr>
        <w:widowControl w:val="0"/>
        <w:numPr>
          <w:ilvl w:val="0"/>
          <w:numId w:val="1"/>
        </w:numPr>
        <w:tabs>
          <w:tab w:val="left" w:pos="589"/>
        </w:tabs>
        <w:autoSpaceDE w:val="0"/>
        <w:autoSpaceDN w:val="0"/>
        <w:spacing w:after="160" w:line="360" w:lineRule="auto"/>
        <w:ind w:hanging="283"/>
        <w:jc w:val="both"/>
        <w:rPr>
          <w:rFonts w:eastAsiaTheme="minorEastAsia"/>
          <w:sz w:val="26"/>
          <w:szCs w:val="26"/>
          <w:lang w:eastAsia="zh-CN"/>
        </w:rPr>
      </w:pPr>
      <w:r w:rsidRPr="001003F5">
        <w:rPr>
          <w:rFonts w:eastAsiaTheme="minorEastAsia"/>
          <w:sz w:val="26"/>
          <w:szCs w:val="26"/>
          <w:lang w:eastAsia="zh-CN"/>
        </w:rPr>
        <w:t>Về nội dung báo cáo &amp; khối lượng thực</w:t>
      </w:r>
      <w:r w:rsidRPr="001003F5">
        <w:rPr>
          <w:rFonts w:eastAsiaTheme="minorEastAsia"/>
          <w:spacing w:val="-9"/>
          <w:sz w:val="26"/>
          <w:szCs w:val="26"/>
          <w:lang w:eastAsia="zh-CN"/>
        </w:rPr>
        <w:t xml:space="preserve"> </w:t>
      </w:r>
      <w:r w:rsidRPr="001003F5">
        <w:rPr>
          <w:rFonts w:eastAsiaTheme="minorEastAsia"/>
          <w:sz w:val="26"/>
          <w:szCs w:val="26"/>
          <w:lang w:eastAsia="zh-CN"/>
        </w:rPr>
        <w:t>hiện:</w:t>
      </w:r>
    </w:p>
    <w:p w14:paraId="51128EED" w14:textId="77777777" w:rsidR="001003F5" w:rsidRPr="001003F5" w:rsidRDefault="001003F5" w:rsidP="00AD051A">
      <w:pPr>
        <w:widowControl w:val="0"/>
        <w:tabs>
          <w:tab w:val="left" w:leader="dot" w:pos="9354"/>
        </w:tabs>
        <w:autoSpaceDE w:val="0"/>
        <w:autoSpaceDN w:val="0"/>
        <w:spacing w:line="360" w:lineRule="auto"/>
        <w:ind w:left="360"/>
        <w:rPr>
          <w:sz w:val="26"/>
          <w:szCs w:val="26"/>
          <w:lang w:bidi="en-US"/>
        </w:rPr>
      </w:pPr>
      <w:r w:rsidRPr="001003F5">
        <w:rPr>
          <w:sz w:val="26"/>
          <w:szCs w:val="26"/>
          <w:lang w:bidi="en-US"/>
        </w:rPr>
        <w:tab/>
      </w:r>
    </w:p>
    <w:p w14:paraId="5001F7FB" w14:textId="77777777" w:rsidR="001003F5" w:rsidRPr="001003F5" w:rsidRDefault="001003F5" w:rsidP="00AD051A">
      <w:pPr>
        <w:widowControl w:val="0"/>
        <w:tabs>
          <w:tab w:val="left" w:leader="dot" w:pos="9354"/>
        </w:tabs>
        <w:autoSpaceDE w:val="0"/>
        <w:autoSpaceDN w:val="0"/>
        <w:spacing w:line="360" w:lineRule="auto"/>
        <w:ind w:left="360"/>
        <w:rPr>
          <w:sz w:val="26"/>
          <w:szCs w:val="26"/>
          <w:lang w:bidi="en-US"/>
        </w:rPr>
      </w:pPr>
      <w:r w:rsidRPr="001003F5">
        <w:rPr>
          <w:sz w:val="26"/>
          <w:szCs w:val="26"/>
          <w:lang w:bidi="en-US"/>
        </w:rPr>
        <w:tab/>
      </w:r>
    </w:p>
    <w:p w14:paraId="769348DF" w14:textId="77777777" w:rsidR="001003F5" w:rsidRPr="001003F5" w:rsidRDefault="001003F5" w:rsidP="00AD051A">
      <w:pPr>
        <w:widowControl w:val="0"/>
        <w:tabs>
          <w:tab w:val="left" w:leader="dot" w:pos="9354"/>
        </w:tabs>
        <w:autoSpaceDE w:val="0"/>
        <w:autoSpaceDN w:val="0"/>
        <w:spacing w:line="360" w:lineRule="auto"/>
        <w:ind w:left="360"/>
        <w:rPr>
          <w:sz w:val="26"/>
          <w:szCs w:val="26"/>
          <w:lang w:bidi="en-US"/>
        </w:rPr>
      </w:pPr>
      <w:r w:rsidRPr="001003F5">
        <w:rPr>
          <w:sz w:val="26"/>
          <w:szCs w:val="26"/>
          <w:lang w:bidi="en-US"/>
        </w:rPr>
        <w:tab/>
      </w:r>
    </w:p>
    <w:p w14:paraId="0B5F9A69" w14:textId="77777777" w:rsidR="001003F5" w:rsidRPr="001003F5" w:rsidRDefault="001003F5" w:rsidP="00AD051A">
      <w:pPr>
        <w:widowControl w:val="0"/>
        <w:numPr>
          <w:ilvl w:val="0"/>
          <w:numId w:val="1"/>
        </w:numPr>
        <w:tabs>
          <w:tab w:val="left" w:pos="589"/>
        </w:tabs>
        <w:autoSpaceDE w:val="0"/>
        <w:autoSpaceDN w:val="0"/>
        <w:spacing w:after="160" w:line="360" w:lineRule="auto"/>
        <w:ind w:hanging="283"/>
        <w:jc w:val="both"/>
        <w:rPr>
          <w:rFonts w:eastAsiaTheme="minorEastAsia"/>
          <w:sz w:val="26"/>
          <w:szCs w:val="26"/>
          <w:lang w:eastAsia="zh-CN"/>
        </w:rPr>
      </w:pPr>
      <w:r w:rsidRPr="001003F5">
        <w:rPr>
          <w:rFonts w:eastAsiaTheme="minorEastAsia"/>
          <w:sz w:val="26"/>
          <w:szCs w:val="26"/>
          <w:lang w:eastAsia="zh-CN"/>
        </w:rPr>
        <w:t>Ưu điểm:</w:t>
      </w:r>
    </w:p>
    <w:p w14:paraId="6DB36A4F" w14:textId="77777777" w:rsidR="001003F5" w:rsidRPr="001003F5" w:rsidRDefault="001003F5" w:rsidP="00AD051A">
      <w:pPr>
        <w:widowControl w:val="0"/>
        <w:tabs>
          <w:tab w:val="left" w:leader="dot" w:pos="9354"/>
        </w:tabs>
        <w:autoSpaceDE w:val="0"/>
        <w:autoSpaceDN w:val="0"/>
        <w:spacing w:line="360" w:lineRule="auto"/>
        <w:ind w:left="360"/>
        <w:rPr>
          <w:sz w:val="26"/>
          <w:szCs w:val="26"/>
          <w:lang w:bidi="en-US"/>
        </w:rPr>
      </w:pPr>
      <w:r w:rsidRPr="001003F5">
        <w:rPr>
          <w:sz w:val="26"/>
          <w:szCs w:val="26"/>
          <w:lang w:bidi="en-US"/>
        </w:rPr>
        <w:tab/>
      </w:r>
    </w:p>
    <w:p w14:paraId="1702536F" w14:textId="77777777" w:rsidR="001003F5" w:rsidRPr="001003F5" w:rsidRDefault="001003F5" w:rsidP="00AD051A">
      <w:pPr>
        <w:widowControl w:val="0"/>
        <w:tabs>
          <w:tab w:val="left" w:leader="dot" w:pos="9354"/>
        </w:tabs>
        <w:autoSpaceDE w:val="0"/>
        <w:autoSpaceDN w:val="0"/>
        <w:spacing w:line="360" w:lineRule="auto"/>
        <w:ind w:left="360"/>
        <w:rPr>
          <w:sz w:val="26"/>
          <w:szCs w:val="26"/>
          <w:lang w:bidi="en-US"/>
        </w:rPr>
      </w:pPr>
      <w:r w:rsidRPr="001003F5">
        <w:rPr>
          <w:sz w:val="26"/>
          <w:szCs w:val="26"/>
          <w:lang w:bidi="en-US"/>
        </w:rPr>
        <w:tab/>
      </w:r>
    </w:p>
    <w:p w14:paraId="4F47912E" w14:textId="77777777" w:rsidR="001003F5" w:rsidRPr="001003F5" w:rsidRDefault="001003F5" w:rsidP="00AD051A">
      <w:pPr>
        <w:widowControl w:val="0"/>
        <w:numPr>
          <w:ilvl w:val="0"/>
          <w:numId w:val="1"/>
        </w:numPr>
        <w:tabs>
          <w:tab w:val="left" w:pos="589"/>
        </w:tabs>
        <w:autoSpaceDE w:val="0"/>
        <w:autoSpaceDN w:val="0"/>
        <w:spacing w:after="160" w:line="360" w:lineRule="auto"/>
        <w:ind w:hanging="283"/>
        <w:jc w:val="both"/>
        <w:rPr>
          <w:rFonts w:eastAsiaTheme="minorEastAsia"/>
          <w:sz w:val="26"/>
          <w:szCs w:val="26"/>
          <w:lang w:eastAsia="zh-CN"/>
        </w:rPr>
      </w:pPr>
      <w:r w:rsidRPr="001003F5">
        <w:rPr>
          <w:rFonts w:eastAsiaTheme="minorEastAsia"/>
          <w:sz w:val="26"/>
          <w:szCs w:val="26"/>
          <w:lang w:eastAsia="zh-CN"/>
        </w:rPr>
        <w:t>Khuyết</w:t>
      </w:r>
      <w:r w:rsidRPr="001003F5">
        <w:rPr>
          <w:rFonts w:eastAsiaTheme="minorEastAsia"/>
          <w:spacing w:val="-1"/>
          <w:sz w:val="26"/>
          <w:szCs w:val="26"/>
          <w:lang w:eastAsia="zh-CN"/>
        </w:rPr>
        <w:t xml:space="preserve"> </w:t>
      </w:r>
      <w:r w:rsidRPr="001003F5">
        <w:rPr>
          <w:rFonts w:eastAsiaTheme="minorEastAsia"/>
          <w:sz w:val="26"/>
          <w:szCs w:val="26"/>
          <w:lang w:eastAsia="zh-CN"/>
        </w:rPr>
        <w:t>điểm:</w:t>
      </w:r>
    </w:p>
    <w:p w14:paraId="079972F9" w14:textId="77777777" w:rsidR="001003F5" w:rsidRPr="001003F5" w:rsidRDefault="001003F5" w:rsidP="00AD051A">
      <w:pPr>
        <w:widowControl w:val="0"/>
        <w:tabs>
          <w:tab w:val="left" w:leader="dot" w:pos="9354"/>
        </w:tabs>
        <w:autoSpaceDE w:val="0"/>
        <w:autoSpaceDN w:val="0"/>
        <w:spacing w:line="360" w:lineRule="auto"/>
        <w:ind w:left="360"/>
        <w:rPr>
          <w:sz w:val="26"/>
          <w:szCs w:val="26"/>
          <w:lang w:bidi="en-US"/>
        </w:rPr>
      </w:pPr>
      <w:r w:rsidRPr="001003F5">
        <w:rPr>
          <w:sz w:val="26"/>
          <w:szCs w:val="26"/>
          <w:lang w:bidi="en-US"/>
        </w:rPr>
        <w:tab/>
      </w:r>
    </w:p>
    <w:p w14:paraId="24DC6518" w14:textId="77777777" w:rsidR="001003F5" w:rsidRPr="001003F5" w:rsidRDefault="001003F5" w:rsidP="00AD051A">
      <w:pPr>
        <w:widowControl w:val="0"/>
        <w:tabs>
          <w:tab w:val="left" w:leader="dot" w:pos="9354"/>
        </w:tabs>
        <w:autoSpaceDE w:val="0"/>
        <w:autoSpaceDN w:val="0"/>
        <w:spacing w:line="360" w:lineRule="auto"/>
        <w:ind w:left="360"/>
        <w:rPr>
          <w:sz w:val="26"/>
          <w:szCs w:val="26"/>
          <w:lang w:bidi="en-US"/>
        </w:rPr>
      </w:pPr>
      <w:r w:rsidRPr="001003F5">
        <w:rPr>
          <w:sz w:val="26"/>
          <w:szCs w:val="26"/>
          <w:lang w:bidi="en-US"/>
        </w:rPr>
        <w:tab/>
      </w:r>
    </w:p>
    <w:p w14:paraId="361F0AC2" w14:textId="77777777" w:rsidR="001003F5" w:rsidRPr="001003F5" w:rsidRDefault="001003F5" w:rsidP="00AD051A">
      <w:pPr>
        <w:widowControl w:val="0"/>
        <w:numPr>
          <w:ilvl w:val="0"/>
          <w:numId w:val="1"/>
        </w:numPr>
        <w:tabs>
          <w:tab w:val="left" w:pos="589"/>
        </w:tabs>
        <w:autoSpaceDE w:val="0"/>
        <w:autoSpaceDN w:val="0"/>
        <w:spacing w:after="160" w:line="360" w:lineRule="auto"/>
        <w:ind w:hanging="283"/>
        <w:jc w:val="both"/>
        <w:rPr>
          <w:rFonts w:eastAsiaTheme="minorEastAsia"/>
          <w:sz w:val="26"/>
          <w:szCs w:val="26"/>
          <w:lang w:eastAsia="zh-CN"/>
        </w:rPr>
      </w:pPr>
      <w:r w:rsidRPr="001003F5">
        <w:rPr>
          <w:rFonts w:eastAsiaTheme="minorEastAsia"/>
          <w:sz w:val="26"/>
          <w:szCs w:val="26"/>
          <w:lang w:eastAsia="zh-CN"/>
        </w:rPr>
        <w:t>Đề nghị cho bảo vệ hay</w:t>
      </w:r>
      <w:r w:rsidRPr="001003F5">
        <w:rPr>
          <w:rFonts w:eastAsiaTheme="minorEastAsia"/>
          <w:spacing w:val="-8"/>
          <w:sz w:val="26"/>
          <w:szCs w:val="26"/>
          <w:lang w:eastAsia="zh-CN"/>
        </w:rPr>
        <w:t xml:space="preserve"> </w:t>
      </w:r>
      <w:r w:rsidRPr="001003F5">
        <w:rPr>
          <w:rFonts w:eastAsiaTheme="minorEastAsia"/>
          <w:sz w:val="26"/>
          <w:szCs w:val="26"/>
          <w:lang w:eastAsia="zh-CN"/>
        </w:rPr>
        <w:t>không?</w:t>
      </w:r>
    </w:p>
    <w:p w14:paraId="5FEC816D" w14:textId="77777777" w:rsidR="001003F5" w:rsidRPr="001003F5" w:rsidRDefault="001003F5" w:rsidP="00AD051A">
      <w:pPr>
        <w:widowControl w:val="0"/>
        <w:tabs>
          <w:tab w:val="left" w:leader="dot" w:pos="9354"/>
        </w:tabs>
        <w:autoSpaceDE w:val="0"/>
        <w:autoSpaceDN w:val="0"/>
        <w:spacing w:line="360" w:lineRule="auto"/>
        <w:ind w:left="360"/>
        <w:rPr>
          <w:sz w:val="26"/>
          <w:szCs w:val="26"/>
          <w:lang w:bidi="en-US"/>
        </w:rPr>
      </w:pPr>
      <w:r w:rsidRPr="001003F5">
        <w:rPr>
          <w:sz w:val="26"/>
          <w:szCs w:val="26"/>
          <w:lang w:bidi="en-US"/>
        </w:rPr>
        <w:tab/>
      </w:r>
    </w:p>
    <w:p w14:paraId="0F2E2158" w14:textId="77777777" w:rsidR="001003F5" w:rsidRPr="001003F5" w:rsidRDefault="001003F5" w:rsidP="00AD051A">
      <w:pPr>
        <w:widowControl w:val="0"/>
        <w:numPr>
          <w:ilvl w:val="0"/>
          <w:numId w:val="1"/>
        </w:numPr>
        <w:tabs>
          <w:tab w:val="left" w:leader="dot" w:pos="589"/>
          <w:tab w:val="left" w:leader="dot" w:pos="9354"/>
        </w:tabs>
        <w:autoSpaceDE w:val="0"/>
        <w:autoSpaceDN w:val="0"/>
        <w:spacing w:after="160" w:line="360" w:lineRule="auto"/>
        <w:ind w:hanging="283"/>
        <w:rPr>
          <w:rFonts w:eastAsiaTheme="minorEastAsia"/>
          <w:sz w:val="26"/>
          <w:szCs w:val="26"/>
          <w:lang w:eastAsia="zh-CN"/>
        </w:rPr>
      </w:pPr>
      <w:r w:rsidRPr="001003F5">
        <w:rPr>
          <w:rFonts w:eastAsiaTheme="minorEastAsia"/>
          <w:sz w:val="26"/>
          <w:szCs w:val="26"/>
          <w:lang w:eastAsia="zh-CN"/>
        </w:rPr>
        <w:t>Đánh giá</w:t>
      </w:r>
      <w:r w:rsidRPr="001003F5">
        <w:rPr>
          <w:rFonts w:eastAsiaTheme="minorEastAsia"/>
          <w:spacing w:val="1"/>
          <w:sz w:val="26"/>
          <w:szCs w:val="26"/>
          <w:lang w:eastAsia="zh-CN"/>
        </w:rPr>
        <w:t xml:space="preserve"> </w:t>
      </w:r>
      <w:r w:rsidRPr="001003F5">
        <w:rPr>
          <w:rFonts w:eastAsiaTheme="minorEastAsia"/>
          <w:sz w:val="26"/>
          <w:szCs w:val="26"/>
          <w:lang w:eastAsia="zh-CN"/>
        </w:rPr>
        <w:t>loại:</w:t>
      </w:r>
      <w:r w:rsidRPr="001003F5">
        <w:rPr>
          <w:rFonts w:eastAsiaTheme="minorEastAsia"/>
          <w:sz w:val="26"/>
          <w:szCs w:val="26"/>
          <w:lang w:eastAsia="zh-CN"/>
        </w:rPr>
        <w:tab/>
      </w:r>
    </w:p>
    <w:p w14:paraId="77C1F246" w14:textId="77777777" w:rsidR="001003F5" w:rsidRPr="001003F5" w:rsidRDefault="001003F5" w:rsidP="00AD051A">
      <w:pPr>
        <w:widowControl w:val="0"/>
        <w:numPr>
          <w:ilvl w:val="0"/>
          <w:numId w:val="1"/>
        </w:numPr>
        <w:tabs>
          <w:tab w:val="left" w:pos="589"/>
          <w:tab w:val="right" w:leader="dot" w:pos="9214"/>
        </w:tabs>
        <w:autoSpaceDE w:val="0"/>
        <w:autoSpaceDN w:val="0"/>
        <w:spacing w:after="160" w:line="360" w:lineRule="auto"/>
        <w:ind w:left="590"/>
        <w:rPr>
          <w:rFonts w:eastAsiaTheme="minorEastAsia"/>
          <w:sz w:val="26"/>
          <w:szCs w:val="26"/>
          <w:lang w:eastAsia="zh-CN"/>
        </w:rPr>
      </w:pPr>
      <w:r w:rsidRPr="001003F5">
        <w:rPr>
          <w:rFonts w:eastAsiaTheme="minorEastAsia"/>
          <w:sz w:val="26"/>
          <w:szCs w:val="26"/>
          <w:lang w:eastAsia="zh-CN"/>
        </w:rPr>
        <w:t>Điểm: ………………. (Bằng chữ:</w:t>
      </w:r>
      <w:r w:rsidRPr="001003F5">
        <w:rPr>
          <w:rFonts w:eastAsiaTheme="minorEastAsia"/>
          <w:sz w:val="26"/>
          <w:szCs w:val="26"/>
          <w:lang w:eastAsia="zh-CN"/>
        </w:rPr>
        <w:tab/>
      </w:r>
      <w:r w:rsidRPr="001003F5">
        <w:rPr>
          <w:rFonts w:eastAsiaTheme="minorEastAsia"/>
          <w:sz w:val="26"/>
          <w:szCs w:val="26"/>
          <w:lang w:val="vi-VN" w:eastAsia="zh-CN"/>
        </w:rPr>
        <w:t>)</w:t>
      </w:r>
    </w:p>
    <w:p w14:paraId="6678684E" w14:textId="77777777" w:rsidR="001003F5" w:rsidRPr="001003F5" w:rsidRDefault="001003F5" w:rsidP="00AD051A">
      <w:pPr>
        <w:tabs>
          <w:tab w:val="left" w:pos="5983"/>
          <w:tab w:val="left" w:pos="6890"/>
        </w:tabs>
        <w:spacing w:line="360" w:lineRule="auto"/>
        <w:ind w:left="3264"/>
        <w:jc w:val="center"/>
        <w:rPr>
          <w:i/>
          <w:sz w:val="26"/>
          <w:szCs w:val="26"/>
        </w:rPr>
      </w:pPr>
    </w:p>
    <w:p w14:paraId="3446625C" w14:textId="77777777" w:rsidR="001003F5" w:rsidRPr="001003F5" w:rsidRDefault="001003F5" w:rsidP="00AD051A">
      <w:pPr>
        <w:spacing w:line="360" w:lineRule="auto"/>
        <w:ind w:left="4678"/>
        <w:jc w:val="center"/>
        <w:rPr>
          <w:i/>
          <w:sz w:val="26"/>
          <w:szCs w:val="26"/>
        </w:rPr>
      </w:pPr>
      <w:r w:rsidRPr="001003F5">
        <w:rPr>
          <w:i/>
          <w:sz w:val="26"/>
          <w:szCs w:val="26"/>
        </w:rPr>
        <w:t>TP.HCM, ngày .. tháng .. năm 2022</w:t>
      </w:r>
    </w:p>
    <w:p w14:paraId="0B383E17" w14:textId="77777777" w:rsidR="001003F5" w:rsidRPr="001003F5" w:rsidRDefault="001003F5" w:rsidP="00AD051A">
      <w:pPr>
        <w:widowControl w:val="0"/>
        <w:autoSpaceDE w:val="0"/>
        <w:autoSpaceDN w:val="0"/>
        <w:spacing w:line="360" w:lineRule="auto"/>
        <w:ind w:left="4678"/>
        <w:jc w:val="center"/>
        <w:rPr>
          <w:sz w:val="26"/>
          <w:szCs w:val="26"/>
          <w:lang w:bidi="en-US"/>
        </w:rPr>
      </w:pPr>
      <w:r w:rsidRPr="001003F5">
        <w:rPr>
          <w:sz w:val="26"/>
          <w:szCs w:val="26"/>
          <w:lang w:bidi="en-US"/>
        </w:rPr>
        <w:t>Giáo viên hướng</w:t>
      </w:r>
      <w:r w:rsidRPr="001003F5">
        <w:rPr>
          <w:spacing w:val="-6"/>
          <w:sz w:val="26"/>
          <w:szCs w:val="26"/>
          <w:lang w:bidi="en-US"/>
        </w:rPr>
        <w:t xml:space="preserve"> </w:t>
      </w:r>
      <w:r w:rsidRPr="001003F5">
        <w:rPr>
          <w:sz w:val="26"/>
          <w:szCs w:val="26"/>
          <w:lang w:bidi="en-US"/>
        </w:rPr>
        <w:t>dẫn</w:t>
      </w:r>
    </w:p>
    <w:p w14:paraId="07B2A398" w14:textId="77777777" w:rsidR="001003F5" w:rsidRPr="001003F5" w:rsidRDefault="001003F5" w:rsidP="00AD051A">
      <w:pPr>
        <w:spacing w:line="360" w:lineRule="auto"/>
        <w:ind w:left="4678"/>
        <w:jc w:val="center"/>
        <w:rPr>
          <w:i/>
          <w:sz w:val="26"/>
          <w:szCs w:val="26"/>
        </w:rPr>
      </w:pPr>
      <w:r w:rsidRPr="001003F5">
        <w:rPr>
          <w:i/>
          <w:sz w:val="26"/>
          <w:szCs w:val="26"/>
        </w:rPr>
        <w:t>(Ký &amp; ghi rõ họ</w:t>
      </w:r>
      <w:r w:rsidRPr="001003F5">
        <w:rPr>
          <w:i/>
          <w:spacing w:val="-6"/>
          <w:sz w:val="26"/>
          <w:szCs w:val="26"/>
        </w:rPr>
        <w:t xml:space="preserve"> </w:t>
      </w:r>
      <w:r w:rsidRPr="001003F5">
        <w:rPr>
          <w:i/>
          <w:sz w:val="26"/>
          <w:szCs w:val="26"/>
        </w:rPr>
        <w:t>tên)</w:t>
      </w:r>
    </w:p>
    <w:p w14:paraId="06027658" w14:textId="79826ADA" w:rsidR="005D3903" w:rsidRDefault="005D3903">
      <w:pPr>
        <w:rPr>
          <w:sz w:val="26"/>
          <w:szCs w:val="26"/>
        </w:rPr>
      </w:pPr>
      <w:r>
        <w:rPr>
          <w:sz w:val="26"/>
          <w:szCs w:val="26"/>
        </w:rPr>
        <w:br w:type="page"/>
      </w:r>
    </w:p>
    <w:tbl>
      <w:tblPr>
        <w:tblW w:w="5000" w:type="pct"/>
        <w:tblCellMar>
          <w:left w:w="0" w:type="dxa"/>
          <w:right w:w="0" w:type="dxa"/>
        </w:tblCellMar>
        <w:tblLook w:val="01E0" w:firstRow="1" w:lastRow="1" w:firstColumn="1" w:lastColumn="1" w:noHBand="0" w:noVBand="0"/>
      </w:tblPr>
      <w:tblGrid>
        <w:gridCol w:w="3376"/>
        <w:gridCol w:w="5689"/>
      </w:tblGrid>
      <w:tr w:rsidR="005D3903" w:rsidRPr="001003F5" w14:paraId="6A8D9996" w14:textId="77777777" w:rsidTr="00F7620B">
        <w:trPr>
          <w:trHeight w:val="1149"/>
        </w:trPr>
        <w:tc>
          <w:tcPr>
            <w:tcW w:w="1862" w:type="pct"/>
            <w:vAlign w:val="center"/>
          </w:tcPr>
          <w:p w14:paraId="6E7B8EC2" w14:textId="77777777" w:rsidR="005D3903" w:rsidRPr="001003F5" w:rsidRDefault="005D3903" w:rsidP="00F7620B">
            <w:pPr>
              <w:spacing w:line="360" w:lineRule="auto"/>
              <w:jc w:val="center"/>
              <w:rPr>
                <w:sz w:val="26"/>
                <w:szCs w:val="22"/>
              </w:rPr>
            </w:pPr>
            <w:r w:rsidRPr="001003F5">
              <w:rPr>
                <w:noProof/>
                <w:sz w:val="20"/>
                <w:szCs w:val="22"/>
              </w:rPr>
              <w:lastRenderedPageBreak/>
              <w:drawing>
                <wp:inline distT="0" distB="0" distL="0" distR="0" wp14:anchorId="4814FA81" wp14:editId="67DB0738">
                  <wp:extent cx="2044700" cy="664210"/>
                  <wp:effectExtent l="0" t="0" r="0" b="2540"/>
                  <wp:docPr id="130" name="Picture 13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44700" cy="664210"/>
                          </a:xfrm>
                          <a:prstGeom prst="rect">
                            <a:avLst/>
                          </a:prstGeom>
                          <a:noFill/>
                          <a:ln>
                            <a:noFill/>
                          </a:ln>
                        </pic:spPr>
                      </pic:pic>
                    </a:graphicData>
                  </a:graphic>
                </wp:inline>
              </w:drawing>
            </w:r>
          </w:p>
        </w:tc>
        <w:tc>
          <w:tcPr>
            <w:tcW w:w="3138" w:type="pct"/>
            <w:vAlign w:val="center"/>
            <w:hideMark/>
          </w:tcPr>
          <w:p w14:paraId="1520A5FC" w14:textId="77777777" w:rsidR="005D3903" w:rsidRPr="001003F5" w:rsidRDefault="005D3903" w:rsidP="00F7620B">
            <w:pPr>
              <w:spacing w:line="360" w:lineRule="auto"/>
              <w:jc w:val="center"/>
              <w:rPr>
                <w:b/>
                <w:sz w:val="26"/>
                <w:szCs w:val="22"/>
              </w:rPr>
            </w:pPr>
            <w:r w:rsidRPr="001003F5">
              <w:rPr>
                <w:b/>
                <w:sz w:val="26"/>
                <w:szCs w:val="22"/>
              </w:rPr>
              <w:t>CỘNG HOÀ XÃ HỘI CHỦ NGHĨA VIỆT NAM</w:t>
            </w:r>
          </w:p>
          <w:p w14:paraId="208C719E" w14:textId="77777777" w:rsidR="005D3903" w:rsidRPr="001003F5" w:rsidRDefault="005D3903" w:rsidP="00F7620B">
            <w:pPr>
              <w:spacing w:line="360" w:lineRule="auto"/>
              <w:jc w:val="center"/>
              <w:rPr>
                <w:b/>
                <w:sz w:val="26"/>
                <w:szCs w:val="22"/>
              </w:rPr>
            </w:pPr>
            <w:r w:rsidRPr="001003F5">
              <w:rPr>
                <w:b/>
                <w:sz w:val="26"/>
                <w:szCs w:val="22"/>
              </w:rPr>
              <w:t>Độc lập – Tự do – Hạnh Phúc</w:t>
            </w:r>
          </w:p>
          <w:p w14:paraId="46EF6F4C" w14:textId="77777777" w:rsidR="005D3903" w:rsidRPr="001003F5" w:rsidRDefault="005D3903" w:rsidP="00F7620B">
            <w:pPr>
              <w:spacing w:line="360" w:lineRule="auto"/>
              <w:jc w:val="center"/>
              <w:rPr>
                <w:b/>
                <w:sz w:val="32"/>
                <w:szCs w:val="22"/>
              </w:rPr>
            </w:pPr>
            <w:r w:rsidRPr="001003F5">
              <w:rPr>
                <w:b/>
                <w:sz w:val="32"/>
                <w:szCs w:val="22"/>
              </w:rPr>
              <w:t>*******</w:t>
            </w:r>
          </w:p>
        </w:tc>
      </w:tr>
    </w:tbl>
    <w:p w14:paraId="554A0DAC" w14:textId="1486FAB1" w:rsidR="005D3903" w:rsidRPr="001003F5" w:rsidRDefault="005D3903" w:rsidP="005D3903">
      <w:pPr>
        <w:spacing w:line="360" w:lineRule="auto"/>
        <w:jc w:val="center"/>
        <w:outlineLvl w:val="0"/>
        <w:rPr>
          <w:rFonts w:eastAsiaTheme="majorEastAsia"/>
          <w:b/>
          <w:bCs/>
          <w:spacing w:val="-10"/>
          <w:w w:val="99"/>
          <w:kern w:val="28"/>
          <w:sz w:val="28"/>
          <w:szCs w:val="28"/>
        </w:rPr>
      </w:pPr>
      <w:r w:rsidRPr="001003F5">
        <w:rPr>
          <w:rFonts w:eastAsiaTheme="majorEastAsia"/>
          <w:b/>
          <w:bCs/>
          <w:spacing w:val="-10"/>
          <w:w w:val="99"/>
          <w:kern w:val="28"/>
          <w:sz w:val="28"/>
          <w:szCs w:val="28"/>
        </w:rPr>
        <w:t>P</w:t>
      </w:r>
      <w:r w:rsidRPr="001003F5">
        <w:rPr>
          <w:rFonts w:eastAsiaTheme="majorEastAsia"/>
          <w:b/>
          <w:bCs/>
          <w:spacing w:val="-2"/>
          <w:w w:val="99"/>
          <w:kern w:val="28"/>
          <w:sz w:val="28"/>
          <w:szCs w:val="28"/>
        </w:rPr>
        <w:t>H</w:t>
      </w:r>
      <w:r w:rsidRPr="001003F5">
        <w:rPr>
          <w:rFonts w:eastAsiaTheme="majorEastAsia"/>
          <w:b/>
          <w:bCs/>
          <w:spacing w:val="-1"/>
          <w:w w:val="99"/>
          <w:kern w:val="28"/>
          <w:sz w:val="28"/>
          <w:szCs w:val="28"/>
        </w:rPr>
        <w:t>IÊ</w:t>
      </w:r>
      <w:r w:rsidRPr="001003F5">
        <w:rPr>
          <w:rFonts w:eastAsiaTheme="majorEastAsia"/>
          <w:b/>
          <w:bCs/>
          <w:spacing w:val="-10"/>
          <w:w w:val="99"/>
          <w:kern w:val="28"/>
          <w:sz w:val="28"/>
          <w:szCs w:val="28"/>
        </w:rPr>
        <w:t>́U</w:t>
      </w:r>
      <w:r w:rsidRPr="001003F5">
        <w:rPr>
          <w:rFonts w:eastAsiaTheme="majorEastAsia"/>
          <w:b/>
          <w:bCs/>
          <w:spacing w:val="2"/>
          <w:kern w:val="28"/>
          <w:sz w:val="28"/>
          <w:szCs w:val="28"/>
        </w:rPr>
        <w:t xml:space="preserve"> </w:t>
      </w:r>
      <w:r w:rsidRPr="001003F5">
        <w:rPr>
          <w:rFonts w:eastAsiaTheme="majorEastAsia"/>
          <w:b/>
          <w:bCs/>
          <w:spacing w:val="1"/>
          <w:w w:val="99"/>
          <w:kern w:val="28"/>
          <w:sz w:val="28"/>
          <w:szCs w:val="28"/>
        </w:rPr>
        <w:t>N</w:t>
      </w:r>
      <w:r w:rsidRPr="001003F5">
        <w:rPr>
          <w:rFonts w:eastAsiaTheme="majorEastAsia"/>
          <w:b/>
          <w:bCs/>
          <w:spacing w:val="-2"/>
          <w:w w:val="99"/>
          <w:kern w:val="28"/>
          <w:sz w:val="28"/>
          <w:szCs w:val="28"/>
        </w:rPr>
        <w:t>H</w:t>
      </w:r>
      <w:r w:rsidRPr="001003F5">
        <w:rPr>
          <w:rFonts w:eastAsiaTheme="majorEastAsia"/>
          <w:b/>
          <w:bCs/>
          <w:spacing w:val="-1"/>
          <w:w w:val="99"/>
          <w:kern w:val="28"/>
          <w:sz w:val="28"/>
          <w:szCs w:val="28"/>
        </w:rPr>
        <w:t>Ậ</w:t>
      </w:r>
      <w:r w:rsidRPr="001003F5">
        <w:rPr>
          <w:rFonts w:eastAsiaTheme="majorEastAsia"/>
          <w:b/>
          <w:bCs/>
          <w:spacing w:val="-10"/>
          <w:w w:val="99"/>
          <w:kern w:val="28"/>
          <w:sz w:val="28"/>
          <w:szCs w:val="28"/>
        </w:rPr>
        <w:t>N</w:t>
      </w:r>
      <w:r w:rsidRPr="001003F5">
        <w:rPr>
          <w:rFonts w:eastAsiaTheme="majorEastAsia"/>
          <w:b/>
          <w:bCs/>
          <w:spacing w:val="3"/>
          <w:kern w:val="28"/>
          <w:sz w:val="28"/>
          <w:szCs w:val="28"/>
        </w:rPr>
        <w:t xml:space="preserve"> </w:t>
      </w:r>
      <w:r w:rsidRPr="001003F5">
        <w:rPr>
          <w:rFonts w:eastAsiaTheme="majorEastAsia"/>
          <w:b/>
          <w:bCs/>
          <w:spacing w:val="-1"/>
          <w:w w:val="99"/>
          <w:kern w:val="28"/>
          <w:sz w:val="28"/>
          <w:szCs w:val="28"/>
        </w:rPr>
        <w:t>XÉ</w:t>
      </w:r>
      <w:r w:rsidRPr="001003F5">
        <w:rPr>
          <w:rFonts w:eastAsiaTheme="majorEastAsia"/>
          <w:b/>
          <w:bCs/>
          <w:spacing w:val="-10"/>
          <w:w w:val="99"/>
          <w:kern w:val="28"/>
          <w:sz w:val="28"/>
          <w:szCs w:val="28"/>
        </w:rPr>
        <w:t>T</w:t>
      </w:r>
      <w:r w:rsidRPr="001003F5">
        <w:rPr>
          <w:rFonts w:eastAsiaTheme="majorEastAsia"/>
          <w:b/>
          <w:bCs/>
          <w:spacing w:val="-4"/>
          <w:kern w:val="28"/>
          <w:sz w:val="28"/>
          <w:szCs w:val="28"/>
        </w:rPr>
        <w:t xml:space="preserve"> </w:t>
      </w:r>
      <w:r w:rsidRPr="001003F5">
        <w:rPr>
          <w:rFonts w:eastAsiaTheme="majorEastAsia"/>
          <w:b/>
          <w:bCs/>
          <w:spacing w:val="-1"/>
          <w:w w:val="99"/>
          <w:kern w:val="28"/>
          <w:sz w:val="28"/>
          <w:szCs w:val="28"/>
        </w:rPr>
        <w:t>CỦ</w:t>
      </w:r>
      <w:r w:rsidRPr="001003F5">
        <w:rPr>
          <w:rFonts w:eastAsiaTheme="majorEastAsia"/>
          <w:b/>
          <w:bCs/>
          <w:spacing w:val="-10"/>
          <w:w w:val="99"/>
          <w:kern w:val="28"/>
          <w:sz w:val="28"/>
          <w:szCs w:val="28"/>
        </w:rPr>
        <w:t>A</w:t>
      </w:r>
      <w:r w:rsidRPr="001003F5">
        <w:rPr>
          <w:rFonts w:eastAsiaTheme="majorEastAsia"/>
          <w:b/>
          <w:bCs/>
          <w:spacing w:val="-18"/>
          <w:kern w:val="28"/>
          <w:sz w:val="28"/>
          <w:szCs w:val="28"/>
        </w:rPr>
        <w:t xml:space="preserve"> </w:t>
      </w:r>
      <w:r w:rsidRPr="001003F5">
        <w:rPr>
          <w:rFonts w:eastAsiaTheme="majorEastAsia"/>
          <w:b/>
          <w:bCs/>
          <w:spacing w:val="-2"/>
          <w:w w:val="99"/>
          <w:kern w:val="28"/>
          <w:sz w:val="28"/>
          <w:szCs w:val="28"/>
        </w:rPr>
        <w:t>G</w:t>
      </w:r>
      <w:r w:rsidRPr="001003F5">
        <w:rPr>
          <w:rFonts w:eastAsiaTheme="majorEastAsia"/>
          <w:b/>
          <w:bCs/>
          <w:spacing w:val="2"/>
          <w:w w:val="99"/>
          <w:kern w:val="28"/>
          <w:sz w:val="28"/>
          <w:szCs w:val="28"/>
        </w:rPr>
        <w:t>I</w:t>
      </w:r>
      <w:r w:rsidRPr="001003F5">
        <w:rPr>
          <w:rFonts w:eastAsiaTheme="majorEastAsia"/>
          <w:b/>
          <w:bCs/>
          <w:spacing w:val="-1"/>
          <w:w w:val="99"/>
          <w:kern w:val="28"/>
          <w:sz w:val="28"/>
          <w:szCs w:val="28"/>
        </w:rPr>
        <w:t>Á</w:t>
      </w:r>
      <w:r w:rsidRPr="001003F5">
        <w:rPr>
          <w:rFonts w:eastAsiaTheme="majorEastAsia"/>
          <w:b/>
          <w:bCs/>
          <w:spacing w:val="-10"/>
          <w:w w:val="99"/>
          <w:kern w:val="28"/>
          <w:sz w:val="28"/>
          <w:szCs w:val="28"/>
        </w:rPr>
        <w:t>O</w:t>
      </w:r>
      <w:r w:rsidRPr="001003F5">
        <w:rPr>
          <w:rFonts w:eastAsiaTheme="majorEastAsia"/>
          <w:b/>
          <w:bCs/>
          <w:spacing w:val="-5"/>
          <w:kern w:val="28"/>
          <w:sz w:val="28"/>
          <w:szCs w:val="28"/>
        </w:rPr>
        <w:t xml:space="preserve"> </w:t>
      </w:r>
      <w:r w:rsidRPr="001003F5">
        <w:rPr>
          <w:rFonts w:eastAsiaTheme="majorEastAsia"/>
          <w:b/>
          <w:bCs/>
          <w:spacing w:val="1"/>
          <w:w w:val="99"/>
          <w:kern w:val="28"/>
          <w:sz w:val="28"/>
          <w:szCs w:val="28"/>
        </w:rPr>
        <w:t>V</w:t>
      </w:r>
      <w:r w:rsidRPr="001003F5">
        <w:rPr>
          <w:rFonts w:eastAsiaTheme="majorEastAsia"/>
          <w:b/>
          <w:bCs/>
          <w:spacing w:val="-1"/>
          <w:w w:val="99"/>
          <w:kern w:val="28"/>
          <w:sz w:val="28"/>
          <w:szCs w:val="28"/>
        </w:rPr>
        <w:t>I</w:t>
      </w:r>
      <w:r w:rsidRPr="001003F5">
        <w:rPr>
          <w:rFonts w:eastAsiaTheme="majorEastAsia"/>
          <w:b/>
          <w:bCs/>
          <w:spacing w:val="-10"/>
          <w:w w:val="99"/>
          <w:kern w:val="28"/>
          <w:sz w:val="28"/>
          <w:szCs w:val="28"/>
        </w:rPr>
        <w:t>ÊN</w:t>
      </w:r>
      <w:r w:rsidRPr="001003F5">
        <w:rPr>
          <w:rFonts w:eastAsiaTheme="majorEastAsia"/>
          <w:b/>
          <w:bCs/>
          <w:spacing w:val="-1"/>
          <w:kern w:val="28"/>
          <w:sz w:val="28"/>
          <w:szCs w:val="28"/>
        </w:rPr>
        <w:t xml:space="preserve"> </w:t>
      </w:r>
      <w:r>
        <w:rPr>
          <w:rFonts w:eastAsiaTheme="majorEastAsia"/>
          <w:b/>
          <w:bCs/>
          <w:spacing w:val="-2"/>
          <w:w w:val="99"/>
          <w:kern w:val="28"/>
          <w:sz w:val="28"/>
          <w:szCs w:val="28"/>
        </w:rPr>
        <w:t>PHẢN BIỆN</w:t>
      </w:r>
    </w:p>
    <w:p w14:paraId="14FB54D5" w14:textId="77777777" w:rsidR="005D3903" w:rsidRPr="001003F5" w:rsidRDefault="005D3903" w:rsidP="005D3903">
      <w:pPr>
        <w:widowControl w:val="0"/>
        <w:tabs>
          <w:tab w:val="left" w:pos="6379"/>
        </w:tabs>
        <w:autoSpaceDE w:val="0"/>
        <w:autoSpaceDN w:val="0"/>
        <w:spacing w:line="360" w:lineRule="auto"/>
        <w:ind w:left="305"/>
        <w:jc w:val="both"/>
        <w:rPr>
          <w:sz w:val="26"/>
          <w:szCs w:val="26"/>
          <w:lang w:bidi="en-US"/>
        </w:rPr>
      </w:pPr>
      <w:r w:rsidRPr="001003F5">
        <w:rPr>
          <w:b/>
          <w:bCs/>
          <w:sz w:val="26"/>
          <w:szCs w:val="26"/>
          <w:lang w:bidi="en-US"/>
        </w:rPr>
        <w:t>Họ tên Sinh viên:</w:t>
      </w:r>
      <w:r w:rsidRPr="001003F5">
        <w:rPr>
          <w:sz w:val="26"/>
          <w:szCs w:val="26"/>
          <w:lang w:bidi="en-US"/>
        </w:rPr>
        <w:t xml:space="preserve"> </w:t>
      </w:r>
      <w:r w:rsidRPr="001003F5">
        <w:rPr>
          <w:sz w:val="26"/>
          <w:szCs w:val="26"/>
          <w:lang w:val="vi-VN" w:bidi="en-US"/>
        </w:rPr>
        <w:t>Bùi Công Danh</w:t>
      </w:r>
      <w:r w:rsidRPr="001003F5">
        <w:rPr>
          <w:sz w:val="26"/>
          <w:szCs w:val="26"/>
          <w:lang w:bidi="en-US"/>
        </w:rPr>
        <w:tab/>
      </w:r>
      <w:r w:rsidRPr="001003F5">
        <w:rPr>
          <w:sz w:val="26"/>
          <w:szCs w:val="26"/>
          <w:lang w:bidi="en-US"/>
        </w:rPr>
        <w:tab/>
      </w:r>
      <w:r w:rsidRPr="001003F5">
        <w:rPr>
          <w:b/>
          <w:bCs/>
          <w:sz w:val="26"/>
          <w:szCs w:val="26"/>
          <w:lang w:bidi="en-US"/>
        </w:rPr>
        <w:t>MSSV:</w:t>
      </w:r>
      <w:r w:rsidRPr="001003F5">
        <w:rPr>
          <w:sz w:val="26"/>
          <w:szCs w:val="26"/>
          <w:lang w:bidi="en-US"/>
        </w:rPr>
        <w:t xml:space="preserve"> </w:t>
      </w:r>
      <w:r w:rsidRPr="001003F5">
        <w:rPr>
          <w:sz w:val="26"/>
          <w:lang w:bidi="en-US"/>
        </w:rPr>
        <w:t>19110008</w:t>
      </w:r>
    </w:p>
    <w:p w14:paraId="08F21E96" w14:textId="77777777" w:rsidR="005D3903" w:rsidRPr="001003F5" w:rsidRDefault="005D3903" w:rsidP="005D3903">
      <w:pPr>
        <w:widowControl w:val="0"/>
        <w:tabs>
          <w:tab w:val="left" w:pos="6379"/>
        </w:tabs>
        <w:autoSpaceDE w:val="0"/>
        <w:autoSpaceDN w:val="0"/>
        <w:spacing w:line="360" w:lineRule="auto"/>
        <w:ind w:left="305"/>
        <w:jc w:val="both"/>
        <w:rPr>
          <w:sz w:val="26"/>
          <w:szCs w:val="26"/>
          <w:lang w:bidi="en-US"/>
        </w:rPr>
      </w:pPr>
      <w:r w:rsidRPr="001003F5">
        <w:rPr>
          <w:b/>
          <w:bCs/>
          <w:sz w:val="26"/>
          <w:szCs w:val="26"/>
          <w:lang w:val="vi-VN" w:bidi="en-US"/>
        </w:rPr>
        <w:t>Ngành:</w:t>
      </w:r>
      <w:r w:rsidRPr="001003F5">
        <w:rPr>
          <w:sz w:val="26"/>
          <w:szCs w:val="26"/>
          <w:lang w:val="vi-VN" w:bidi="en-US"/>
        </w:rPr>
        <w:t xml:space="preserve"> CNTT</w:t>
      </w:r>
      <w:r w:rsidRPr="001003F5">
        <w:rPr>
          <w:sz w:val="26"/>
          <w:szCs w:val="26"/>
          <w:lang w:bidi="en-US"/>
        </w:rPr>
        <w:t xml:space="preserve">     </w:t>
      </w:r>
      <w:r w:rsidRPr="001003F5">
        <w:rPr>
          <w:b/>
          <w:bCs/>
          <w:sz w:val="26"/>
          <w:szCs w:val="26"/>
          <w:lang w:val="vi-VN" w:bidi="en-US"/>
        </w:rPr>
        <w:t>Chuyên ngành:</w:t>
      </w:r>
      <w:r w:rsidRPr="001003F5">
        <w:rPr>
          <w:sz w:val="26"/>
          <w:szCs w:val="26"/>
          <w:lang w:val="vi-VN" w:bidi="en-US"/>
        </w:rPr>
        <w:t xml:space="preserve"> Công nghệ phần mềm </w:t>
      </w:r>
      <w:r w:rsidRPr="001003F5">
        <w:rPr>
          <w:sz w:val="26"/>
          <w:szCs w:val="26"/>
          <w:lang w:val="vi-VN" w:bidi="en-US"/>
        </w:rPr>
        <w:tab/>
      </w:r>
      <w:r w:rsidRPr="001003F5">
        <w:rPr>
          <w:sz w:val="26"/>
          <w:szCs w:val="26"/>
          <w:lang w:val="vi-VN" w:bidi="en-US"/>
        </w:rPr>
        <w:tab/>
      </w:r>
      <w:r w:rsidRPr="001003F5">
        <w:rPr>
          <w:b/>
          <w:bCs/>
          <w:sz w:val="26"/>
          <w:szCs w:val="26"/>
          <w:lang w:val="vi-VN" w:bidi="en-US"/>
        </w:rPr>
        <w:t>Lớp:</w:t>
      </w:r>
      <w:r w:rsidRPr="001003F5">
        <w:rPr>
          <w:sz w:val="26"/>
          <w:szCs w:val="26"/>
          <w:lang w:val="vi-VN" w:bidi="en-US"/>
        </w:rPr>
        <w:t xml:space="preserve"> 19110CLST</w:t>
      </w:r>
      <w:r w:rsidRPr="001003F5">
        <w:rPr>
          <w:sz w:val="26"/>
          <w:szCs w:val="26"/>
          <w:lang w:bidi="en-US"/>
        </w:rPr>
        <w:t>4</w:t>
      </w:r>
    </w:p>
    <w:p w14:paraId="4B8C249A" w14:textId="4AE3E454" w:rsidR="005D3903" w:rsidRPr="005D3903" w:rsidRDefault="005D3903" w:rsidP="005D3903">
      <w:pPr>
        <w:widowControl w:val="0"/>
        <w:autoSpaceDE w:val="0"/>
        <w:autoSpaceDN w:val="0"/>
        <w:spacing w:line="360" w:lineRule="auto"/>
        <w:ind w:left="305"/>
        <w:jc w:val="both"/>
        <w:rPr>
          <w:sz w:val="26"/>
          <w:szCs w:val="26"/>
          <w:lang w:bidi="en-US"/>
        </w:rPr>
      </w:pPr>
      <w:r w:rsidRPr="001003F5">
        <w:rPr>
          <w:b/>
          <w:bCs/>
          <w:sz w:val="26"/>
          <w:szCs w:val="26"/>
          <w:lang w:val="vi-VN" w:bidi="en-US"/>
        </w:rPr>
        <w:t>Họ và tên Giáo viên hướng dẫn:</w:t>
      </w:r>
      <w:r w:rsidRPr="001003F5">
        <w:rPr>
          <w:spacing w:val="-31"/>
          <w:sz w:val="26"/>
          <w:szCs w:val="26"/>
          <w:lang w:val="vi-VN" w:bidi="en-US"/>
        </w:rPr>
        <w:t xml:space="preserve"> </w:t>
      </w:r>
      <w:r w:rsidRPr="001003F5">
        <w:rPr>
          <w:sz w:val="26"/>
          <w:szCs w:val="26"/>
          <w:lang w:val="vi-VN" w:bidi="en-US"/>
        </w:rPr>
        <w:t xml:space="preserve"> </w:t>
      </w:r>
      <w:r>
        <w:rPr>
          <w:sz w:val="26"/>
          <w:szCs w:val="26"/>
          <w:lang w:bidi="en-US"/>
        </w:rPr>
        <w:t>…………………………………………………</w:t>
      </w:r>
    </w:p>
    <w:p w14:paraId="5A65060E" w14:textId="77777777" w:rsidR="005D3903" w:rsidRPr="001003F5" w:rsidRDefault="005D3903" w:rsidP="005D3903">
      <w:pPr>
        <w:spacing w:line="360" w:lineRule="auto"/>
        <w:ind w:left="305"/>
        <w:jc w:val="center"/>
        <w:rPr>
          <w:b/>
          <w:sz w:val="28"/>
          <w:szCs w:val="28"/>
          <w:lang w:val="vi-VN"/>
        </w:rPr>
      </w:pPr>
      <w:r w:rsidRPr="001003F5">
        <w:rPr>
          <w:b/>
          <w:sz w:val="28"/>
          <w:szCs w:val="28"/>
          <w:lang w:val="vi-VN"/>
        </w:rPr>
        <w:t>NHẬN XÉT</w:t>
      </w:r>
    </w:p>
    <w:p w14:paraId="70A62651" w14:textId="77777777" w:rsidR="005D3903" w:rsidRPr="001003F5" w:rsidRDefault="005D3903" w:rsidP="005D3903">
      <w:pPr>
        <w:widowControl w:val="0"/>
        <w:numPr>
          <w:ilvl w:val="0"/>
          <w:numId w:val="1"/>
        </w:numPr>
        <w:tabs>
          <w:tab w:val="left" w:pos="589"/>
        </w:tabs>
        <w:autoSpaceDE w:val="0"/>
        <w:autoSpaceDN w:val="0"/>
        <w:spacing w:after="160" w:line="360" w:lineRule="auto"/>
        <w:ind w:hanging="283"/>
        <w:jc w:val="both"/>
        <w:rPr>
          <w:rFonts w:eastAsiaTheme="minorEastAsia"/>
          <w:sz w:val="26"/>
          <w:szCs w:val="26"/>
          <w:lang w:eastAsia="zh-CN"/>
        </w:rPr>
      </w:pPr>
      <w:r w:rsidRPr="001003F5">
        <w:rPr>
          <w:rFonts w:eastAsiaTheme="minorEastAsia"/>
          <w:sz w:val="26"/>
          <w:szCs w:val="26"/>
          <w:lang w:eastAsia="zh-CN"/>
        </w:rPr>
        <w:t>Về nội dung báo cáo &amp; khối lượng thực</w:t>
      </w:r>
      <w:r w:rsidRPr="001003F5">
        <w:rPr>
          <w:rFonts w:eastAsiaTheme="minorEastAsia"/>
          <w:spacing w:val="-9"/>
          <w:sz w:val="26"/>
          <w:szCs w:val="26"/>
          <w:lang w:eastAsia="zh-CN"/>
        </w:rPr>
        <w:t xml:space="preserve"> </w:t>
      </w:r>
      <w:r w:rsidRPr="001003F5">
        <w:rPr>
          <w:rFonts w:eastAsiaTheme="minorEastAsia"/>
          <w:sz w:val="26"/>
          <w:szCs w:val="26"/>
          <w:lang w:eastAsia="zh-CN"/>
        </w:rPr>
        <w:t>hiện:</w:t>
      </w:r>
    </w:p>
    <w:p w14:paraId="3118EC76" w14:textId="77777777" w:rsidR="005D3903" w:rsidRPr="001003F5" w:rsidRDefault="005D3903" w:rsidP="005D3903">
      <w:pPr>
        <w:widowControl w:val="0"/>
        <w:tabs>
          <w:tab w:val="left" w:leader="dot" w:pos="9354"/>
        </w:tabs>
        <w:autoSpaceDE w:val="0"/>
        <w:autoSpaceDN w:val="0"/>
        <w:spacing w:line="360" w:lineRule="auto"/>
        <w:ind w:left="360"/>
        <w:rPr>
          <w:sz w:val="26"/>
          <w:szCs w:val="26"/>
          <w:lang w:bidi="en-US"/>
        </w:rPr>
      </w:pPr>
      <w:r w:rsidRPr="001003F5">
        <w:rPr>
          <w:sz w:val="26"/>
          <w:szCs w:val="26"/>
          <w:lang w:bidi="en-US"/>
        </w:rPr>
        <w:tab/>
      </w:r>
    </w:p>
    <w:p w14:paraId="2434283C" w14:textId="77777777" w:rsidR="005D3903" w:rsidRPr="001003F5" w:rsidRDefault="005D3903" w:rsidP="005D3903">
      <w:pPr>
        <w:widowControl w:val="0"/>
        <w:tabs>
          <w:tab w:val="left" w:leader="dot" w:pos="9354"/>
        </w:tabs>
        <w:autoSpaceDE w:val="0"/>
        <w:autoSpaceDN w:val="0"/>
        <w:spacing w:line="360" w:lineRule="auto"/>
        <w:ind w:left="360"/>
        <w:rPr>
          <w:sz w:val="26"/>
          <w:szCs w:val="26"/>
          <w:lang w:bidi="en-US"/>
        </w:rPr>
      </w:pPr>
      <w:r w:rsidRPr="001003F5">
        <w:rPr>
          <w:sz w:val="26"/>
          <w:szCs w:val="26"/>
          <w:lang w:bidi="en-US"/>
        </w:rPr>
        <w:tab/>
      </w:r>
    </w:p>
    <w:p w14:paraId="7FF85691" w14:textId="77777777" w:rsidR="005D3903" w:rsidRPr="001003F5" w:rsidRDefault="005D3903" w:rsidP="005D3903">
      <w:pPr>
        <w:widowControl w:val="0"/>
        <w:tabs>
          <w:tab w:val="left" w:leader="dot" w:pos="9354"/>
        </w:tabs>
        <w:autoSpaceDE w:val="0"/>
        <w:autoSpaceDN w:val="0"/>
        <w:spacing w:line="360" w:lineRule="auto"/>
        <w:ind w:left="360"/>
        <w:rPr>
          <w:sz w:val="26"/>
          <w:szCs w:val="26"/>
          <w:lang w:bidi="en-US"/>
        </w:rPr>
      </w:pPr>
      <w:r w:rsidRPr="001003F5">
        <w:rPr>
          <w:sz w:val="26"/>
          <w:szCs w:val="26"/>
          <w:lang w:bidi="en-US"/>
        </w:rPr>
        <w:tab/>
      </w:r>
    </w:p>
    <w:p w14:paraId="751DF188" w14:textId="77777777" w:rsidR="005D3903" w:rsidRPr="001003F5" w:rsidRDefault="005D3903" w:rsidP="005D3903">
      <w:pPr>
        <w:widowControl w:val="0"/>
        <w:numPr>
          <w:ilvl w:val="0"/>
          <w:numId w:val="1"/>
        </w:numPr>
        <w:tabs>
          <w:tab w:val="left" w:pos="589"/>
        </w:tabs>
        <w:autoSpaceDE w:val="0"/>
        <w:autoSpaceDN w:val="0"/>
        <w:spacing w:after="160" w:line="360" w:lineRule="auto"/>
        <w:ind w:hanging="283"/>
        <w:jc w:val="both"/>
        <w:rPr>
          <w:rFonts w:eastAsiaTheme="minorEastAsia"/>
          <w:sz w:val="26"/>
          <w:szCs w:val="26"/>
          <w:lang w:eastAsia="zh-CN"/>
        </w:rPr>
      </w:pPr>
      <w:r w:rsidRPr="001003F5">
        <w:rPr>
          <w:rFonts w:eastAsiaTheme="minorEastAsia"/>
          <w:sz w:val="26"/>
          <w:szCs w:val="26"/>
          <w:lang w:eastAsia="zh-CN"/>
        </w:rPr>
        <w:t>Ưu điểm:</w:t>
      </w:r>
    </w:p>
    <w:p w14:paraId="18C7EE29" w14:textId="77777777" w:rsidR="005D3903" w:rsidRPr="001003F5" w:rsidRDefault="005D3903" w:rsidP="005D3903">
      <w:pPr>
        <w:widowControl w:val="0"/>
        <w:tabs>
          <w:tab w:val="left" w:leader="dot" w:pos="9354"/>
        </w:tabs>
        <w:autoSpaceDE w:val="0"/>
        <w:autoSpaceDN w:val="0"/>
        <w:spacing w:line="360" w:lineRule="auto"/>
        <w:ind w:left="360"/>
        <w:rPr>
          <w:sz w:val="26"/>
          <w:szCs w:val="26"/>
          <w:lang w:bidi="en-US"/>
        </w:rPr>
      </w:pPr>
      <w:r w:rsidRPr="001003F5">
        <w:rPr>
          <w:sz w:val="26"/>
          <w:szCs w:val="26"/>
          <w:lang w:bidi="en-US"/>
        </w:rPr>
        <w:tab/>
      </w:r>
    </w:p>
    <w:p w14:paraId="49086932" w14:textId="77777777" w:rsidR="005D3903" w:rsidRPr="001003F5" w:rsidRDefault="005D3903" w:rsidP="005D3903">
      <w:pPr>
        <w:widowControl w:val="0"/>
        <w:tabs>
          <w:tab w:val="left" w:leader="dot" w:pos="9354"/>
        </w:tabs>
        <w:autoSpaceDE w:val="0"/>
        <w:autoSpaceDN w:val="0"/>
        <w:spacing w:line="360" w:lineRule="auto"/>
        <w:ind w:left="360"/>
        <w:rPr>
          <w:sz w:val="26"/>
          <w:szCs w:val="26"/>
          <w:lang w:bidi="en-US"/>
        </w:rPr>
      </w:pPr>
      <w:r w:rsidRPr="001003F5">
        <w:rPr>
          <w:sz w:val="26"/>
          <w:szCs w:val="26"/>
          <w:lang w:bidi="en-US"/>
        </w:rPr>
        <w:tab/>
      </w:r>
    </w:p>
    <w:p w14:paraId="62B875E2" w14:textId="77777777" w:rsidR="005D3903" w:rsidRPr="001003F5" w:rsidRDefault="005D3903" w:rsidP="005D3903">
      <w:pPr>
        <w:widowControl w:val="0"/>
        <w:numPr>
          <w:ilvl w:val="0"/>
          <w:numId w:val="1"/>
        </w:numPr>
        <w:tabs>
          <w:tab w:val="left" w:pos="589"/>
        </w:tabs>
        <w:autoSpaceDE w:val="0"/>
        <w:autoSpaceDN w:val="0"/>
        <w:spacing w:after="160" w:line="360" w:lineRule="auto"/>
        <w:ind w:hanging="283"/>
        <w:jc w:val="both"/>
        <w:rPr>
          <w:rFonts w:eastAsiaTheme="minorEastAsia"/>
          <w:sz w:val="26"/>
          <w:szCs w:val="26"/>
          <w:lang w:eastAsia="zh-CN"/>
        </w:rPr>
      </w:pPr>
      <w:r w:rsidRPr="001003F5">
        <w:rPr>
          <w:rFonts w:eastAsiaTheme="minorEastAsia"/>
          <w:sz w:val="26"/>
          <w:szCs w:val="26"/>
          <w:lang w:eastAsia="zh-CN"/>
        </w:rPr>
        <w:t>Khuyết</w:t>
      </w:r>
      <w:r w:rsidRPr="001003F5">
        <w:rPr>
          <w:rFonts w:eastAsiaTheme="minorEastAsia"/>
          <w:spacing w:val="-1"/>
          <w:sz w:val="26"/>
          <w:szCs w:val="26"/>
          <w:lang w:eastAsia="zh-CN"/>
        </w:rPr>
        <w:t xml:space="preserve"> </w:t>
      </w:r>
      <w:r w:rsidRPr="001003F5">
        <w:rPr>
          <w:rFonts w:eastAsiaTheme="minorEastAsia"/>
          <w:sz w:val="26"/>
          <w:szCs w:val="26"/>
          <w:lang w:eastAsia="zh-CN"/>
        </w:rPr>
        <w:t>điểm:</w:t>
      </w:r>
    </w:p>
    <w:p w14:paraId="598F4D52" w14:textId="77777777" w:rsidR="005D3903" w:rsidRPr="001003F5" w:rsidRDefault="005D3903" w:rsidP="005D3903">
      <w:pPr>
        <w:widowControl w:val="0"/>
        <w:tabs>
          <w:tab w:val="left" w:leader="dot" w:pos="9354"/>
        </w:tabs>
        <w:autoSpaceDE w:val="0"/>
        <w:autoSpaceDN w:val="0"/>
        <w:spacing w:line="360" w:lineRule="auto"/>
        <w:ind w:left="360"/>
        <w:rPr>
          <w:sz w:val="26"/>
          <w:szCs w:val="26"/>
          <w:lang w:bidi="en-US"/>
        </w:rPr>
      </w:pPr>
      <w:r w:rsidRPr="001003F5">
        <w:rPr>
          <w:sz w:val="26"/>
          <w:szCs w:val="26"/>
          <w:lang w:bidi="en-US"/>
        </w:rPr>
        <w:tab/>
      </w:r>
    </w:p>
    <w:p w14:paraId="6996240B" w14:textId="77777777" w:rsidR="005D3903" w:rsidRPr="001003F5" w:rsidRDefault="005D3903" w:rsidP="005D3903">
      <w:pPr>
        <w:widowControl w:val="0"/>
        <w:tabs>
          <w:tab w:val="left" w:leader="dot" w:pos="9354"/>
        </w:tabs>
        <w:autoSpaceDE w:val="0"/>
        <w:autoSpaceDN w:val="0"/>
        <w:spacing w:line="360" w:lineRule="auto"/>
        <w:ind w:left="360"/>
        <w:rPr>
          <w:sz w:val="26"/>
          <w:szCs w:val="26"/>
          <w:lang w:bidi="en-US"/>
        </w:rPr>
      </w:pPr>
      <w:r w:rsidRPr="001003F5">
        <w:rPr>
          <w:sz w:val="26"/>
          <w:szCs w:val="26"/>
          <w:lang w:bidi="en-US"/>
        </w:rPr>
        <w:tab/>
      </w:r>
    </w:p>
    <w:p w14:paraId="3FF1B15B" w14:textId="77777777" w:rsidR="005D3903" w:rsidRPr="001003F5" w:rsidRDefault="005D3903" w:rsidP="005D3903">
      <w:pPr>
        <w:widowControl w:val="0"/>
        <w:numPr>
          <w:ilvl w:val="0"/>
          <w:numId w:val="1"/>
        </w:numPr>
        <w:tabs>
          <w:tab w:val="left" w:pos="589"/>
        </w:tabs>
        <w:autoSpaceDE w:val="0"/>
        <w:autoSpaceDN w:val="0"/>
        <w:spacing w:after="160" w:line="360" w:lineRule="auto"/>
        <w:ind w:hanging="283"/>
        <w:jc w:val="both"/>
        <w:rPr>
          <w:rFonts w:eastAsiaTheme="minorEastAsia"/>
          <w:sz w:val="26"/>
          <w:szCs w:val="26"/>
          <w:lang w:eastAsia="zh-CN"/>
        </w:rPr>
      </w:pPr>
      <w:r w:rsidRPr="001003F5">
        <w:rPr>
          <w:rFonts w:eastAsiaTheme="minorEastAsia"/>
          <w:sz w:val="26"/>
          <w:szCs w:val="26"/>
          <w:lang w:eastAsia="zh-CN"/>
        </w:rPr>
        <w:t>Đề nghị cho bảo vệ hay</w:t>
      </w:r>
      <w:r w:rsidRPr="001003F5">
        <w:rPr>
          <w:rFonts w:eastAsiaTheme="minorEastAsia"/>
          <w:spacing w:val="-8"/>
          <w:sz w:val="26"/>
          <w:szCs w:val="26"/>
          <w:lang w:eastAsia="zh-CN"/>
        </w:rPr>
        <w:t xml:space="preserve"> </w:t>
      </w:r>
      <w:r w:rsidRPr="001003F5">
        <w:rPr>
          <w:rFonts w:eastAsiaTheme="minorEastAsia"/>
          <w:sz w:val="26"/>
          <w:szCs w:val="26"/>
          <w:lang w:eastAsia="zh-CN"/>
        </w:rPr>
        <w:t>không?</w:t>
      </w:r>
    </w:p>
    <w:p w14:paraId="362DD776" w14:textId="77777777" w:rsidR="005D3903" w:rsidRPr="001003F5" w:rsidRDefault="005D3903" w:rsidP="005D3903">
      <w:pPr>
        <w:widowControl w:val="0"/>
        <w:tabs>
          <w:tab w:val="left" w:leader="dot" w:pos="9354"/>
        </w:tabs>
        <w:autoSpaceDE w:val="0"/>
        <w:autoSpaceDN w:val="0"/>
        <w:spacing w:line="360" w:lineRule="auto"/>
        <w:ind w:left="360"/>
        <w:rPr>
          <w:sz w:val="26"/>
          <w:szCs w:val="26"/>
          <w:lang w:bidi="en-US"/>
        </w:rPr>
      </w:pPr>
      <w:r w:rsidRPr="001003F5">
        <w:rPr>
          <w:sz w:val="26"/>
          <w:szCs w:val="26"/>
          <w:lang w:bidi="en-US"/>
        </w:rPr>
        <w:tab/>
      </w:r>
    </w:p>
    <w:p w14:paraId="17AF96D2" w14:textId="77777777" w:rsidR="005D3903" w:rsidRPr="001003F5" w:rsidRDefault="005D3903" w:rsidP="005D3903">
      <w:pPr>
        <w:widowControl w:val="0"/>
        <w:numPr>
          <w:ilvl w:val="0"/>
          <w:numId w:val="1"/>
        </w:numPr>
        <w:tabs>
          <w:tab w:val="left" w:leader="dot" w:pos="589"/>
          <w:tab w:val="left" w:leader="dot" w:pos="9354"/>
        </w:tabs>
        <w:autoSpaceDE w:val="0"/>
        <w:autoSpaceDN w:val="0"/>
        <w:spacing w:after="160" w:line="360" w:lineRule="auto"/>
        <w:ind w:hanging="283"/>
        <w:rPr>
          <w:rFonts w:eastAsiaTheme="minorEastAsia"/>
          <w:sz w:val="26"/>
          <w:szCs w:val="26"/>
          <w:lang w:eastAsia="zh-CN"/>
        </w:rPr>
      </w:pPr>
      <w:r w:rsidRPr="001003F5">
        <w:rPr>
          <w:rFonts w:eastAsiaTheme="minorEastAsia"/>
          <w:sz w:val="26"/>
          <w:szCs w:val="26"/>
          <w:lang w:eastAsia="zh-CN"/>
        </w:rPr>
        <w:t>Đánh giá</w:t>
      </w:r>
      <w:r w:rsidRPr="001003F5">
        <w:rPr>
          <w:rFonts w:eastAsiaTheme="minorEastAsia"/>
          <w:spacing w:val="1"/>
          <w:sz w:val="26"/>
          <w:szCs w:val="26"/>
          <w:lang w:eastAsia="zh-CN"/>
        </w:rPr>
        <w:t xml:space="preserve"> </w:t>
      </w:r>
      <w:r w:rsidRPr="001003F5">
        <w:rPr>
          <w:rFonts w:eastAsiaTheme="minorEastAsia"/>
          <w:sz w:val="26"/>
          <w:szCs w:val="26"/>
          <w:lang w:eastAsia="zh-CN"/>
        </w:rPr>
        <w:t>loại:</w:t>
      </w:r>
      <w:r w:rsidRPr="001003F5">
        <w:rPr>
          <w:rFonts w:eastAsiaTheme="minorEastAsia"/>
          <w:sz w:val="26"/>
          <w:szCs w:val="26"/>
          <w:lang w:eastAsia="zh-CN"/>
        </w:rPr>
        <w:tab/>
      </w:r>
    </w:p>
    <w:p w14:paraId="4639BEAB" w14:textId="77777777" w:rsidR="005D3903" w:rsidRPr="001003F5" w:rsidRDefault="005D3903" w:rsidP="005D3903">
      <w:pPr>
        <w:widowControl w:val="0"/>
        <w:numPr>
          <w:ilvl w:val="0"/>
          <w:numId w:val="1"/>
        </w:numPr>
        <w:tabs>
          <w:tab w:val="left" w:pos="589"/>
          <w:tab w:val="right" w:leader="dot" w:pos="9214"/>
        </w:tabs>
        <w:autoSpaceDE w:val="0"/>
        <w:autoSpaceDN w:val="0"/>
        <w:spacing w:after="160" w:line="360" w:lineRule="auto"/>
        <w:ind w:left="590"/>
        <w:rPr>
          <w:rFonts w:eastAsiaTheme="minorEastAsia"/>
          <w:sz w:val="26"/>
          <w:szCs w:val="26"/>
          <w:lang w:eastAsia="zh-CN"/>
        </w:rPr>
      </w:pPr>
      <w:r w:rsidRPr="001003F5">
        <w:rPr>
          <w:rFonts w:eastAsiaTheme="minorEastAsia"/>
          <w:sz w:val="26"/>
          <w:szCs w:val="26"/>
          <w:lang w:eastAsia="zh-CN"/>
        </w:rPr>
        <w:t>Điểm: ………………. (Bằng chữ:</w:t>
      </w:r>
      <w:r w:rsidRPr="001003F5">
        <w:rPr>
          <w:rFonts w:eastAsiaTheme="minorEastAsia"/>
          <w:sz w:val="26"/>
          <w:szCs w:val="26"/>
          <w:lang w:eastAsia="zh-CN"/>
        </w:rPr>
        <w:tab/>
      </w:r>
      <w:r w:rsidRPr="001003F5">
        <w:rPr>
          <w:rFonts w:eastAsiaTheme="minorEastAsia"/>
          <w:sz w:val="26"/>
          <w:szCs w:val="26"/>
          <w:lang w:val="vi-VN" w:eastAsia="zh-CN"/>
        </w:rPr>
        <w:t>)</w:t>
      </w:r>
    </w:p>
    <w:p w14:paraId="305491CB" w14:textId="77777777" w:rsidR="005D3903" w:rsidRPr="001003F5" w:rsidRDefault="005D3903" w:rsidP="005D3903">
      <w:pPr>
        <w:tabs>
          <w:tab w:val="left" w:pos="5983"/>
          <w:tab w:val="left" w:pos="6890"/>
        </w:tabs>
        <w:spacing w:line="360" w:lineRule="auto"/>
        <w:ind w:left="3264"/>
        <w:jc w:val="center"/>
        <w:rPr>
          <w:i/>
          <w:sz w:val="26"/>
          <w:szCs w:val="26"/>
        </w:rPr>
      </w:pPr>
    </w:p>
    <w:p w14:paraId="3769F343" w14:textId="77777777" w:rsidR="005D3903" w:rsidRPr="001003F5" w:rsidRDefault="005D3903" w:rsidP="005D3903">
      <w:pPr>
        <w:spacing w:line="360" w:lineRule="auto"/>
        <w:ind w:left="4678"/>
        <w:jc w:val="center"/>
        <w:rPr>
          <w:i/>
          <w:sz w:val="26"/>
          <w:szCs w:val="26"/>
        </w:rPr>
      </w:pPr>
      <w:r w:rsidRPr="001003F5">
        <w:rPr>
          <w:i/>
          <w:sz w:val="26"/>
          <w:szCs w:val="26"/>
        </w:rPr>
        <w:t>TP.HCM, ngày .. tháng .. năm 2022</w:t>
      </w:r>
    </w:p>
    <w:p w14:paraId="76A614FF" w14:textId="77777777" w:rsidR="005D3903" w:rsidRPr="001003F5" w:rsidRDefault="005D3903" w:rsidP="005D3903">
      <w:pPr>
        <w:widowControl w:val="0"/>
        <w:autoSpaceDE w:val="0"/>
        <w:autoSpaceDN w:val="0"/>
        <w:spacing w:line="360" w:lineRule="auto"/>
        <w:ind w:left="4678"/>
        <w:jc w:val="center"/>
        <w:rPr>
          <w:sz w:val="26"/>
          <w:szCs w:val="26"/>
          <w:lang w:bidi="en-US"/>
        </w:rPr>
      </w:pPr>
      <w:r w:rsidRPr="001003F5">
        <w:rPr>
          <w:sz w:val="26"/>
          <w:szCs w:val="26"/>
          <w:lang w:bidi="en-US"/>
        </w:rPr>
        <w:t>Giáo viên hướng</w:t>
      </w:r>
      <w:r w:rsidRPr="001003F5">
        <w:rPr>
          <w:spacing w:val="-6"/>
          <w:sz w:val="26"/>
          <w:szCs w:val="26"/>
          <w:lang w:bidi="en-US"/>
        </w:rPr>
        <w:t xml:space="preserve"> </w:t>
      </w:r>
      <w:r w:rsidRPr="001003F5">
        <w:rPr>
          <w:sz w:val="26"/>
          <w:szCs w:val="26"/>
          <w:lang w:bidi="en-US"/>
        </w:rPr>
        <w:t>dẫn</w:t>
      </w:r>
    </w:p>
    <w:p w14:paraId="5C807BA9" w14:textId="77777777" w:rsidR="005D3903" w:rsidRPr="001003F5" w:rsidRDefault="005D3903" w:rsidP="005D3903">
      <w:pPr>
        <w:spacing w:line="360" w:lineRule="auto"/>
        <w:ind w:left="4678"/>
        <w:jc w:val="center"/>
        <w:rPr>
          <w:i/>
          <w:sz w:val="26"/>
          <w:szCs w:val="26"/>
        </w:rPr>
      </w:pPr>
      <w:r w:rsidRPr="001003F5">
        <w:rPr>
          <w:i/>
          <w:sz w:val="26"/>
          <w:szCs w:val="26"/>
        </w:rPr>
        <w:t>(Ký &amp; ghi rõ họ</w:t>
      </w:r>
      <w:r w:rsidRPr="001003F5">
        <w:rPr>
          <w:i/>
          <w:spacing w:val="-6"/>
          <w:sz w:val="26"/>
          <w:szCs w:val="26"/>
        </w:rPr>
        <w:t xml:space="preserve"> </w:t>
      </w:r>
      <w:r w:rsidRPr="001003F5">
        <w:rPr>
          <w:i/>
          <w:sz w:val="26"/>
          <w:szCs w:val="26"/>
        </w:rPr>
        <w:t>tên)</w:t>
      </w:r>
    </w:p>
    <w:p w14:paraId="1B4A1D5E" w14:textId="77777777" w:rsidR="009F628D" w:rsidRDefault="009F628D" w:rsidP="00AD051A">
      <w:pPr>
        <w:spacing w:line="360" w:lineRule="auto"/>
        <w:rPr>
          <w:sz w:val="26"/>
          <w:szCs w:val="26"/>
        </w:rPr>
      </w:pPr>
    </w:p>
    <w:p w14:paraId="0BF5626B" w14:textId="5FCD56B8" w:rsidR="001D6399" w:rsidRDefault="001D6399" w:rsidP="00AD051A">
      <w:pPr>
        <w:spacing w:line="360" w:lineRule="auto"/>
        <w:rPr>
          <w:sz w:val="26"/>
          <w:szCs w:val="26"/>
        </w:rPr>
      </w:pPr>
      <w:r>
        <w:rPr>
          <w:sz w:val="26"/>
          <w:szCs w:val="26"/>
        </w:rPr>
        <w:br w:type="page"/>
      </w:r>
    </w:p>
    <w:p w14:paraId="6384C55B" w14:textId="77777777" w:rsidR="001D6399" w:rsidRDefault="001D6399" w:rsidP="00AD051A">
      <w:pPr>
        <w:spacing w:line="360" w:lineRule="auto"/>
        <w:rPr>
          <w:sz w:val="26"/>
          <w:szCs w:val="26"/>
        </w:rPr>
      </w:pPr>
    </w:p>
    <w:p w14:paraId="087E045B" w14:textId="21DEAD23" w:rsidR="001D6399" w:rsidRDefault="001D6399" w:rsidP="00AD051A">
      <w:pPr>
        <w:spacing w:line="360" w:lineRule="auto"/>
        <w:jc w:val="center"/>
        <w:rPr>
          <w:b/>
          <w:bCs/>
          <w:sz w:val="26"/>
          <w:szCs w:val="26"/>
        </w:rPr>
      </w:pPr>
      <w:r w:rsidRPr="001D6399">
        <w:rPr>
          <w:b/>
          <w:bCs/>
          <w:sz w:val="26"/>
          <w:szCs w:val="26"/>
        </w:rPr>
        <w:t>PHẦN I: MỞ ĐẦU</w:t>
      </w:r>
    </w:p>
    <w:p w14:paraId="0ADB91A2" w14:textId="77777777" w:rsidR="001D6399" w:rsidRPr="001D6399" w:rsidRDefault="001D6399" w:rsidP="00AD051A">
      <w:pPr>
        <w:spacing w:line="360" w:lineRule="auto"/>
        <w:jc w:val="center"/>
        <w:rPr>
          <w:b/>
          <w:bCs/>
          <w:sz w:val="26"/>
          <w:szCs w:val="26"/>
        </w:rPr>
      </w:pPr>
    </w:p>
    <w:p w14:paraId="6AF8733C" w14:textId="77777777" w:rsidR="001003F5" w:rsidRPr="001003F5" w:rsidRDefault="001003F5" w:rsidP="00E93673">
      <w:pPr>
        <w:numPr>
          <w:ilvl w:val="0"/>
          <w:numId w:val="2"/>
        </w:numPr>
        <w:spacing w:after="160" w:line="360" w:lineRule="auto"/>
        <w:contextualSpacing/>
        <w:jc w:val="both"/>
        <w:rPr>
          <w:rFonts w:eastAsia="Calibri"/>
          <w:b/>
          <w:sz w:val="26"/>
          <w:szCs w:val="26"/>
        </w:rPr>
      </w:pPr>
      <w:r w:rsidRPr="001003F5">
        <w:rPr>
          <w:rFonts w:eastAsia="Calibri"/>
          <w:b/>
          <w:sz w:val="26"/>
          <w:szCs w:val="26"/>
        </w:rPr>
        <w:t>Lí do chọn đề tài:</w:t>
      </w:r>
    </w:p>
    <w:p w14:paraId="5869B8EF" w14:textId="0CE5198D" w:rsidR="001003F5" w:rsidRPr="001003F5" w:rsidRDefault="00E93673" w:rsidP="00E93673">
      <w:pPr>
        <w:spacing w:after="160" w:line="360" w:lineRule="auto"/>
        <w:jc w:val="both"/>
        <w:rPr>
          <w:rFonts w:eastAsia="Calibri"/>
          <w:sz w:val="26"/>
          <w:szCs w:val="26"/>
        </w:rPr>
      </w:pPr>
      <w:r>
        <w:rPr>
          <w:rFonts w:eastAsia="Calibri"/>
          <w:sz w:val="26"/>
          <w:szCs w:val="26"/>
        </w:rPr>
        <w:tab/>
      </w:r>
      <w:r w:rsidR="001003F5" w:rsidRPr="001003F5">
        <w:rPr>
          <w:rFonts w:eastAsia="Calibri"/>
          <w:sz w:val="26"/>
          <w:szCs w:val="26"/>
        </w:rPr>
        <w:t>“Tại Việt Nam, tính tới thời điểm hiện nay thì khắp cả nước đã có 540.000 cửa hàng ăn uống, trong số đó thì có khoảng 430.000 cửa hàng là cửa hàng nhỏ, 7000 nhà hàng là các nhà hàng phục vụ thức ăn nhanh, 22.000 cửa hàng cafe (tính cả chuổi cafe nhượng quyền, chuỗi cafe tự doanh, các quầy bar) và hơn 80.000 nhà hàng được đầu tư và phát triển một cách bài bản. Con số này vẫn tăng lên chóng mặt theo từng ngày.”</w:t>
      </w:r>
      <w:r w:rsidR="001003F5" w:rsidRPr="001003F5">
        <w:rPr>
          <w:rFonts w:eastAsia="Calibri"/>
          <w:sz w:val="26"/>
          <w:szCs w:val="26"/>
          <w:vertAlign w:val="superscript"/>
        </w:rPr>
        <w:t>[1]</w:t>
      </w:r>
      <w:r w:rsidR="001003F5" w:rsidRPr="001003F5">
        <w:rPr>
          <w:rFonts w:eastAsia="Calibri"/>
          <w:sz w:val="26"/>
          <w:szCs w:val="26"/>
        </w:rPr>
        <w:t xml:space="preserve"> Với dân số gần 100 triệu người (02/2023) và sự phục hồi của nền kinh tế Việt Nam sau 2 năm đại dịch Covid-19, thì cơ hội phát triển của ngành F&amp;B vẫn còn rất lớn và chưa được khai thác hết. Đặc biệt chuỗi đồ ăn nhanh như gà rán, burger hay pizza mà giới trẻ GenZ rất yêu thích. Việc kinh doanh đồ ăn nhanh trong thời điểm hậu Covid-19 là một phương án hợp lý và kịp thời, nhằm nắm bắt tâm lý và nhu cầu sử dụng dịch vụ F&amp;B của người dùng. Việc người dùng sử dụng dịch vụ F&amp;B, cụ thể hơn là ngành hàng thức ăn nhanh, cũng một phần nào đó đóng góp cho sự phát triển của kinh tế nước nhà (GDP) sau khi dịch bệnh Covid-19 được kiểm soát.</w:t>
      </w:r>
    </w:p>
    <w:p w14:paraId="6AE897A4" w14:textId="4C11F563" w:rsidR="001003F5" w:rsidRPr="001003F5" w:rsidRDefault="00E93673" w:rsidP="00E93673">
      <w:pPr>
        <w:spacing w:after="160" w:line="360" w:lineRule="auto"/>
        <w:jc w:val="both"/>
        <w:rPr>
          <w:rFonts w:eastAsia="Calibri"/>
          <w:sz w:val="26"/>
          <w:szCs w:val="26"/>
        </w:rPr>
      </w:pPr>
      <w:r>
        <w:rPr>
          <w:rFonts w:eastAsia="Calibri"/>
          <w:sz w:val="26"/>
          <w:szCs w:val="26"/>
        </w:rPr>
        <w:tab/>
      </w:r>
      <w:r w:rsidR="001003F5" w:rsidRPr="001003F5">
        <w:rPr>
          <w:rFonts w:eastAsia="Calibri"/>
          <w:sz w:val="26"/>
          <w:szCs w:val="26"/>
        </w:rPr>
        <w:t xml:space="preserve">Trong thời kỳ 4.0, công nghệ đã được ứng dụng vào cuộc sống trong nhiều lĩnh vực khác nhau, bao gồm lĩnh vực F&amp;B. Hiện nay, mỗi người chúng ta đều sở hữu ít nhất một món đồ công nghệ như điện thoại thông minh, một cái máy tính hoặc laptop dùng để truy cập Internet. Cho nên việc xây dựng website để tiếp thị khách hàng, người dùng là một lựa chọn đầu tư lâu dài. Chính vì nhận ra được xu hướng thị trường trong thời gian dài hạn nên em quyết định </w:t>
      </w:r>
      <w:r w:rsidR="001003F5" w:rsidRPr="001003F5">
        <w:rPr>
          <w:rFonts w:eastAsia="Calibri"/>
          <w:b/>
          <w:sz w:val="26"/>
          <w:szCs w:val="26"/>
        </w:rPr>
        <w:t>xây dựng website kinh doanh đồ ăn nhanh</w:t>
      </w:r>
      <w:r w:rsidR="001003F5" w:rsidRPr="001003F5">
        <w:rPr>
          <w:rFonts w:eastAsia="Calibri"/>
          <w:sz w:val="26"/>
          <w:szCs w:val="26"/>
        </w:rPr>
        <w:t>.</w:t>
      </w:r>
    </w:p>
    <w:p w14:paraId="780E6137" w14:textId="77777777" w:rsidR="001003F5" w:rsidRPr="001003F5" w:rsidRDefault="001003F5" w:rsidP="00E93673">
      <w:pPr>
        <w:spacing w:after="160" w:line="360" w:lineRule="auto"/>
        <w:jc w:val="both"/>
        <w:rPr>
          <w:rFonts w:eastAsia="Calibri"/>
          <w:sz w:val="26"/>
          <w:szCs w:val="26"/>
        </w:rPr>
      </w:pPr>
    </w:p>
    <w:p w14:paraId="5AB477E2" w14:textId="77777777" w:rsidR="001003F5" w:rsidRPr="001003F5" w:rsidRDefault="001003F5" w:rsidP="00E93673">
      <w:pPr>
        <w:numPr>
          <w:ilvl w:val="0"/>
          <w:numId w:val="2"/>
        </w:numPr>
        <w:spacing w:after="160" w:line="360" w:lineRule="auto"/>
        <w:contextualSpacing/>
        <w:jc w:val="both"/>
        <w:rPr>
          <w:rFonts w:eastAsia="Calibri"/>
          <w:b/>
          <w:sz w:val="26"/>
          <w:szCs w:val="26"/>
        </w:rPr>
      </w:pPr>
      <w:r w:rsidRPr="001003F5">
        <w:rPr>
          <w:rFonts w:eastAsia="Calibri"/>
          <w:b/>
          <w:sz w:val="26"/>
          <w:szCs w:val="26"/>
        </w:rPr>
        <w:t>Mục tiêu nghiên cứu:</w:t>
      </w:r>
    </w:p>
    <w:p w14:paraId="58681183" w14:textId="77777777" w:rsidR="001003F5" w:rsidRPr="001003F5" w:rsidRDefault="001003F5" w:rsidP="009440C3">
      <w:pPr>
        <w:spacing w:after="160" w:line="360" w:lineRule="auto"/>
        <w:ind w:firstLine="360"/>
        <w:jc w:val="both"/>
        <w:rPr>
          <w:rFonts w:eastAsia="Calibri"/>
          <w:sz w:val="26"/>
          <w:szCs w:val="26"/>
        </w:rPr>
      </w:pPr>
      <w:r w:rsidRPr="001003F5">
        <w:rPr>
          <w:rFonts w:eastAsia="Calibri"/>
          <w:sz w:val="26"/>
          <w:szCs w:val="26"/>
        </w:rPr>
        <w:t>Mục tiêu nghiên cứu chính trong đồ án này là xây dựng website kinh doanh đồ ăn nhanh dành cho khách hàng và website quản lý bán hàng dành cho quản trị viên.</w:t>
      </w:r>
    </w:p>
    <w:p w14:paraId="2B74A476" w14:textId="5058D8D1" w:rsidR="001003F5" w:rsidRPr="009440C3" w:rsidRDefault="001003F5" w:rsidP="009440C3">
      <w:pPr>
        <w:pStyle w:val="ListParagraph"/>
        <w:numPr>
          <w:ilvl w:val="0"/>
          <w:numId w:val="17"/>
        </w:numPr>
        <w:spacing w:after="160" w:line="360" w:lineRule="auto"/>
        <w:jc w:val="both"/>
        <w:rPr>
          <w:rFonts w:eastAsia="Calibri"/>
          <w:sz w:val="26"/>
          <w:szCs w:val="26"/>
        </w:rPr>
      </w:pPr>
      <w:r w:rsidRPr="009440C3">
        <w:rPr>
          <w:rFonts w:eastAsia="Calibri"/>
          <w:b/>
          <w:sz w:val="26"/>
          <w:szCs w:val="26"/>
        </w:rPr>
        <w:t>Đối với khách hàng</w:t>
      </w:r>
      <w:r w:rsidRPr="009440C3">
        <w:rPr>
          <w:rFonts w:eastAsia="Calibri"/>
          <w:sz w:val="26"/>
          <w:szCs w:val="26"/>
        </w:rPr>
        <w:t>:</w:t>
      </w:r>
      <w:r w:rsidR="009440C3">
        <w:rPr>
          <w:rFonts w:eastAsia="Calibri"/>
          <w:sz w:val="26"/>
          <w:szCs w:val="26"/>
        </w:rPr>
        <w:t xml:space="preserve"> Người dùng có thể tự do xem menu đồ ăn của website và tự lựa chọn các khẩu phần ăn của phù hợp với khẩu vị, sở thích của mình và cho vào giỏ hàng</w:t>
      </w:r>
      <w:r w:rsidR="00AC665F">
        <w:rPr>
          <w:rFonts w:eastAsia="Calibri"/>
          <w:sz w:val="26"/>
          <w:szCs w:val="26"/>
        </w:rPr>
        <w:t xml:space="preserve"> rồi sau đó tiến hành thanh toán giỏ hàng. Nếu người dùng chưa đăng nhập mà tiến hành thanh toán thì sẽ yêu cầu người dùng đăng nhập để có thể tiếp </w:t>
      </w:r>
      <w:r w:rsidR="00AC665F">
        <w:rPr>
          <w:rFonts w:eastAsia="Calibri"/>
          <w:sz w:val="26"/>
          <w:szCs w:val="26"/>
        </w:rPr>
        <w:lastRenderedPageBreak/>
        <w:t>tục sử dụng dịch vụ cử</w:t>
      </w:r>
      <w:r w:rsidR="009E2B06">
        <w:rPr>
          <w:rFonts w:eastAsia="Calibri"/>
          <w:sz w:val="26"/>
          <w:szCs w:val="26"/>
        </w:rPr>
        <w:t>a hàng,</w:t>
      </w:r>
      <w:r w:rsidR="009E2B06" w:rsidRPr="009E2B06">
        <w:rPr>
          <w:rFonts w:eastAsia="Calibri"/>
          <w:sz w:val="26"/>
          <w:szCs w:val="26"/>
        </w:rPr>
        <w:t xml:space="preserve"> </w:t>
      </w:r>
      <w:r w:rsidR="009E2B06" w:rsidRPr="009E2B06">
        <w:rPr>
          <w:szCs w:val="26"/>
        </w:rPr>
        <w:t>nếu không có tài khoản thì người dùng phải thực hiện đăng ký tài khoản và nhập tất cả thông tin cá nhân mà website yêu cầu.</w:t>
      </w:r>
    </w:p>
    <w:p w14:paraId="2E540E17" w14:textId="55EBDD47" w:rsidR="001003F5" w:rsidRDefault="001003F5" w:rsidP="00E93673">
      <w:pPr>
        <w:pStyle w:val="ListParagraph"/>
        <w:numPr>
          <w:ilvl w:val="0"/>
          <w:numId w:val="17"/>
        </w:numPr>
        <w:spacing w:after="160" w:line="360" w:lineRule="auto"/>
        <w:jc w:val="both"/>
        <w:rPr>
          <w:rFonts w:eastAsia="Calibri"/>
          <w:sz w:val="26"/>
          <w:szCs w:val="26"/>
        </w:rPr>
      </w:pPr>
      <w:r w:rsidRPr="009E2B06">
        <w:rPr>
          <w:rFonts w:eastAsia="Calibri"/>
          <w:b/>
          <w:sz w:val="26"/>
          <w:szCs w:val="26"/>
        </w:rPr>
        <w:t>Đối với quản trị viên</w:t>
      </w:r>
      <w:r w:rsidRPr="009E2B06">
        <w:rPr>
          <w:rFonts w:eastAsia="Calibri"/>
          <w:sz w:val="26"/>
          <w:szCs w:val="26"/>
        </w:rPr>
        <w:t>:</w:t>
      </w:r>
      <w:r w:rsidR="009E2B06">
        <w:rPr>
          <w:rFonts w:eastAsia="Calibri"/>
          <w:sz w:val="26"/>
          <w:szCs w:val="26"/>
        </w:rPr>
        <w:t xml:space="preserve"> Quản trị viên có thể quản lý đơn hàng, cập nhật tình trạng đơn hàng cho khách hàng biết. Đồng thời, quản trị viên có thể thêm mới sản phẩm, cập nhật sản phẩm, </w:t>
      </w:r>
      <w:r w:rsidR="00FD614E">
        <w:rPr>
          <w:rFonts w:eastAsia="Calibri"/>
          <w:sz w:val="26"/>
          <w:szCs w:val="26"/>
        </w:rPr>
        <w:t>tạo ra các chương trình khuyến mãi để khuyến khích thói quen tiêu dùng của người dùng. Ngoài ra, họ có thể theo dõi được danh sách dữ liệu khách hàng với các thông tin cá nhân.</w:t>
      </w:r>
    </w:p>
    <w:p w14:paraId="388739EE" w14:textId="72FB2AD3" w:rsidR="0075755D" w:rsidRPr="0075755D" w:rsidRDefault="0075755D" w:rsidP="00070A2E">
      <w:pPr>
        <w:spacing w:after="160" w:line="360" w:lineRule="auto"/>
        <w:ind w:firstLine="360"/>
        <w:jc w:val="both"/>
        <w:rPr>
          <w:rFonts w:eastAsia="Calibri"/>
          <w:sz w:val="26"/>
          <w:szCs w:val="26"/>
        </w:rPr>
      </w:pPr>
      <w:r>
        <w:rPr>
          <w:rFonts w:eastAsia="Calibri"/>
          <w:sz w:val="26"/>
          <w:szCs w:val="26"/>
        </w:rPr>
        <w:t xml:space="preserve">Ngoài ra, nhóm đặt ra mục tiêu </w:t>
      </w:r>
      <w:r w:rsidR="00070A2E">
        <w:rPr>
          <w:rFonts w:eastAsia="Calibri"/>
          <w:sz w:val="26"/>
          <w:szCs w:val="26"/>
        </w:rPr>
        <w:t>là để mở rộng kiến thức về công nghệ MERN Stack thông qua quá trình học tập và sử dụng nó vào thực tế. Các kiến thức được tiếp thu</w:t>
      </w:r>
      <w:r w:rsidR="00CD24E3">
        <w:rPr>
          <w:rFonts w:eastAsia="Calibri"/>
          <w:sz w:val="26"/>
          <w:szCs w:val="26"/>
        </w:rPr>
        <w:t xml:space="preserve"> thông qua quá trình làm dự án sẽ thúc đẩy nhóm phát triển trong tương lai. Thêm vào đó, nhóm cần được học cách tìm hiểu, nghiên cứu và sử dụng framework mới để giúp nhóm dễ dàng tiếp xúc với các công nghệ mới trong tương lai.</w:t>
      </w:r>
    </w:p>
    <w:p w14:paraId="69AD57ED" w14:textId="77777777" w:rsidR="001003F5" w:rsidRPr="001003F5" w:rsidRDefault="001003F5" w:rsidP="00E93673">
      <w:pPr>
        <w:numPr>
          <w:ilvl w:val="0"/>
          <w:numId w:val="2"/>
        </w:numPr>
        <w:spacing w:after="160" w:line="360" w:lineRule="auto"/>
        <w:contextualSpacing/>
        <w:jc w:val="both"/>
        <w:rPr>
          <w:rFonts w:eastAsia="Calibri"/>
          <w:b/>
          <w:sz w:val="26"/>
          <w:szCs w:val="26"/>
        </w:rPr>
      </w:pPr>
      <w:r w:rsidRPr="001003F5">
        <w:rPr>
          <w:rFonts w:eastAsia="Calibri"/>
          <w:b/>
          <w:sz w:val="26"/>
          <w:szCs w:val="26"/>
        </w:rPr>
        <w:t>Đối tượng nghiên cứu</w:t>
      </w:r>
    </w:p>
    <w:p w14:paraId="3A131B8E" w14:textId="77777777" w:rsidR="001003F5" w:rsidRPr="001003F5" w:rsidRDefault="001003F5" w:rsidP="00053274">
      <w:pPr>
        <w:spacing w:after="160" w:line="360" w:lineRule="auto"/>
        <w:ind w:firstLine="360"/>
        <w:jc w:val="both"/>
        <w:rPr>
          <w:rFonts w:eastAsia="Calibri"/>
          <w:b/>
          <w:sz w:val="26"/>
          <w:szCs w:val="26"/>
        </w:rPr>
      </w:pPr>
      <w:r w:rsidRPr="001003F5">
        <w:rPr>
          <w:rFonts w:eastAsia="Calibri"/>
          <w:sz w:val="26"/>
          <w:szCs w:val="26"/>
        </w:rPr>
        <w:t>Ngành F&amp;B, đặc biệt là các cửa hàng về đồ ăn nhanh như KFC, Lotteria, Texas, Popeyes, …</w:t>
      </w:r>
    </w:p>
    <w:p w14:paraId="0A14E51D" w14:textId="77777777" w:rsidR="001003F5" w:rsidRPr="001003F5" w:rsidRDefault="001003F5" w:rsidP="00E93673">
      <w:pPr>
        <w:numPr>
          <w:ilvl w:val="0"/>
          <w:numId w:val="2"/>
        </w:numPr>
        <w:spacing w:after="160" w:line="360" w:lineRule="auto"/>
        <w:contextualSpacing/>
        <w:jc w:val="both"/>
        <w:rPr>
          <w:rFonts w:eastAsia="Calibri"/>
          <w:b/>
          <w:sz w:val="26"/>
          <w:szCs w:val="26"/>
        </w:rPr>
      </w:pPr>
      <w:r w:rsidRPr="001003F5">
        <w:rPr>
          <w:rFonts w:eastAsia="Calibri"/>
          <w:b/>
          <w:sz w:val="26"/>
          <w:szCs w:val="26"/>
        </w:rPr>
        <w:t>Phạm vi nghiên cứu</w:t>
      </w:r>
    </w:p>
    <w:p w14:paraId="5EA64ACC" w14:textId="5CEF2D1E" w:rsidR="001003F5" w:rsidRPr="001003F5" w:rsidRDefault="00053274" w:rsidP="00053274">
      <w:pPr>
        <w:spacing w:after="160" w:line="360" w:lineRule="auto"/>
        <w:ind w:firstLine="360"/>
        <w:jc w:val="both"/>
        <w:rPr>
          <w:rFonts w:eastAsia="Calibri"/>
          <w:b/>
          <w:sz w:val="26"/>
          <w:szCs w:val="26"/>
        </w:rPr>
      </w:pPr>
      <w:r>
        <w:rPr>
          <w:rFonts w:eastAsia="Calibri"/>
          <w:sz w:val="26"/>
          <w:szCs w:val="26"/>
        </w:rPr>
        <w:t>Tập trung nghiên cứu chung về cách thức hoạt động của công nghệ MERN Stack để phát triển ứng dụng website kinh doanh đồ ăn nhanh</w:t>
      </w:r>
    </w:p>
    <w:p w14:paraId="2C9055F8" w14:textId="77777777" w:rsidR="001003F5" w:rsidRPr="001003F5" w:rsidRDefault="001003F5" w:rsidP="00E93673">
      <w:pPr>
        <w:numPr>
          <w:ilvl w:val="0"/>
          <w:numId w:val="2"/>
        </w:numPr>
        <w:spacing w:after="160" w:line="360" w:lineRule="auto"/>
        <w:contextualSpacing/>
        <w:jc w:val="both"/>
        <w:rPr>
          <w:rFonts w:eastAsia="Calibri"/>
          <w:b/>
          <w:sz w:val="26"/>
          <w:szCs w:val="26"/>
        </w:rPr>
      </w:pPr>
      <w:r w:rsidRPr="001003F5">
        <w:rPr>
          <w:rFonts w:eastAsia="Calibri"/>
          <w:b/>
          <w:sz w:val="26"/>
          <w:szCs w:val="26"/>
        </w:rPr>
        <w:t>Tính cấp thiết</w:t>
      </w:r>
    </w:p>
    <w:p w14:paraId="383EC71D" w14:textId="77777777" w:rsidR="001003F5" w:rsidRPr="001003F5" w:rsidRDefault="001003F5" w:rsidP="00053274">
      <w:pPr>
        <w:spacing w:after="160" w:line="360" w:lineRule="auto"/>
        <w:ind w:firstLine="360"/>
        <w:jc w:val="both"/>
        <w:rPr>
          <w:rFonts w:eastAsia="Calibri"/>
          <w:sz w:val="26"/>
          <w:szCs w:val="26"/>
        </w:rPr>
      </w:pPr>
      <w:r w:rsidRPr="001003F5">
        <w:rPr>
          <w:rFonts w:eastAsia="Calibri"/>
          <w:sz w:val="26"/>
          <w:szCs w:val="26"/>
        </w:rPr>
        <w:t>Sau đại dịch Covid-19, các cửa hàng đồ ăn nhanh vừa và nhỏ, các cửa hàng nhượng quyền đang “thôi thóp” từng ngày vì phải gánh chịu những chi phí lớn và đang dần bỏ cuộc chơi F&amp;B trị giá, chỉ còn những “ông lớn” trong ngành như KFC, Popeyes, Texas còn đứng vững trên thị trường. Ngoài ra, các thương hiệu lớn kể trên đã chịu nhiều tổn thất kinh phí vì đại dịch và một phần nào đó các thương hiệu đã quá đỗi quen thuộc đối với giới trẻ hiện nay, và họ cần tìm một thương hiệu mới, chất lượng hơn so với các thương hiệu kể trên.</w:t>
      </w:r>
    </w:p>
    <w:p w14:paraId="5B6969F7" w14:textId="579C32D0" w:rsidR="001003F5" w:rsidRDefault="001003F5" w:rsidP="00053274">
      <w:pPr>
        <w:spacing w:after="160" w:line="360" w:lineRule="auto"/>
        <w:ind w:firstLine="360"/>
        <w:jc w:val="both"/>
        <w:rPr>
          <w:rFonts w:eastAsia="Calibri"/>
          <w:sz w:val="26"/>
          <w:szCs w:val="26"/>
        </w:rPr>
      </w:pPr>
      <w:r w:rsidRPr="001003F5">
        <w:rPr>
          <w:rFonts w:eastAsia="Calibri"/>
          <w:sz w:val="26"/>
          <w:szCs w:val="26"/>
        </w:rPr>
        <w:t xml:space="preserve">Hiện nay, chúng ta đã được tiếp cận với những cái mới, những công nghệ mới. Đánh đổi với việc đó, chúng ta ngày càng trở nên phụ thuộc quá nhiều vào công nghệ, điện thoại hay máy tính. Khi mà chúng ta đã quá phụ thuộc thì việc đi ra cửa hàng để mua đồ ăn là một việc quá sức đối với bản thân chúng ta. Mặc khác, nhờ tiếp cận những công nghệ đã giúp chúng ta tiết kiệm thời gian khá nhiều trong nhiều lĩnh vực. Thế nên, việc </w:t>
      </w:r>
      <w:r w:rsidRPr="001003F5">
        <w:rPr>
          <w:rFonts w:eastAsia="Calibri"/>
          <w:sz w:val="26"/>
          <w:szCs w:val="26"/>
        </w:rPr>
        <w:lastRenderedPageBreak/>
        <w:t xml:space="preserve">xây dựng một website bán hàng để phục vụ nhu cầu chung của đại đa số là một việc thiết yếu trong công việc kinh doanh của một cửa hàng đồ ăn nhanh. Bên cạnh đó, ngoài việc phục vụ khách hàng, việc cửa hàng có một website riêng cũng là một hình thức marketing để khách hàng có thể dễ dàng tìm hiểu và tiếp cận. Website cũng chính là “bộ mặt” của một cửa </w:t>
      </w:r>
      <w:r w:rsidR="00566383">
        <w:rPr>
          <w:rFonts w:eastAsia="Calibri"/>
          <w:sz w:val="26"/>
          <w:szCs w:val="26"/>
        </w:rPr>
        <w:t>hàng.</w:t>
      </w:r>
    </w:p>
    <w:p w14:paraId="5EA2BDE0" w14:textId="50D26FAF" w:rsidR="00053274" w:rsidRPr="00D961D1" w:rsidRDefault="00053274" w:rsidP="00053274">
      <w:pPr>
        <w:pStyle w:val="ListParagraph"/>
        <w:numPr>
          <w:ilvl w:val="0"/>
          <w:numId w:val="2"/>
        </w:numPr>
        <w:spacing w:after="160" w:line="360" w:lineRule="auto"/>
        <w:jc w:val="both"/>
        <w:rPr>
          <w:rFonts w:eastAsia="Calibri"/>
          <w:b/>
          <w:sz w:val="26"/>
          <w:szCs w:val="26"/>
        </w:rPr>
      </w:pPr>
      <w:r w:rsidRPr="00D961D1">
        <w:rPr>
          <w:rFonts w:eastAsia="Calibri"/>
          <w:b/>
          <w:sz w:val="26"/>
          <w:szCs w:val="26"/>
        </w:rPr>
        <w:t>Công nghệ sử dụng và công cụ hỗ trợ</w:t>
      </w:r>
    </w:p>
    <w:p w14:paraId="66784EBA" w14:textId="15EDE6FF" w:rsidR="00D961D1" w:rsidRDefault="00D961D1" w:rsidP="00D961D1">
      <w:pPr>
        <w:pStyle w:val="ListParagraph"/>
        <w:numPr>
          <w:ilvl w:val="0"/>
          <w:numId w:val="18"/>
        </w:numPr>
        <w:spacing w:after="160" w:line="360" w:lineRule="auto"/>
        <w:jc w:val="both"/>
        <w:rPr>
          <w:rFonts w:eastAsia="Calibri"/>
          <w:sz w:val="26"/>
          <w:szCs w:val="26"/>
        </w:rPr>
      </w:pPr>
      <w:r>
        <w:rPr>
          <w:rFonts w:eastAsia="Calibri"/>
          <w:sz w:val="26"/>
          <w:szCs w:val="26"/>
        </w:rPr>
        <w:t xml:space="preserve">Visual studio code: Là một text editor dùng để hỗ trợ cho việc xây dựng </w:t>
      </w:r>
      <w:r w:rsidR="000147BE">
        <w:rPr>
          <w:rFonts w:eastAsia="Calibri"/>
          <w:sz w:val="26"/>
          <w:szCs w:val="26"/>
        </w:rPr>
        <w:t>giao diện người dùng (ReactJS) và máy chủ (ExpressJS)</w:t>
      </w:r>
    </w:p>
    <w:p w14:paraId="02BBD634" w14:textId="7A8E3EBD" w:rsidR="000147BE" w:rsidRDefault="000147BE" w:rsidP="00D961D1">
      <w:pPr>
        <w:pStyle w:val="ListParagraph"/>
        <w:numPr>
          <w:ilvl w:val="0"/>
          <w:numId w:val="18"/>
        </w:numPr>
        <w:spacing w:after="160" w:line="360" w:lineRule="auto"/>
        <w:jc w:val="both"/>
        <w:rPr>
          <w:rFonts w:eastAsia="Calibri"/>
          <w:sz w:val="26"/>
          <w:szCs w:val="26"/>
        </w:rPr>
      </w:pPr>
      <w:r>
        <w:rPr>
          <w:rFonts w:eastAsia="Calibri"/>
          <w:sz w:val="26"/>
          <w:szCs w:val="26"/>
        </w:rPr>
        <w:t>Postman: Ứng dụng dùng đễ hỗ trợ kiểm thử các API từ phía máy chủ.</w:t>
      </w:r>
    </w:p>
    <w:p w14:paraId="3B899555" w14:textId="371BB1BC" w:rsidR="00930DAC" w:rsidRDefault="00930DAC" w:rsidP="00D961D1">
      <w:pPr>
        <w:pStyle w:val="ListParagraph"/>
        <w:numPr>
          <w:ilvl w:val="0"/>
          <w:numId w:val="18"/>
        </w:numPr>
        <w:spacing w:after="160" w:line="360" w:lineRule="auto"/>
        <w:jc w:val="both"/>
        <w:rPr>
          <w:rFonts w:eastAsia="Calibri"/>
          <w:sz w:val="26"/>
          <w:szCs w:val="26"/>
        </w:rPr>
      </w:pPr>
      <w:r>
        <w:rPr>
          <w:rFonts w:eastAsia="Calibri"/>
          <w:sz w:val="26"/>
          <w:szCs w:val="26"/>
        </w:rPr>
        <w:t>MongoDB Atlas: Ứng dụng hỗ trợ cho hệ quản trị cơ sở dữ liệu noSQL</w:t>
      </w:r>
    </w:p>
    <w:p w14:paraId="0DD4C87A" w14:textId="6992A113" w:rsidR="00930DAC" w:rsidRDefault="00B40DCD" w:rsidP="00D961D1">
      <w:pPr>
        <w:pStyle w:val="ListParagraph"/>
        <w:numPr>
          <w:ilvl w:val="0"/>
          <w:numId w:val="18"/>
        </w:numPr>
        <w:spacing w:after="160" w:line="360" w:lineRule="auto"/>
        <w:jc w:val="both"/>
        <w:rPr>
          <w:rFonts w:eastAsia="Calibri"/>
          <w:sz w:val="26"/>
          <w:szCs w:val="26"/>
        </w:rPr>
      </w:pPr>
      <w:r>
        <w:rPr>
          <w:rFonts w:eastAsia="Calibri"/>
          <w:sz w:val="26"/>
          <w:szCs w:val="26"/>
        </w:rPr>
        <w:t>ReactJS: framework dùng để phát triển ứng dụng giao diện website</w:t>
      </w:r>
    </w:p>
    <w:p w14:paraId="36A4C126" w14:textId="0AD00079" w:rsidR="00B40DCD" w:rsidRDefault="00B40DCD" w:rsidP="00D961D1">
      <w:pPr>
        <w:pStyle w:val="ListParagraph"/>
        <w:numPr>
          <w:ilvl w:val="0"/>
          <w:numId w:val="18"/>
        </w:numPr>
        <w:spacing w:after="160" w:line="360" w:lineRule="auto"/>
        <w:jc w:val="both"/>
        <w:rPr>
          <w:rFonts w:eastAsia="Calibri"/>
          <w:sz w:val="26"/>
          <w:szCs w:val="26"/>
        </w:rPr>
      </w:pPr>
      <w:r>
        <w:rPr>
          <w:rFonts w:eastAsia="Calibri"/>
          <w:sz w:val="26"/>
          <w:szCs w:val="26"/>
        </w:rPr>
        <w:t>ExpressJS: framework dùng để phát triển máy chủ</w:t>
      </w:r>
    </w:p>
    <w:p w14:paraId="393A40AD" w14:textId="68AECA57" w:rsidR="00B40DCD" w:rsidRDefault="00B40DCD" w:rsidP="00D961D1">
      <w:pPr>
        <w:pStyle w:val="ListParagraph"/>
        <w:numPr>
          <w:ilvl w:val="0"/>
          <w:numId w:val="18"/>
        </w:numPr>
        <w:spacing w:after="160" w:line="360" w:lineRule="auto"/>
        <w:jc w:val="both"/>
        <w:rPr>
          <w:rFonts w:eastAsia="Calibri"/>
          <w:sz w:val="26"/>
          <w:szCs w:val="26"/>
        </w:rPr>
      </w:pPr>
      <w:r>
        <w:rPr>
          <w:rFonts w:eastAsia="Calibri"/>
          <w:sz w:val="26"/>
          <w:szCs w:val="26"/>
        </w:rPr>
        <w:t>JWT: Json Web Token dùng để tạo ra token để phục vụ cho việc xác thực và phân quyền sử dụng tài nguyên</w:t>
      </w:r>
    </w:p>
    <w:p w14:paraId="04E91E8C" w14:textId="102D88D6" w:rsidR="00ED14C5" w:rsidRDefault="00ED14C5" w:rsidP="00D961D1">
      <w:pPr>
        <w:pStyle w:val="ListParagraph"/>
        <w:numPr>
          <w:ilvl w:val="0"/>
          <w:numId w:val="18"/>
        </w:numPr>
        <w:spacing w:after="160" w:line="360" w:lineRule="auto"/>
        <w:jc w:val="both"/>
        <w:rPr>
          <w:rFonts w:eastAsia="Calibri"/>
          <w:sz w:val="26"/>
          <w:szCs w:val="26"/>
        </w:rPr>
      </w:pPr>
      <w:r>
        <w:rPr>
          <w:rFonts w:eastAsia="Calibri"/>
          <w:sz w:val="26"/>
          <w:szCs w:val="26"/>
        </w:rPr>
        <w:t>Docker: Dùng để đóng gói ứng dụng dùng để triển khai lên môi trường thực tế.</w:t>
      </w:r>
    </w:p>
    <w:p w14:paraId="019D7210" w14:textId="1B38946E" w:rsidR="00ED14C5" w:rsidRDefault="00ED14C5" w:rsidP="00D961D1">
      <w:pPr>
        <w:pStyle w:val="ListParagraph"/>
        <w:numPr>
          <w:ilvl w:val="0"/>
          <w:numId w:val="18"/>
        </w:numPr>
        <w:spacing w:after="160" w:line="360" w:lineRule="auto"/>
        <w:jc w:val="both"/>
        <w:rPr>
          <w:rFonts w:eastAsia="Calibri"/>
          <w:sz w:val="26"/>
          <w:szCs w:val="26"/>
        </w:rPr>
      </w:pPr>
      <w:r>
        <w:rPr>
          <w:rFonts w:eastAsia="Calibri"/>
          <w:sz w:val="26"/>
          <w:szCs w:val="26"/>
        </w:rPr>
        <w:t xml:space="preserve">AWS: Amazon Web Service </w:t>
      </w:r>
      <w:r w:rsidR="004E44AB">
        <w:rPr>
          <w:rFonts w:eastAsia="Calibri"/>
          <w:sz w:val="26"/>
          <w:szCs w:val="26"/>
        </w:rPr>
        <w:t>cung cấp các dịch vụ trên đám mây.</w:t>
      </w:r>
    </w:p>
    <w:p w14:paraId="2C8F944A" w14:textId="64A3069E" w:rsidR="004E44AB" w:rsidRDefault="004E44AB" w:rsidP="00D961D1">
      <w:pPr>
        <w:pStyle w:val="ListParagraph"/>
        <w:numPr>
          <w:ilvl w:val="0"/>
          <w:numId w:val="18"/>
        </w:numPr>
        <w:spacing w:after="160" w:line="360" w:lineRule="auto"/>
        <w:jc w:val="both"/>
        <w:rPr>
          <w:rFonts w:eastAsia="Calibri"/>
          <w:sz w:val="26"/>
          <w:szCs w:val="26"/>
        </w:rPr>
      </w:pPr>
      <w:r>
        <w:rPr>
          <w:rFonts w:eastAsia="Calibri"/>
          <w:sz w:val="26"/>
          <w:szCs w:val="26"/>
        </w:rPr>
        <w:t>EC2: Là dịch vụ của AWS, dùng để tạo ra các máy ảo</w:t>
      </w:r>
    </w:p>
    <w:p w14:paraId="148012E7" w14:textId="2055B50C" w:rsidR="00564E35" w:rsidRDefault="00564E35" w:rsidP="00D961D1">
      <w:pPr>
        <w:pStyle w:val="ListParagraph"/>
        <w:numPr>
          <w:ilvl w:val="0"/>
          <w:numId w:val="18"/>
        </w:numPr>
        <w:spacing w:after="160" w:line="360" w:lineRule="auto"/>
        <w:jc w:val="both"/>
        <w:rPr>
          <w:rFonts w:eastAsia="Calibri"/>
          <w:sz w:val="26"/>
          <w:szCs w:val="26"/>
        </w:rPr>
      </w:pPr>
      <w:r>
        <w:rPr>
          <w:rFonts w:eastAsia="Calibri"/>
          <w:sz w:val="26"/>
          <w:szCs w:val="26"/>
        </w:rPr>
        <w:t>VNPAY API: Dùng để tích hợp thanh toán trực tuyến</w:t>
      </w:r>
    </w:p>
    <w:p w14:paraId="130F5A04" w14:textId="4EFCF7F6" w:rsidR="00564E35" w:rsidRPr="00053274" w:rsidRDefault="00564E35" w:rsidP="00D961D1">
      <w:pPr>
        <w:pStyle w:val="ListParagraph"/>
        <w:numPr>
          <w:ilvl w:val="0"/>
          <w:numId w:val="18"/>
        </w:numPr>
        <w:spacing w:after="160" w:line="360" w:lineRule="auto"/>
        <w:jc w:val="both"/>
        <w:rPr>
          <w:rFonts w:eastAsia="Calibri"/>
          <w:sz w:val="26"/>
          <w:szCs w:val="26"/>
        </w:rPr>
      </w:pPr>
      <w:r>
        <w:rPr>
          <w:rFonts w:eastAsia="Calibri"/>
          <w:sz w:val="26"/>
          <w:szCs w:val="26"/>
        </w:rPr>
        <w:t>GHN API: Dùng để tính toán chi phí vận chuyển từ đơn vị vận chuyển Giao hàng nhanh</w:t>
      </w:r>
    </w:p>
    <w:p w14:paraId="6EB54DF0" w14:textId="7D7BA0A3" w:rsidR="00566383" w:rsidRDefault="00566383" w:rsidP="00E93673">
      <w:pPr>
        <w:spacing w:line="360" w:lineRule="auto"/>
        <w:jc w:val="both"/>
        <w:rPr>
          <w:rFonts w:eastAsia="Calibri"/>
          <w:sz w:val="26"/>
          <w:szCs w:val="26"/>
        </w:rPr>
      </w:pPr>
      <w:r>
        <w:rPr>
          <w:rFonts w:eastAsia="Calibri"/>
          <w:sz w:val="26"/>
          <w:szCs w:val="26"/>
        </w:rPr>
        <w:br w:type="page"/>
      </w:r>
    </w:p>
    <w:p w14:paraId="1C921FB5" w14:textId="6B729F30" w:rsidR="001D6399" w:rsidRPr="001D6399" w:rsidRDefault="001D6399" w:rsidP="00AD051A">
      <w:pPr>
        <w:spacing w:after="160" w:line="360" w:lineRule="auto"/>
        <w:jc w:val="center"/>
        <w:rPr>
          <w:rFonts w:eastAsia="Calibri"/>
          <w:b/>
          <w:bCs/>
          <w:sz w:val="26"/>
          <w:szCs w:val="26"/>
        </w:rPr>
      </w:pPr>
      <w:r w:rsidRPr="001D6399">
        <w:rPr>
          <w:rFonts w:eastAsia="Calibri"/>
          <w:b/>
          <w:bCs/>
          <w:sz w:val="26"/>
          <w:szCs w:val="26"/>
        </w:rPr>
        <w:lastRenderedPageBreak/>
        <w:t>PHẦN II. NỘI DUNG</w:t>
      </w:r>
    </w:p>
    <w:p w14:paraId="1449CDB2" w14:textId="71BFE9D8" w:rsidR="00C33A04" w:rsidRDefault="00696F7E" w:rsidP="00E93673">
      <w:pPr>
        <w:spacing w:after="160" w:line="360" w:lineRule="auto"/>
        <w:jc w:val="both"/>
        <w:rPr>
          <w:rFonts w:eastAsia="Calibri"/>
          <w:b/>
          <w:bCs/>
          <w:sz w:val="26"/>
          <w:szCs w:val="26"/>
        </w:rPr>
      </w:pPr>
      <w:r w:rsidRPr="00696F7E">
        <w:rPr>
          <w:rFonts w:eastAsia="Calibri"/>
          <w:b/>
          <w:bCs/>
          <w:sz w:val="26"/>
          <w:szCs w:val="26"/>
        </w:rPr>
        <w:t xml:space="preserve">Chương </w:t>
      </w:r>
      <w:r w:rsidR="00E772F3" w:rsidRPr="00696F7E">
        <w:rPr>
          <w:rFonts w:eastAsia="Calibri"/>
          <w:b/>
          <w:bCs/>
          <w:sz w:val="26"/>
          <w:szCs w:val="26"/>
        </w:rPr>
        <w:t>1</w:t>
      </w:r>
      <w:r w:rsidRPr="00696F7E">
        <w:rPr>
          <w:rFonts w:eastAsia="Calibri"/>
          <w:b/>
          <w:bCs/>
          <w:sz w:val="26"/>
          <w:szCs w:val="26"/>
        </w:rPr>
        <w:t>:</w:t>
      </w:r>
      <w:r w:rsidR="00E772F3" w:rsidRPr="00696F7E">
        <w:rPr>
          <w:rFonts w:eastAsia="Calibri"/>
          <w:b/>
          <w:bCs/>
          <w:sz w:val="26"/>
          <w:szCs w:val="26"/>
        </w:rPr>
        <w:t xml:space="preserve"> </w:t>
      </w:r>
      <w:r w:rsidR="00C33A04">
        <w:rPr>
          <w:rFonts w:eastAsia="Calibri"/>
          <w:b/>
          <w:bCs/>
          <w:sz w:val="26"/>
          <w:szCs w:val="26"/>
        </w:rPr>
        <w:t>Tổng quan đề tài</w:t>
      </w:r>
    </w:p>
    <w:p w14:paraId="1AB06600" w14:textId="1A3B6C61" w:rsidR="00526630" w:rsidRPr="00696F7E" w:rsidRDefault="00C33A04" w:rsidP="00E93673">
      <w:pPr>
        <w:spacing w:after="160" w:line="360" w:lineRule="auto"/>
        <w:jc w:val="both"/>
        <w:rPr>
          <w:rFonts w:eastAsia="Calibri"/>
          <w:b/>
          <w:bCs/>
          <w:sz w:val="26"/>
          <w:szCs w:val="26"/>
        </w:rPr>
      </w:pPr>
      <w:r>
        <w:rPr>
          <w:rFonts w:eastAsia="Calibri"/>
          <w:b/>
          <w:bCs/>
          <w:sz w:val="26"/>
          <w:szCs w:val="26"/>
        </w:rPr>
        <w:t xml:space="preserve">1.1. </w:t>
      </w:r>
      <w:r w:rsidR="00E772F3" w:rsidRPr="00696F7E">
        <w:rPr>
          <w:rFonts w:eastAsia="Calibri"/>
          <w:b/>
          <w:bCs/>
          <w:sz w:val="26"/>
          <w:szCs w:val="26"/>
        </w:rPr>
        <w:t>Khảo sát đề tài</w:t>
      </w:r>
    </w:p>
    <w:p w14:paraId="735A2D24" w14:textId="0277E351" w:rsidR="00696F7E" w:rsidRPr="00696F7E" w:rsidRDefault="00696F7E" w:rsidP="00951207">
      <w:pPr>
        <w:spacing w:after="160" w:line="360" w:lineRule="auto"/>
        <w:ind w:firstLine="720"/>
        <w:jc w:val="both"/>
        <w:rPr>
          <w:rFonts w:eastAsia="Calibri"/>
          <w:sz w:val="26"/>
          <w:szCs w:val="26"/>
        </w:rPr>
      </w:pPr>
      <w:r w:rsidRPr="00696F7E">
        <w:rPr>
          <w:rFonts w:eastAsia="Calibri"/>
          <w:sz w:val="26"/>
          <w:szCs w:val="26"/>
        </w:rPr>
        <w:t xml:space="preserve">Hiện tại, các “ông lớn” trong ngành F&amp;B về chuỗi cung cấp đồ </w:t>
      </w:r>
      <w:r>
        <w:rPr>
          <w:rFonts w:eastAsia="Calibri"/>
          <w:sz w:val="26"/>
          <w:szCs w:val="26"/>
        </w:rPr>
        <w:t>ăn nhanh</w:t>
      </w:r>
      <w:r w:rsidRPr="00696F7E">
        <w:rPr>
          <w:rFonts w:eastAsia="Calibri"/>
          <w:sz w:val="26"/>
          <w:szCs w:val="26"/>
        </w:rPr>
        <w:t xml:space="preserve"> như là </w:t>
      </w:r>
      <w:r>
        <w:rPr>
          <w:rFonts w:eastAsia="Calibri"/>
          <w:sz w:val="26"/>
          <w:szCs w:val="26"/>
        </w:rPr>
        <w:t>Jollibee, Lotteria, KFC</w:t>
      </w:r>
      <w:r w:rsidRPr="00696F7E">
        <w:rPr>
          <w:rFonts w:eastAsia="Calibri"/>
          <w:sz w:val="26"/>
          <w:szCs w:val="26"/>
        </w:rPr>
        <w:t xml:space="preserve"> … đều đã có website cho chính họ.</w:t>
      </w:r>
      <w:r>
        <w:rPr>
          <w:rFonts w:eastAsia="Calibri"/>
          <w:sz w:val="26"/>
          <w:szCs w:val="26"/>
        </w:rPr>
        <w:t xml:space="preserve"> Mỗi hãng đều có những ưu, nhược điểm và cách vận hành khác nhau, cùng phân tích các yếu tố này qua nội dung dưới đây.</w:t>
      </w:r>
    </w:p>
    <w:p w14:paraId="1F01AA1E" w14:textId="03BA4072" w:rsidR="00526630" w:rsidRPr="00E772F3" w:rsidRDefault="00526630" w:rsidP="00E93673">
      <w:pPr>
        <w:spacing w:after="160" w:line="360" w:lineRule="auto"/>
        <w:jc w:val="both"/>
        <w:rPr>
          <w:rFonts w:eastAsia="Calibri"/>
          <w:sz w:val="26"/>
          <w:szCs w:val="26"/>
        </w:rPr>
      </w:pPr>
      <w:r>
        <w:rPr>
          <w:rFonts w:eastAsia="Calibri"/>
          <w:sz w:val="26"/>
          <w:szCs w:val="26"/>
        </w:rPr>
        <w:t>1.1.</w:t>
      </w:r>
      <w:r w:rsidR="00C33A04">
        <w:rPr>
          <w:rFonts w:eastAsia="Calibri"/>
          <w:sz w:val="26"/>
          <w:szCs w:val="26"/>
        </w:rPr>
        <w:t>1.</w:t>
      </w:r>
      <w:r>
        <w:rPr>
          <w:rFonts w:eastAsia="Calibri"/>
          <w:sz w:val="26"/>
          <w:szCs w:val="26"/>
        </w:rPr>
        <w:t xml:space="preserve"> Jolibee</w:t>
      </w:r>
    </w:p>
    <w:p w14:paraId="0ACE94EA" w14:textId="7E1BB98D" w:rsidR="00566383" w:rsidRDefault="00E772F3" w:rsidP="00E93673">
      <w:pPr>
        <w:spacing w:after="160" w:line="360" w:lineRule="auto"/>
        <w:jc w:val="both"/>
        <w:rPr>
          <w:rFonts w:eastAsia="Calibri"/>
          <w:sz w:val="26"/>
          <w:szCs w:val="26"/>
        </w:rPr>
      </w:pPr>
      <w:r>
        <w:rPr>
          <w:rFonts w:eastAsia="Calibri"/>
          <w:noProof/>
          <w:sz w:val="26"/>
          <w:szCs w:val="26"/>
        </w:rPr>
        <w:drawing>
          <wp:inline distT="0" distB="0" distL="0" distR="0" wp14:anchorId="4C0C4219" wp14:editId="28618CF2">
            <wp:extent cx="5727700" cy="2680335"/>
            <wp:effectExtent l="0" t="0" r="0" b="0"/>
            <wp:docPr id="12517270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1727029" name="Picture 1251727029"/>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727700" cy="2680335"/>
                    </a:xfrm>
                    <a:prstGeom prst="rect">
                      <a:avLst/>
                    </a:prstGeom>
                  </pic:spPr>
                </pic:pic>
              </a:graphicData>
            </a:graphic>
          </wp:inline>
        </w:drawing>
      </w:r>
    </w:p>
    <w:p w14:paraId="75BA0C6D" w14:textId="086D9C96" w:rsidR="00566383" w:rsidRDefault="00E772F3" w:rsidP="00E93673">
      <w:pPr>
        <w:spacing w:after="160" w:line="360" w:lineRule="auto"/>
        <w:jc w:val="center"/>
        <w:rPr>
          <w:rFonts w:eastAsia="Calibri"/>
          <w:sz w:val="26"/>
          <w:szCs w:val="26"/>
        </w:rPr>
      </w:pPr>
      <w:r>
        <w:rPr>
          <w:rFonts w:eastAsia="Calibri"/>
          <w:sz w:val="26"/>
          <w:szCs w:val="26"/>
        </w:rPr>
        <w:t>Hình 1: Website chính chủ Jolibee Việt Nam</w:t>
      </w:r>
    </w:p>
    <w:p w14:paraId="516D97C4" w14:textId="00EA5B5D" w:rsidR="00951207" w:rsidRDefault="00951207" w:rsidP="00951207">
      <w:pPr>
        <w:spacing w:after="160" w:line="360" w:lineRule="auto"/>
        <w:rPr>
          <w:rFonts w:eastAsia="Calibri"/>
          <w:sz w:val="26"/>
          <w:szCs w:val="26"/>
        </w:rPr>
      </w:pPr>
      <w:r>
        <w:rPr>
          <w:rFonts w:eastAsia="Calibri"/>
          <w:sz w:val="26"/>
          <w:szCs w:val="26"/>
        </w:rPr>
        <w:tab/>
        <w:t xml:space="preserve">Jolibee là một trong những chuỗi đồ ăn nhanh được du nhập vào thị trường Việt Nam </w:t>
      </w:r>
      <w:r w:rsidR="007F35D3">
        <w:rPr>
          <w:rFonts w:eastAsia="Calibri"/>
          <w:sz w:val="26"/>
          <w:szCs w:val="26"/>
        </w:rPr>
        <w:t>khá trễ</w:t>
      </w:r>
      <w:r>
        <w:rPr>
          <w:rFonts w:eastAsia="Calibri"/>
          <w:sz w:val="26"/>
          <w:szCs w:val="26"/>
        </w:rPr>
        <w:t xml:space="preserve"> (2005)</w:t>
      </w:r>
      <w:r w:rsidR="00923043">
        <w:rPr>
          <w:rFonts w:eastAsia="Calibri"/>
          <w:sz w:val="26"/>
          <w:szCs w:val="26"/>
        </w:rPr>
        <w:t>,</w:t>
      </w:r>
      <w:r w:rsidR="007F35D3">
        <w:rPr>
          <w:rFonts w:eastAsia="Calibri"/>
          <w:sz w:val="26"/>
          <w:szCs w:val="26"/>
        </w:rPr>
        <w:t>tuy nhiên, xuất phát điểm của họ là một nước trong khu vực Đông Nam Á, nên họ có lợi thế khi phát triển sản phẩm cho các thị trường trong cùng khu vực</w:t>
      </w:r>
      <w:r w:rsidR="00923043">
        <w:rPr>
          <w:rFonts w:eastAsia="Calibri"/>
          <w:sz w:val="26"/>
          <w:szCs w:val="26"/>
        </w:rPr>
        <w:t>. Trong đó, phải kể đến phát triển website dùng để thu hút khách hàng.</w:t>
      </w:r>
    </w:p>
    <w:p w14:paraId="18813466" w14:textId="19C77E84" w:rsidR="00923043" w:rsidRDefault="00923043" w:rsidP="00951207">
      <w:pPr>
        <w:spacing w:after="160" w:line="360" w:lineRule="auto"/>
        <w:rPr>
          <w:rFonts w:eastAsia="Calibri"/>
          <w:sz w:val="26"/>
          <w:szCs w:val="26"/>
        </w:rPr>
      </w:pPr>
      <w:r>
        <w:rPr>
          <w:rFonts w:eastAsia="Calibri"/>
          <w:sz w:val="26"/>
          <w:szCs w:val="26"/>
        </w:rPr>
        <w:tab/>
        <w:t>Giao diện của Jolibee rất đẹp và bắt mắt,</w:t>
      </w:r>
      <w:r w:rsidR="004C18C5">
        <w:rPr>
          <w:rFonts w:eastAsia="Calibri"/>
          <w:sz w:val="26"/>
          <w:szCs w:val="26"/>
        </w:rPr>
        <w:t xml:space="preserve"> các banner quảng cáo hiện rõ hình ảnh thật của món ăn, thiết kế font chữ đẹp, hiển thị giá cho khách hàng dễ dàng lựa chọn. Tuy nhiên, website vẫn còn một số điểm yếu như là biểu mẫu nhập </w:t>
      </w:r>
      <w:r w:rsidR="00F51357">
        <w:rPr>
          <w:rFonts w:eastAsia="Calibri"/>
          <w:sz w:val="26"/>
          <w:szCs w:val="26"/>
        </w:rPr>
        <w:t>thông tin khi vừa truy cập vào website, khiến trải nghiệm người dùng sẽ không được tốt</w:t>
      </w:r>
    </w:p>
    <w:p w14:paraId="6BD4393E" w14:textId="55000ADC" w:rsidR="00526630" w:rsidRPr="00E772F3" w:rsidRDefault="00526630" w:rsidP="00E93673">
      <w:pPr>
        <w:spacing w:after="160" w:line="360" w:lineRule="auto"/>
        <w:jc w:val="both"/>
        <w:rPr>
          <w:rFonts w:eastAsia="Calibri"/>
          <w:sz w:val="26"/>
          <w:szCs w:val="26"/>
        </w:rPr>
      </w:pPr>
      <w:r>
        <w:rPr>
          <w:rFonts w:eastAsia="Calibri"/>
          <w:sz w:val="26"/>
          <w:szCs w:val="26"/>
        </w:rPr>
        <w:t>1.</w:t>
      </w:r>
      <w:r w:rsidR="00C33A04">
        <w:rPr>
          <w:rFonts w:eastAsia="Calibri"/>
          <w:sz w:val="26"/>
          <w:szCs w:val="26"/>
        </w:rPr>
        <w:t>1.</w:t>
      </w:r>
      <w:r>
        <w:rPr>
          <w:rFonts w:eastAsia="Calibri"/>
          <w:sz w:val="26"/>
          <w:szCs w:val="26"/>
        </w:rPr>
        <w:t>2. Lotteria</w:t>
      </w:r>
    </w:p>
    <w:p w14:paraId="1D2DB8EA" w14:textId="77777777" w:rsidR="00E772F3" w:rsidRPr="001003F5" w:rsidRDefault="00E772F3" w:rsidP="00E93673">
      <w:pPr>
        <w:spacing w:after="160" w:line="360" w:lineRule="auto"/>
        <w:jc w:val="both"/>
        <w:rPr>
          <w:rFonts w:eastAsia="Calibri"/>
          <w:sz w:val="26"/>
          <w:szCs w:val="26"/>
        </w:rPr>
      </w:pPr>
    </w:p>
    <w:p w14:paraId="478F3C85" w14:textId="078A56B0" w:rsidR="001003F5" w:rsidRDefault="002C4339" w:rsidP="00E93673">
      <w:pPr>
        <w:spacing w:line="360" w:lineRule="auto"/>
        <w:jc w:val="both"/>
        <w:rPr>
          <w:sz w:val="26"/>
          <w:szCs w:val="26"/>
        </w:rPr>
      </w:pPr>
      <w:r>
        <w:rPr>
          <w:noProof/>
          <w:sz w:val="26"/>
          <w:szCs w:val="26"/>
        </w:rPr>
        <w:lastRenderedPageBreak/>
        <w:drawing>
          <wp:inline distT="0" distB="0" distL="0" distR="0" wp14:anchorId="612C5023" wp14:editId="2BD61EF7">
            <wp:extent cx="5727700" cy="2700655"/>
            <wp:effectExtent l="0" t="0" r="0" b="4445"/>
            <wp:docPr id="13789097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890977" name="Picture 137890977"/>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727700" cy="2700655"/>
                    </a:xfrm>
                    <a:prstGeom prst="rect">
                      <a:avLst/>
                    </a:prstGeom>
                  </pic:spPr>
                </pic:pic>
              </a:graphicData>
            </a:graphic>
          </wp:inline>
        </w:drawing>
      </w:r>
    </w:p>
    <w:p w14:paraId="651586FB" w14:textId="41269D90" w:rsidR="003D2EC8" w:rsidRDefault="003D2EC8" w:rsidP="00E93673">
      <w:pPr>
        <w:spacing w:after="160" w:line="360" w:lineRule="auto"/>
        <w:jc w:val="center"/>
        <w:rPr>
          <w:rFonts w:eastAsia="Calibri"/>
          <w:sz w:val="26"/>
          <w:szCs w:val="26"/>
        </w:rPr>
      </w:pPr>
      <w:r>
        <w:rPr>
          <w:rFonts w:eastAsia="Calibri"/>
          <w:sz w:val="26"/>
          <w:szCs w:val="26"/>
        </w:rPr>
        <w:t>Hình 2: Website chính chủ Lotteria Việt Nam</w:t>
      </w:r>
    </w:p>
    <w:p w14:paraId="3F3AE6DC" w14:textId="2239B303" w:rsidR="00247012" w:rsidRDefault="00247012" w:rsidP="00247012">
      <w:pPr>
        <w:spacing w:after="160" w:line="360" w:lineRule="auto"/>
        <w:rPr>
          <w:rFonts w:eastAsia="Calibri"/>
          <w:sz w:val="26"/>
          <w:szCs w:val="26"/>
        </w:rPr>
      </w:pPr>
      <w:r>
        <w:rPr>
          <w:rFonts w:eastAsia="Calibri"/>
          <w:sz w:val="26"/>
          <w:szCs w:val="26"/>
        </w:rPr>
        <w:tab/>
        <w:t xml:space="preserve">Lotteria là một trong các chuỗi đồ ăn nhanh lâu đời trên thị trường Việt Nam, thế nên họ có nhiều kinh nghiệm trong việc hiểu rõ thói quen của người tiêu dùng. Và việc phát triển website </w:t>
      </w:r>
      <w:r w:rsidR="00512C68">
        <w:rPr>
          <w:rFonts w:eastAsia="Calibri"/>
          <w:sz w:val="26"/>
          <w:szCs w:val="26"/>
        </w:rPr>
        <w:t>đã thể hiện rõ sự kinh nghiệm của họ</w:t>
      </w:r>
    </w:p>
    <w:p w14:paraId="4E3A00B3" w14:textId="0B04AC5A" w:rsidR="00512C68" w:rsidRDefault="00512C68" w:rsidP="00247012">
      <w:pPr>
        <w:spacing w:after="160" w:line="360" w:lineRule="auto"/>
        <w:rPr>
          <w:rFonts w:eastAsia="Calibri"/>
          <w:sz w:val="26"/>
          <w:szCs w:val="26"/>
        </w:rPr>
      </w:pPr>
      <w:r>
        <w:rPr>
          <w:rFonts w:eastAsia="Calibri"/>
          <w:sz w:val="26"/>
          <w:szCs w:val="26"/>
        </w:rPr>
        <w:tab/>
        <w:t>Giao diện Lotteria là một trong những giao diện rất đẹp và bắt mắt đối với người dùng trong độ tuổi dưới 35. Nhờ thế nên họ dễ thu hút được sự chú ý của các khách hàng “nhí”</w:t>
      </w:r>
      <w:r w:rsidR="00CD5077">
        <w:rPr>
          <w:rFonts w:eastAsia="Calibri"/>
          <w:sz w:val="26"/>
          <w:szCs w:val="26"/>
        </w:rPr>
        <w:t>. Thêm vào đó, menu của Lotteria luôn có 2 mức giá là giá gốc và giá khuyến mãi để người tiêu dùng tự so sánh và nghĩ mình mua được mức giá hời.</w:t>
      </w:r>
      <w:r w:rsidR="001405AA">
        <w:rPr>
          <w:rFonts w:eastAsia="Calibri"/>
          <w:sz w:val="26"/>
          <w:szCs w:val="26"/>
        </w:rPr>
        <w:t xml:space="preserve"> Tuy nhiên, nhược điểm của Lotteria là không thể thêm món ăn vào giỏ hàng nếu chưa đăng nhập hoặc liên kết tài khoản. Ngoài ra, tốc độ tải trang của Lotteria là khá chậm so với kì vọng.</w:t>
      </w:r>
    </w:p>
    <w:p w14:paraId="388E715A" w14:textId="4D54BBC1" w:rsidR="002C4339" w:rsidRPr="001405AA" w:rsidRDefault="00526630" w:rsidP="001405AA">
      <w:pPr>
        <w:spacing w:after="160" w:line="360" w:lineRule="auto"/>
        <w:jc w:val="both"/>
        <w:rPr>
          <w:rFonts w:eastAsia="Calibri"/>
          <w:sz w:val="26"/>
          <w:szCs w:val="26"/>
        </w:rPr>
      </w:pPr>
      <w:r>
        <w:rPr>
          <w:rFonts w:eastAsia="Calibri"/>
          <w:sz w:val="26"/>
          <w:szCs w:val="26"/>
        </w:rPr>
        <w:t>1</w:t>
      </w:r>
      <w:r w:rsidR="00C33A04">
        <w:rPr>
          <w:rFonts w:eastAsia="Calibri"/>
          <w:sz w:val="26"/>
          <w:szCs w:val="26"/>
        </w:rPr>
        <w:t>.1</w:t>
      </w:r>
      <w:r>
        <w:rPr>
          <w:rFonts w:eastAsia="Calibri"/>
          <w:sz w:val="26"/>
          <w:szCs w:val="26"/>
        </w:rPr>
        <w:t>.3. KFC</w:t>
      </w:r>
    </w:p>
    <w:p w14:paraId="6036D86C" w14:textId="3DEB91AF" w:rsidR="003D2EC8" w:rsidRDefault="003D2EC8" w:rsidP="00E93673">
      <w:pPr>
        <w:spacing w:line="360" w:lineRule="auto"/>
        <w:jc w:val="both"/>
        <w:rPr>
          <w:sz w:val="26"/>
          <w:szCs w:val="26"/>
        </w:rPr>
      </w:pPr>
      <w:r>
        <w:rPr>
          <w:noProof/>
          <w:sz w:val="26"/>
          <w:szCs w:val="26"/>
        </w:rPr>
        <w:lastRenderedPageBreak/>
        <w:drawing>
          <wp:inline distT="0" distB="0" distL="0" distR="0" wp14:anchorId="1140BCF8" wp14:editId="3A6B646B">
            <wp:extent cx="5727700" cy="2707640"/>
            <wp:effectExtent l="0" t="0" r="0" b="0"/>
            <wp:docPr id="11021691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2169117" name="Picture 1102169117"/>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727700" cy="2707640"/>
                    </a:xfrm>
                    <a:prstGeom prst="rect">
                      <a:avLst/>
                    </a:prstGeom>
                  </pic:spPr>
                </pic:pic>
              </a:graphicData>
            </a:graphic>
          </wp:inline>
        </w:drawing>
      </w:r>
    </w:p>
    <w:p w14:paraId="0235D62E" w14:textId="010916E9" w:rsidR="003D2EC8" w:rsidRDefault="003D2EC8" w:rsidP="00E93673">
      <w:pPr>
        <w:spacing w:after="160" w:line="360" w:lineRule="auto"/>
        <w:jc w:val="center"/>
        <w:rPr>
          <w:rFonts w:eastAsia="Calibri"/>
          <w:sz w:val="26"/>
          <w:szCs w:val="26"/>
        </w:rPr>
      </w:pPr>
      <w:r>
        <w:rPr>
          <w:rFonts w:eastAsia="Calibri"/>
          <w:sz w:val="26"/>
          <w:szCs w:val="26"/>
        </w:rPr>
        <w:t>Hình 3: Website chính chủ KFC Việt Nam</w:t>
      </w:r>
    </w:p>
    <w:p w14:paraId="2FCA5567" w14:textId="4CCE186B" w:rsidR="00676ECB" w:rsidRDefault="00676ECB" w:rsidP="00676ECB">
      <w:pPr>
        <w:spacing w:after="160" w:line="360" w:lineRule="auto"/>
        <w:rPr>
          <w:rFonts w:eastAsia="Calibri"/>
          <w:sz w:val="26"/>
          <w:szCs w:val="26"/>
        </w:rPr>
      </w:pPr>
      <w:r>
        <w:rPr>
          <w:rFonts w:eastAsia="Calibri"/>
          <w:sz w:val="26"/>
          <w:szCs w:val="26"/>
        </w:rPr>
        <w:tab/>
        <w:t>KFC là một chuỗi đồ ăn nhanh vô cùng nổi tiếng tại Việt Nam, dường như cụm từ KFC cũng có thể thay thế cho cụm từ đồ ăn nhanh khi một ai đó nhắc về. Chính vì vậy, độ phủ rất lớn khiến cho KFC phải thận trọng trong việc phát triển sản phẩm, đặc biệt là phát triển một website</w:t>
      </w:r>
    </w:p>
    <w:p w14:paraId="00227EDD" w14:textId="0F241DC6" w:rsidR="003D2EC8" w:rsidRPr="00E56B33" w:rsidRDefault="00676ECB" w:rsidP="00E56B33">
      <w:pPr>
        <w:spacing w:after="160" w:line="360" w:lineRule="auto"/>
        <w:rPr>
          <w:rFonts w:eastAsia="Calibri"/>
          <w:sz w:val="26"/>
          <w:szCs w:val="26"/>
        </w:rPr>
      </w:pPr>
      <w:r>
        <w:rPr>
          <w:rFonts w:eastAsia="Calibri"/>
          <w:sz w:val="26"/>
          <w:szCs w:val="26"/>
        </w:rPr>
        <w:tab/>
        <w:t>Thiết kế giao diện của KFC đẹp và bắt mắt, bố cục được chia rõ ràng</w:t>
      </w:r>
      <w:r w:rsidR="00ED0E2C">
        <w:rPr>
          <w:rFonts w:eastAsia="Calibri"/>
          <w:sz w:val="26"/>
          <w:szCs w:val="26"/>
        </w:rPr>
        <w:t>. Menu có nhiều sự lựa chọn về combo, địa chỉ giao hàng có thể được định vị trực tuyến mà không cần tốn thời gian nhập tay. Tuy nhiên, mục “khuyến mãi” của KFC</w:t>
      </w:r>
      <w:r w:rsidR="00E56B33">
        <w:rPr>
          <w:rFonts w:eastAsia="Calibri"/>
          <w:sz w:val="26"/>
          <w:szCs w:val="26"/>
        </w:rPr>
        <w:t xml:space="preserve"> không thực sự hoạt động.</w:t>
      </w:r>
    </w:p>
    <w:p w14:paraId="444EEB1B" w14:textId="77777777" w:rsidR="00C33A04" w:rsidRDefault="00C33A04" w:rsidP="00E93673">
      <w:pPr>
        <w:spacing w:line="360" w:lineRule="auto"/>
        <w:jc w:val="both"/>
        <w:rPr>
          <w:b/>
          <w:bCs/>
          <w:sz w:val="26"/>
          <w:szCs w:val="26"/>
        </w:rPr>
      </w:pPr>
      <w:r>
        <w:rPr>
          <w:b/>
          <w:bCs/>
          <w:sz w:val="26"/>
          <w:szCs w:val="26"/>
        </w:rPr>
        <w:t>1.2. Mô hình đề tài</w:t>
      </w:r>
    </w:p>
    <w:p w14:paraId="0B9729F4" w14:textId="77777777" w:rsidR="00C33A04" w:rsidRDefault="00C33A04" w:rsidP="00A259C6">
      <w:pPr>
        <w:spacing w:line="360" w:lineRule="auto"/>
        <w:ind w:firstLine="720"/>
        <w:jc w:val="both"/>
        <w:rPr>
          <w:sz w:val="26"/>
          <w:szCs w:val="26"/>
        </w:rPr>
      </w:pPr>
      <w:r>
        <w:rPr>
          <w:sz w:val="26"/>
          <w:szCs w:val="26"/>
        </w:rPr>
        <w:t>Đề tài được xây dựng theo mô hình MVC (Model-View-Controller)</w:t>
      </w:r>
    </w:p>
    <w:p w14:paraId="14A4855A" w14:textId="29444E5F" w:rsidR="00C33A04" w:rsidRDefault="00824389" w:rsidP="00824389">
      <w:pPr>
        <w:spacing w:line="360" w:lineRule="auto"/>
        <w:jc w:val="center"/>
        <w:rPr>
          <w:sz w:val="26"/>
          <w:szCs w:val="26"/>
        </w:rPr>
      </w:pPr>
      <w:r>
        <w:rPr>
          <w:sz w:val="26"/>
          <w:szCs w:val="26"/>
        </w:rPr>
        <w:pict w14:anchorId="3C7F5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264.15pt;height:107.05pt">
            <v:imagedata r:id="rId13" o:title="download"/>
          </v:shape>
        </w:pict>
      </w:r>
    </w:p>
    <w:p w14:paraId="1E941C5D" w14:textId="28CC196A" w:rsidR="00824389" w:rsidRDefault="00824389" w:rsidP="00824389">
      <w:pPr>
        <w:spacing w:line="360" w:lineRule="auto"/>
        <w:jc w:val="center"/>
        <w:rPr>
          <w:sz w:val="26"/>
          <w:szCs w:val="26"/>
        </w:rPr>
      </w:pPr>
      <w:r>
        <w:rPr>
          <w:sz w:val="26"/>
          <w:szCs w:val="26"/>
        </w:rPr>
        <w:t>Mô hình MVC</w:t>
      </w:r>
    </w:p>
    <w:p w14:paraId="26334224" w14:textId="0AFF813A" w:rsidR="00FA25DB" w:rsidRDefault="00FA25DB" w:rsidP="00FA25DB">
      <w:pPr>
        <w:spacing w:line="360" w:lineRule="auto"/>
        <w:ind w:firstLine="720"/>
        <w:rPr>
          <w:sz w:val="26"/>
          <w:szCs w:val="26"/>
        </w:rPr>
      </w:pPr>
      <w:r>
        <w:rPr>
          <w:sz w:val="26"/>
          <w:szCs w:val="26"/>
        </w:rPr>
        <w:t>Luồng dữ liệu của mô hình MVC được mô tả như sau:</w:t>
      </w:r>
    </w:p>
    <w:p w14:paraId="070D528F" w14:textId="126E1FCF" w:rsidR="00FA25DB" w:rsidRDefault="00223DBF" w:rsidP="00FA25DB">
      <w:pPr>
        <w:spacing w:line="360" w:lineRule="auto"/>
        <w:ind w:firstLine="720"/>
        <w:rPr>
          <w:sz w:val="26"/>
          <w:szCs w:val="26"/>
        </w:rPr>
      </w:pPr>
      <w:r>
        <w:rPr>
          <w:sz w:val="26"/>
          <w:szCs w:val="26"/>
        </w:rPr>
        <w:t>- Ở tầng giao diện (view), k</w:t>
      </w:r>
      <w:r w:rsidR="00FA25DB">
        <w:rPr>
          <w:sz w:val="26"/>
          <w:szCs w:val="26"/>
        </w:rPr>
        <w:t>hi người dùng từ máy khách (client) gửi yêu cầu tài nguyên lên máy chủ (server)</w:t>
      </w:r>
      <w:r>
        <w:rPr>
          <w:sz w:val="26"/>
          <w:szCs w:val="26"/>
        </w:rPr>
        <w:t xml:space="preserve"> thì sẽ bị bộ điều khiển (controller) chặn lại</w:t>
      </w:r>
    </w:p>
    <w:p w14:paraId="1753BCEB" w14:textId="74CC0B94" w:rsidR="00223DBF" w:rsidRDefault="00223DBF" w:rsidP="00FA25DB">
      <w:pPr>
        <w:spacing w:line="360" w:lineRule="auto"/>
        <w:ind w:firstLine="720"/>
        <w:rPr>
          <w:sz w:val="26"/>
          <w:szCs w:val="26"/>
        </w:rPr>
      </w:pPr>
      <w:r>
        <w:rPr>
          <w:sz w:val="26"/>
          <w:szCs w:val="26"/>
        </w:rPr>
        <w:lastRenderedPageBreak/>
        <w:t>- Controller tiếp nhận yêu cầu từ người dùng, sau đó sẽ xử lý các thông tin đầu vào của người dùng rồi chuyển tiếp đến cho Model</w:t>
      </w:r>
    </w:p>
    <w:p w14:paraId="721A44BD" w14:textId="2ACA7D04" w:rsidR="00223DBF" w:rsidRDefault="00223DBF" w:rsidP="00FA25DB">
      <w:pPr>
        <w:spacing w:line="360" w:lineRule="auto"/>
        <w:ind w:firstLine="720"/>
        <w:rPr>
          <w:sz w:val="26"/>
          <w:szCs w:val="26"/>
        </w:rPr>
      </w:pPr>
      <w:r>
        <w:rPr>
          <w:sz w:val="26"/>
          <w:szCs w:val="26"/>
        </w:rPr>
        <w:t xml:space="preserve">- Model tiếp nhận được các </w:t>
      </w:r>
      <w:r w:rsidR="0089395F">
        <w:rPr>
          <w:sz w:val="26"/>
          <w:szCs w:val="26"/>
        </w:rPr>
        <w:t>dữ liệu mà controller gửi đến, xử lý và chuẩn bị dữ liệu được yêu cầu rồi gửi cho controller.</w:t>
      </w:r>
    </w:p>
    <w:p w14:paraId="351A3B4B" w14:textId="21BA5E1B" w:rsidR="0089395F" w:rsidRDefault="0089395F" w:rsidP="00FA25DB">
      <w:pPr>
        <w:spacing w:line="360" w:lineRule="auto"/>
        <w:ind w:firstLine="720"/>
        <w:rPr>
          <w:sz w:val="26"/>
          <w:szCs w:val="26"/>
        </w:rPr>
      </w:pPr>
      <w:r>
        <w:rPr>
          <w:sz w:val="26"/>
          <w:szCs w:val="26"/>
        </w:rPr>
        <w:t>- Cuối cùng, khi controller đã nhận được dữ liệu mà model xử lý, gửi dữ liệu đó về view và hiển thị cho người dùng.</w:t>
      </w:r>
    </w:p>
    <w:p w14:paraId="1B103393" w14:textId="152C012B" w:rsidR="00C33A04" w:rsidRPr="00C33A04" w:rsidRDefault="00C33A04" w:rsidP="00E93673">
      <w:pPr>
        <w:spacing w:line="360" w:lineRule="auto"/>
        <w:jc w:val="both"/>
        <w:rPr>
          <w:b/>
          <w:bCs/>
          <w:sz w:val="26"/>
          <w:szCs w:val="26"/>
        </w:rPr>
      </w:pPr>
      <w:r w:rsidRPr="00C33A04">
        <w:rPr>
          <w:b/>
          <w:bCs/>
          <w:sz w:val="26"/>
          <w:szCs w:val="26"/>
        </w:rPr>
        <w:t>1.3. Yêu cầu đề tài</w:t>
      </w:r>
    </w:p>
    <w:p w14:paraId="47606548" w14:textId="77777777" w:rsidR="00C33A04" w:rsidRPr="00A259C6" w:rsidRDefault="00C33A04" w:rsidP="00A259C6">
      <w:pPr>
        <w:pStyle w:val="ListParagraph"/>
        <w:numPr>
          <w:ilvl w:val="0"/>
          <w:numId w:val="19"/>
        </w:numPr>
        <w:spacing w:after="160" w:line="360" w:lineRule="auto"/>
        <w:jc w:val="both"/>
        <w:rPr>
          <w:rFonts w:eastAsia="Calibri"/>
          <w:sz w:val="26"/>
          <w:szCs w:val="26"/>
        </w:rPr>
      </w:pPr>
      <w:r w:rsidRPr="00A259C6">
        <w:rPr>
          <w:rFonts w:eastAsia="Calibri"/>
          <w:b/>
          <w:sz w:val="26"/>
          <w:szCs w:val="26"/>
        </w:rPr>
        <w:t>Đối với khách hàng</w:t>
      </w:r>
      <w:r w:rsidRPr="00A259C6">
        <w:rPr>
          <w:rFonts w:eastAsia="Calibri"/>
          <w:sz w:val="26"/>
          <w:szCs w:val="26"/>
        </w:rPr>
        <w:t>:</w:t>
      </w:r>
    </w:p>
    <w:p w14:paraId="581A5645" w14:textId="77777777" w:rsidR="00C33A04" w:rsidRPr="001003F5" w:rsidRDefault="00C33A04" w:rsidP="00E93673">
      <w:pPr>
        <w:numPr>
          <w:ilvl w:val="0"/>
          <w:numId w:val="3"/>
        </w:numPr>
        <w:spacing w:after="160" w:line="360" w:lineRule="auto"/>
        <w:contextualSpacing/>
        <w:jc w:val="both"/>
        <w:rPr>
          <w:rFonts w:eastAsia="Calibri"/>
          <w:sz w:val="26"/>
          <w:szCs w:val="26"/>
        </w:rPr>
      </w:pPr>
      <w:r w:rsidRPr="001003F5">
        <w:rPr>
          <w:rFonts w:eastAsia="Calibri"/>
          <w:sz w:val="26"/>
          <w:szCs w:val="26"/>
        </w:rPr>
        <w:t>Đăng ký</w:t>
      </w:r>
    </w:p>
    <w:p w14:paraId="056C6A1D" w14:textId="77777777" w:rsidR="00C33A04" w:rsidRPr="001003F5" w:rsidRDefault="00C33A04" w:rsidP="00E93673">
      <w:pPr>
        <w:numPr>
          <w:ilvl w:val="0"/>
          <w:numId w:val="3"/>
        </w:numPr>
        <w:spacing w:after="160" w:line="360" w:lineRule="auto"/>
        <w:contextualSpacing/>
        <w:jc w:val="both"/>
        <w:rPr>
          <w:rFonts w:eastAsia="Calibri"/>
          <w:sz w:val="26"/>
          <w:szCs w:val="26"/>
        </w:rPr>
      </w:pPr>
      <w:r w:rsidRPr="001003F5">
        <w:rPr>
          <w:rFonts w:eastAsia="Calibri"/>
          <w:sz w:val="26"/>
          <w:szCs w:val="26"/>
        </w:rPr>
        <w:t>Đăng nhập</w:t>
      </w:r>
    </w:p>
    <w:p w14:paraId="2B2F943B" w14:textId="77777777" w:rsidR="00C33A04" w:rsidRPr="001003F5" w:rsidRDefault="00C33A04" w:rsidP="00E93673">
      <w:pPr>
        <w:numPr>
          <w:ilvl w:val="0"/>
          <w:numId w:val="3"/>
        </w:numPr>
        <w:spacing w:after="160" w:line="360" w:lineRule="auto"/>
        <w:contextualSpacing/>
        <w:jc w:val="both"/>
        <w:rPr>
          <w:rFonts w:eastAsia="Calibri"/>
          <w:sz w:val="26"/>
          <w:szCs w:val="26"/>
        </w:rPr>
      </w:pPr>
      <w:r w:rsidRPr="001003F5">
        <w:rPr>
          <w:rFonts w:eastAsia="Calibri"/>
          <w:sz w:val="26"/>
          <w:szCs w:val="26"/>
        </w:rPr>
        <w:t>Quên mật khẩu</w:t>
      </w:r>
    </w:p>
    <w:p w14:paraId="5B567007" w14:textId="77777777" w:rsidR="00C33A04" w:rsidRPr="001003F5" w:rsidRDefault="00C33A04" w:rsidP="00E93673">
      <w:pPr>
        <w:numPr>
          <w:ilvl w:val="0"/>
          <w:numId w:val="3"/>
        </w:numPr>
        <w:spacing w:after="160" w:line="360" w:lineRule="auto"/>
        <w:contextualSpacing/>
        <w:jc w:val="both"/>
        <w:rPr>
          <w:rFonts w:eastAsia="Calibri"/>
          <w:sz w:val="26"/>
          <w:szCs w:val="26"/>
        </w:rPr>
      </w:pPr>
      <w:r w:rsidRPr="001003F5">
        <w:rPr>
          <w:rFonts w:eastAsia="Calibri"/>
          <w:sz w:val="26"/>
          <w:szCs w:val="26"/>
        </w:rPr>
        <w:t>Cập nhật thông tin cá nhân</w:t>
      </w:r>
    </w:p>
    <w:p w14:paraId="1E149928" w14:textId="77777777" w:rsidR="00C33A04" w:rsidRPr="001003F5" w:rsidRDefault="00C33A04" w:rsidP="00E93673">
      <w:pPr>
        <w:numPr>
          <w:ilvl w:val="0"/>
          <w:numId w:val="3"/>
        </w:numPr>
        <w:spacing w:after="160" w:line="360" w:lineRule="auto"/>
        <w:contextualSpacing/>
        <w:jc w:val="both"/>
        <w:rPr>
          <w:rFonts w:eastAsia="Calibri"/>
          <w:sz w:val="26"/>
          <w:szCs w:val="26"/>
        </w:rPr>
      </w:pPr>
      <w:r w:rsidRPr="001003F5">
        <w:rPr>
          <w:rFonts w:eastAsia="Calibri"/>
          <w:sz w:val="26"/>
          <w:szCs w:val="26"/>
        </w:rPr>
        <w:t>Xem menu</w:t>
      </w:r>
    </w:p>
    <w:p w14:paraId="17445A7E" w14:textId="77777777" w:rsidR="00C33A04" w:rsidRPr="001003F5" w:rsidRDefault="00C33A04" w:rsidP="00E93673">
      <w:pPr>
        <w:numPr>
          <w:ilvl w:val="0"/>
          <w:numId w:val="3"/>
        </w:numPr>
        <w:spacing w:after="160" w:line="360" w:lineRule="auto"/>
        <w:contextualSpacing/>
        <w:jc w:val="both"/>
        <w:rPr>
          <w:rFonts w:eastAsia="Calibri"/>
          <w:sz w:val="26"/>
          <w:szCs w:val="26"/>
        </w:rPr>
      </w:pPr>
      <w:r w:rsidRPr="001003F5">
        <w:rPr>
          <w:rFonts w:eastAsia="Calibri"/>
          <w:sz w:val="26"/>
          <w:szCs w:val="26"/>
        </w:rPr>
        <w:t>Thêm vào giỏ hàng</w:t>
      </w:r>
    </w:p>
    <w:p w14:paraId="345047C6" w14:textId="77777777" w:rsidR="00C33A04" w:rsidRPr="001003F5" w:rsidRDefault="00C33A04" w:rsidP="00E93673">
      <w:pPr>
        <w:numPr>
          <w:ilvl w:val="0"/>
          <w:numId w:val="3"/>
        </w:numPr>
        <w:spacing w:after="160" w:line="360" w:lineRule="auto"/>
        <w:contextualSpacing/>
        <w:jc w:val="both"/>
        <w:rPr>
          <w:rFonts w:eastAsia="Calibri"/>
          <w:sz w:val="26"/>
          <w:szCs w:val="26"/>
        </w:rPr>
      </w:pPr>
      <w:r w:rsidRPr="001003F5">
        <w:rPr>
          <w:rFonts w:eastAsia="Calibri"/>
          <w:sz w:val="26"/>
          <w:szCs w:val="26"/>
        </w:rPr>
        <w:t>Chỉnh sửa giỏ hàng</w:t>
      </w:r>
    </w:p>
    <w:p w14:paraId="06DE5305" w14:textId="77777777" w:rsidR="00C33A04" w:rsidRPr="001003F5" w:rsidRDefault="00C33A04" w:rsidP="00E93673">
      <w:pPr>
        <w:numPr>
          <w:ilvl w:val="0"/>
          <w:numId w:val="3"/>
        </w:numPr>
        <w:spacing w:after="160" w:line="360" w:lineRule="auto"/>
        <w:contextualSpacing/>
        <w:jc w:val="both"/>
        <w:rPr>
          <w:rFonts w:eastAsia="Calibri"/>
          <w:sz w:val="26"/>
          <w:szCs w:val="26"/>
        </w:rPr>
      </w:pPr>
      <w:r w:rsidRPr="001003F5">
        <w:rPr>
          <w:rFonts w:eastAsia="Calibri"/>
          <w:sz w:val="26"/>
          <w:szCs w:val="26"/>
        </w:rPr>
        <w:t>Kiểm tra giỏ hàng</w:t>
      </w:r>
    </w:p>
    <w:p w14:paraId="1A23A35C" w14:textId="77777777" w:rsidR="00C33A04" w:rsidRPr="001003F5" w:rsidRDefault="00C33A04" w:rsidP="00E93673">
      <w:pPr>
        <w:numPr>
          <w:ilvl w:val="0"/>
          <w:numId w:val="3"/>
        </w:numPr>
        <w:spacing w:after="160" w:line="360" w:lineRule="auto"/>
        <w:contextualSpacing/>
        <w:jc w:val="both"/>
        <w:rPr>
          <w:rFonts w:eastAsia="Calibri"/>
          <w:sz w:val="26"/>
          <w:szCs w:val="26"/>
        </w:rPr>
      </w:pPr>
      <w:r w:rsidRPr="001003F5">
        <w:rPr>
          <w:rFonts w:eastAsia="Calibri"/>
          <w:sz w:val="26"/>
          <w:szCs w:val="26"/>
        </w:rPr>
        <w:t>Thanh toán giỏ hàng</w:t>
      </w:r>
    </w:p>
    <w:p w14:paraId="643ED145" w14:textId="77777777" w:rsidR="00C33A04" w:rsidRPr="001003F5" w:rsidRDefault="00C33A04" w:rsidP="00E93673">
      <w:pPr>
        <w:numPr>
          <w:ilvl w:val="0"/>
          <w:numId w:val="3"/>
        </w:numPr>
        <w:spacing w:after="160" w:line="360" w:lineRule="auto"/>
        <w:contextualSpacing/>
        <w:jc w:val="both"/>
        <w:rPr>
          <w:rFonts w:eastAsia="Calibri"/>
          <w:sz w:val="26"/>
          <w:szCs w:val="26"/>
        </w:rPr>
      </w:pPr>
      <w:r w:rsidRPr="001003F5">
        <w:rPr>
          <w:rFonts w:eastAsia="Calibri"/>
          <w:sz w:val="26"/>
          <w:szCs w:val="26"/>
        </w:rPr>
        <w:t>Lựa chọn phương thức thanh toán (COD hoặc thanh toán online)</w:t>
      </w:r>
    </w:p>
    <w:p w14:paraId="58EF1D88" w14:textId="77777777" w:rsidR="00C33A04" w:rsidRPr="001003F5" w:rsidRDefault="00C33A04" w:rsidP="00E93673">
      <w:pPr>
        <w:numPr>
          <w:ilvl w:val="0"/>
          <w:numId w:val="3"/>
        </w:numPr>
        <w:spacing w:after="160" w:line="360" w:lineRule="auto"/>
        <w:contextualSpacing/>
        <w:jc w:val="both"/>
        <w:rPr>
          <w:rFonts w:eastAsia="Calibri"/>
          <w:sz w:val="26"/>
          <w:szCs w:val="26"/>
        </w:rPr>
      </w:pPr>
      <w:r w:rsidRPr="001003F5">
        <w:rPr>
          <w:rFonts w:eastAsia="Calibri"/>
          <w:sz w:val="26"/>
          <w:szCs w:val="26"/>
        </w:rPr>
        <w:t>Lựa chọn phương thức nhận hàng (giao hàng tận nơi hoặc đến lấy tại cửa hàng)</w:t>
      </w:r>
    </w:p>
    <w:p w14:paraId="684CBF99" w14:textId="77777777" w:rsidR="00C33A04" w:rsidRPr="001003F5" w:rsidRDefault="00C33A04" w:rsidP="00E93673">
      <w:pPr>
        <w:numPr>
          <w:ilvl w:val="0"/>
          <w:numId w:val="3"/>
        </w:numPr>
        <w:spacing w:after="160" w:line="360" w:lineRule="auto"/>
        <w:contextualSpacing/>
        <w:jc w:val="both"/>
        <w:rPr>
          <w:rFonts w:eastAsia="Calibri"/>
          <w:sz w:val="26"/>
          <w:szCs w:val="26"/>
        </w:rPr>
      </w:pPr>
      <w:r w:rsidRPr="001003F5">
        <w:rPr>
          <w:rFonts w:eastAsia="Calibri"/>
          <w:sz w:val="26"/>
          <w:szCs w:val="26"/>
        </w:rPr>
        <w:t>Tích điểm sau mỗi đơn hàng</w:t>
      </w:r>
    </w:p>
    <w:p w14:paraId="635F3E93" w14:textId="77777777" w:rsidR="00C33A04" w:rsidRPr="001003F5" w:rsidRDefault="00C33A04" w:rsidP="00E93673">
      <w:pPr>
        <w:numPr>
          <w:ilvl w:val="0"/>
          <w:numId w:val="3"/>
        </w:numPr>
        <w:spacing w:after="160" w:line="360" w:lineRule="auto"/>
        <w:contextualSpacing/>
        <w:jc w:val="both"/>
        <w:rPr>
          <w:rFonts w:eastAsia="Calibri"/>
          <w:sz w:val="26"/>
          <w:szCs w:val="26"/>
        </w:rPr>
      </w:pPr>
      <w:r w:rsidRPr="001003F5">
        <w:rPr>
          <w:rFonts w:eastAsia="Calibri"/>
          <w:sz w:val="26"/>
          <w:szCs w:val="26"/>
        </w:rPr>
        <w:t>Dùng điểm tích lũy để đổi thưởng</w:t>
      </w:r>
    </w:p>
    <w:p w14:paraId="57F0801E" w14:textId="77777777" w:rsidR="00C33A04" w:rsidRPr="001003F5" w:rsidRDefault="00C33A04" w:rsidP="00E93673">
      <w:pPr>
        <w:numPr>
          <w:ilvl w:val="0"/>
          <w:numId w:val="3"/>
        </w:numPr>
        <w:spacing w:after="160" w:line="360" w:lineRule="auto"/>
        <w:contextualSpacing/>
        <w:jc w:val="both"/>
        <w:rPr>
          <w:rFonts w:eastAsia="Calibri"/>
          <w:sz w:val="26"/>
          <w:szCs w:val="26"/>
        </w:rPr>
      </w:pPr>
      <w:r w:rsidRPr="001003F5">
        <w:rPr>
          <w:rFonts w:eastAsia="Calibri"/>
          <w:sz w:val="26"/>
          <w:szCs w:val="26"/>
        </w:rPr>
        <w:t>Nâng hạng thành viên bằng cách đặt hàng</w:t>
      </w:r>
    </w:p>
    <w:p w14:paraId="406FDC42" w14:textId="77777777" w:rsidR="00C33A04" w:rsidRPr="00A259C6" w:rsidRDefault="00C33A04" w:rsidP="00A259C6">
      <w:pPr>
        <w:pStyle w:val="ListParagraph"/>
        <w:numPr>
          <w:ilvl w:val="0"/>
          <w:numId w:val="19"/>
        </w:numPr>
        <w:spacing w:after="160" w:line="360" w:lineRule="auto"/>
        <w:jc w:val="both"/>
        <w:rPr>
          <w:rFonts w:eastAsia="Calibri"/>
          <w:sz w:val="26"/>
          <w:szCs w:val="26"/>
        </w:rPr>
      </w:pPr>
      <w:r w:rsidRPr="00A259C6">
        <w:rPr>
          <w:rFonts w:eastAsia="Calibri"/>
          <w:b/>
          <w:sz w:val="26"/>
          <w:szCs w:val="26"/>
        </w:rPr>
        <w:t>Đối với quản trị viên</w:t>
      </w:r>
      <w:r w:rsidRPr="00A259C6">
        <w:rPr>
          <w:rFonts w:eastAsia="Calibri"/>
          <w:sz w:val="26"/>
          <w:szCs w:val="26"/>
        </w:rPr>
        <w:t>:</w:t>
      </w:r>
    </w:p>
    <w:p w14:paraId="1E61B642" w14:textId="77777777" w:rsidR="00C33A04" w:rsidRPr="001003F5" w:rsidRDefault="00C33A04" w:rsidP="00E93673">
      <w:pPr>
        <w:numPr>
          <w:ilvl w:val="0"/>
          <w:numId w:val="3"/>
        </w:numPr>
        <w:spacing w:after="160" w:line="360" w:lineRule="auto"/>
        <w:contextualSpacing/>
        <w:jc w:val="both"/>
        <w:rPr>
          <w:rFonts w:eastAsia="Calibri"/>
          <w:sz w:val="26"/>
          <w:szCs w:val="26"/>
        </w:rPr>
      </w:pPr>
      <w:r w:rsidRPr="001003F5">
        <w:rPr>
          <w:rFonts w:eastAsia="Calibri"/>
          <w:sz w:val="26"/>
          <w:szCs w:val="26"/>
        </w:rPr>
        <w:t>Đăng nhập</w:t>
      </w:r>
    </w:p>
    <w:p w14:paraId="2599B322" w14:textId="77777777" w:rsidR="00C33A04" w:rsidRPr="001003F5" w:rsidRDefault="00C33A04" w:rsidP="00E93673">
      <w:pPr>
        <w:numPr>
          <w:ilvl w:val="0"/>
          <w:numId w:val="3"/>
        </w:numPr>
        <w:spacing w:after="160" w:line="360" w:lineRule="auto"/>
        <w:contextualSpacing/>
        <w:jc w:val="both"/>
        <w:rPr>
          <w:rFonts w:eastAsia="Calibri"/>
          <w:sz w:val="26"/>
          <w:szCs w:val="26"/>
        </w:rPr>
      </w:pPr>
      <w:r w:rsidRPr="001003F5">
        <w:rPr>
          <w:rFonts w:eastAsia="Calibri"/>
          <w:sz w:val="26"/>
          <w:szCs w:val="26"/>
        </w:rPr>
        <w:t>Thêm mới sản phẩm</w:t>
      </w:r>
    </w:p>
    <w:p w14:paraId="1479D8D3" w14:textId="77777777" w:rsidR="00C33A04" w:rsidRPr="001003F5" w:rsidRDefault="00C33A04" w:rsidP="00E93673">
      <w:pPr>
        <w:numPr>
          <w:ilvl w:val="0"/>
          <w:numId w:val="3"/>
        </w:numPr>
        <w:spacing w:after="160" w:line="360" w:lineRule="auto"/>
        <w:contextualSpacing/>
        <w:jc w:val="both"/>
        <w:rPr>
          <w:rFonts w:eastAsia="Calibri"/>
          <w:sz w:val="26"/>
          <w:szCs w:val="26"/>
        </w:rPr>
      </w:pPr>
      <w:r w:rsidRPr="001003F5">
        <w:rPr>
          <w:rFonts w:eastAsia="Calibri"/>
          <w:sz w:val="26"/>
          <w:szCs w:val="26"/>
        </w:rPr>
        <w:t>Cập nhật sản phẩm</w:t>
      </w:r>
    </w:p>
    <w:p w14:paraId="217FD658" w14:textId="77777777" w:rsidR="00C33A04" w:rsidRPr="001003F5" w:rsidRDefault="00C33A04" w:rsidP="00E93673">
      <w:pPr>
        <w:numPr>
          <w:ilvl w:val="0"/>
          <w:numId w:val="3"/>
        </w:numPr>
        <w:spacing w:after="160" w:line="360" w:lineRule="auto"/>
        <w:contextualSpacing/>
        <w:jc w:val="both"/>
        <w:rPr>
          <w:rFonts w:eastAsia="Calibri"/>
          <w:sz w:val="26"/>
          <w:szCs w:val="26"/>
        </w:rPr>
      </w:pPr>
      <w:r w:rsidRPr="001003F5">
        <w:rPr>
          <w:rFonts w:eastAsia="Calibri"/>
          <w:sz w:val="26"/>
          <w:szCs w:val="26"/>
        </w:rPr>
        <w:t>Quản lý khách hàng</w:t>
      </w:r>
    </w:p>
    <w:p w14:paraId="404EB095" w14:textId="77777777" w:rsidR="00C33A04" w:rsidRPr="001003F5" w:rsidRDefault="00C33A04" w:rsidP="00E93673">
      <w:pPr>
        <w:numPr>
          <w:ilvl w:val="0"/>
          <w:numId w:val="3"/>
        </w:numPr>
        <w:spacing w:after="160" w:line="360" w:lineRule="auto"/>
        <w:contextualSpacing/>
        <w:jc w:val="both"/>
        <w:rPr>
          <w:rFonts w:eastAsia="Calibri"/>
          <w:sz w:val="26"/>
          <w:szCs w:val="26"/>
        </w:rPr>
      </w:pPr>
      <w:r w:rsidRPr="001003F5">
        <w:rPr>
          <w:rFonts w:eastAsia="Calibri"/>
          <w:sz w:val="26"/>
          <w:szCs w:val="26"/>
        </w:rPr>
        <w:t>Quản lý đơn hàng</w:t>
      </w:r>
    </w:p>
    <w:p w14:paraId="25D909F7" w14:textId="77777777" w:rsidR="00C33A04" w:rsidRPr="001003F5" w:rsidRDefault="00C33A04" w:rsidP="00E93673">
      <w:pPr>
        <w:numPr>
          <w:ilvl w:val="0"/>
          <w:numId w:val="3"/>
        </w:numPr>
        <w:spacing w:after="160" w:line="360" w:lineRule="auto"/>
        <w:contextualSpacing/>
        <w:jc w:val="both"/>
        <w:rPr>
          <w:rFonts w:eastAsia="Calibri"/>
          <w:sz w:val="26"/>
          <w:szCs w:val="26"/>
        </w:rPr>
      </w:pPr>
      <w:r w:rsidRPr="001003F5">
        <w:rPr>
          <w:rFonts w:eastAsia="Calibri"/>
          <w:sz w:val="26"/>
          <w:szCs w:val="26"/>
        </w:rPr>
        <w:t>Cập nhật tình trạng đơn hàng</w:t>
      </w:r>
    </w:p>
    <w:p w14:paraId="1260074C" w14:textId="77777777" w:rsidR="00C33A04" w:rsidRPr="001003F5" w:rsidRDefault="00C33A04" w:rsidP="00E93673">
      <w:pPr>
        <w:numPr>
          <w:ilvl w:val="0"/>
          <w:numId w:val="3"/>
        </w:numPr>
        <w:spacing w:after="160" w:line="360" w:lineRule="auto"/>
        <w:contextualSpacing/>
        <w:jc w:val="both"/>
        <w:rPr>
          <w:rFonts w:eastAsia="Calibri"/>
          <w:sz w:val="26"/>
          <w:szCs w:val="26"/>
        </w:rPr>
      </w:pPr>
      <w:r w:rsidRPr="001003F5">
        <w:rPr>
          <w:rFonts w:eastAsia="Calibri"/>
          <w:sz w:val="26"/>
          <w:szCs w:val="26"/>
        </w:rPr>
        <w:t>Tạo voucher</w:t>
      </w:r>
    </w:p>
    <w:p w14:paraId="32C097DE" w14:textId="428A2204" w:rsidR="00C33A04" w:rsidRPr="00A259C6" w:rsidRDefault="00C33A04" w:rsidP="00E93673">
      <w:pPr>
        <w:numPr>
          <w:ilvl w:val="0"/>
          <w:numId w:val="3"/>
        </w:numPr>
        <w:spacing w:after="160" w:line="360" w:lineRule="auto"/>
        <w:contextualSpacing/>
        <w:jc w:val="both"/>
        <w:rPr>
          <w:rFonts w:eastAsia="Calibri"/>
          <w:sz w:val="26"/>
          <w:szCs w:val="26"/>
        </w:rPr>
      </w:pPr>
      <w:r w:rsidRPr="001003F5">
        <w:rPr>
          <w:rFonts w:eastAsia="Calibri"/>
          <w:sz w:val="26"/>
          <w:szCs w:val="26"/>
        </w:rPr>
        <w:t>Tạo các chương trình khuyến mãi</w:t>
      </w:r>
    </w:p>
    <w:p w14:paraId="58625CEA" w14:textId="4847C773" w:rsidR="00363400" w:rsidRDefault="00696F7E" w:rsidP="00E93673">
      <w:pPr>
        <w:spacing w:line="360" w:lineRule="auto"/>
        <w:jc w:val="both"/>
        <w:rPr>
          <w:b/>
          <w:bCs/>
          <w:sz w:val="26"/>
          <w:szCs w:val="26"/>
        </w:rPr>
      </w:pPr>
      <w:r>
        <w:rPr>
          <w:b/>
          <w:bCs/>
          <w:sz w:val="26"/>
          <w:szCs w:val="26"/>
        </w:rPr>
        <w:br w:type="page"/>
      </w:r>
      <w:r>
        <w:rPr>
          <w:b/>
          <w:bCs/>
          <w:sz w:val="26"/>
          <w:szCs w:val="26"/>
        </w:rPr>
        <w:lastRenderedPageBreak/>
        <w:t>Chương 2: Cơ sở lý thuyết</w:t>
      </w:r>
    </w:p>
    <w:p w14:paraId="44BB586D" w14:textId="77777777" w:rsidR="009A104F" w:rsidRDefault="009A104F" w:rsidP="00E93673">
      <w:pPr>
        <w:spacing w:line="360" w:lineRule="auto"/>
        <w:jc w:val="both"/>
        <w:rPr>
          <w:b/>
          <w:bCs/>
          <w:sz w:val="26"/>
          <w:szCs w:val="26"/>
        </w:rPr>
      </w:pPr>
    </w:p>
    <w:p w14:paraId="34E4231A" w14:textId="563B871A" w:rsidR="007D601A" w:rsidRDefault="00696F7E" w:rsidP="00E93673">
      <w:pPr>
        <w:spacing w:line="360" w:lineRule="auto"/>
        <w:jc w:val="both"/>
        <w:rPr>
          <w:b/>
          <w:bCs/>
          <w:sz w:val="26"/>
          <w:szCs w:val="26"/>
        </w:rPr>
      </w:pPr>
      <w:r>
        <w:rPr>
          <w:b/>
          <w:bCs/>
          <w:sz w:val="26"/>
          <w:szCs w:val="26"/>
        </w:rPr>
        <w:t xml:space="preserve">2.1. </w:t>
      </w:r>
      <w:r w:rsidR="007D601A">
        <w:rPr>
          <w:b/>
          <w:bCs/>
          <w:sz w:val="26"/>
          <w:szCs w:val="26"/>
        </w:rPr>
        <w:t>MERN STACK</w:t>
      </w:r>
    </w:p>
    <w:p w14:paraId="415AF62E" w14:textId="77777777" w:rsidR="00616AC8" w:rsidRDefault="00616AC8" w:rsidP="00E93673">
      <w:pPr>
        <w:spacing w:line="360" w:lineRule="auto"/>
        <w:jc w:val="both"/>
        <w:rPr>
          <w:b/>
          <w:bCs/>
          <w:sz w:val="26"/>
          <w:szCs w:val="26"/>
        </w:rPr>
      </w:pPr>
    </w:p>
    <w:p w14:paraId="62CFF047" w14:textId="1D038A4C" w:rsidR="00616AC8" w:rsidRPr="00616AC8" w:rsidRDefault="00616AC8" w:rsidP="00E93673">
      <w:pPr>
        <w:spacing w:line="360" w:lineRule="auto"/>
        <w:jc w:val="both"/>
        <w:rPr>
          <w:sz w:val="26"/>
          <w:szCs w:val="26"/>
        </w:rPr>
      </w:pPr>
      <w:r w:rsidRPr="00616AC8">
        <w:rPr>
          <w:sz w:val="26"/>
          <w:szCs w:val="26"/>
        </w:rPr>
        <w:t>MERN stack là nguyên bộ combo open source các công nghệ đều liên quan đến Javascript là cũng hot nhất hiện nay: MongoDB, ExpressJS, React/React Native, NodeJS. Người ta dùng MERN stack để xây dựng React Universal App. Trong đó: MongoDB Là một noSQL database hot nhất hiện nay.</w:t>
      </w:r>
    </w:p>
    <w:p w14:paraId="45A80007" w14:textId="5CC6E189" w:rsidR="007D601A" w:rsidRDefault="00616AC8" w:rsidP="00E93673">
      <w:pPr>
        <w:spacing w:line="360" w:lineRule="auto"/>
        <w:jc w:val="both"/>
      </w:pPr>
      <w:r>
        <w:fldChar w:fldCharType="begin"/>
      </w:r>
      <w:r>
        <w:instrText xml:space="preserve"> INCLUDEPICTURE "https://gurzu.com/img/gurzu/mern-stack-01.png" \* MERGEFORMATINET </w:instrText>
      </w:r>
      <w:r>
        <w:fldChar w:fldCharType="separate"/>
      </w:r>
      <w:r>
        <w:rPr>
          <w:noProof/>
        </w:rPr>
        <w:drawing>
          <wp:inline distT="0" distB="0" distL="0" distR="0" wp14:anchorId="53562941" wp14:editId="4088D7AD">
            <wp:extent cx="5756275" cy="2504440"/>
            <wp:effectExtent l="0" t="0" r="0" b="0"/>
            <wp:docPr id="277297407" name="Picture 1" descr="Getting Started With MERN Stack (Part I) | Gurz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etting Started With MERN Stack (Part I) | Gurzu"/>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56275" cy="2504440"/>
                    </a:xfrm>
                    <a:prstGeom prst="rect">
                      <a:avLst/>
                    </a:prstGeom>
                    <a:noFill/>
                    <a:ln>
                      <a:noFill/>
                    </a:ln>
                  </pic:spPr>
                </pic:pic>
              </a:graphicData>
            </a:graphic>
          </wp:inline>
        </w:drawing>
      </w:r>
      <w:r>
        <w:fldChar w:fldCharType="end"/>
      </w:r>
    </w:p>
    <w:p w14:paraId="785DDC47" w14:textId="7495D4B5" w:rsidR="00616AC8" w:rsidRDefault="00616AC8" w:rsidP="00616AC8">
      <w:pPr>
        <w:spacing w:line="360" w:lineRule="auto"/>
        <w:jc w:val="center"/>
        <w:rPr>
          <w:b/>
          <w:bCs/>
          <w:sz w:val="26"/>
          <w:szCs w:val="26"/>
        </w:rPr>
      </w:pPr>
      <w:r>
        <w:rPr>
          <w:b/>
          <w:bCs/>
          <w:sz w:val="26"/>
          <w:szCs w:val="26"/>
        </w:rPr>
        <w:t>Hình 1: Hình ảnh minh hoạ MERN STACK</w:t>
      </w:r>
    </w:p>
    <w:p w14:paraId="423D7C23" w14:textId="0F1B964A" w:rsidR="007D601A" w:rsidRDefault="007D601A" w:rsidP="00E93673">
      <w:pPr>
        <w:spacing w:line="360" w:lineRule="auto"/>
        <w:jc w:val="both"/>
        <w:rPr>
          <w:sz w:val="26"/>
          <w:szCs w:val="26"/>
        </w:rPr>
      </w:pPr>
      <w:r w:rsidRPr="007D601A">
        <w:rPr>
          <w:sz w:val="26"/>
          <w:szCs w:val="26"/>
        </w:rPr>
        <w:t>Chuỗi MERN Stack là viết tắt củ</w:t>
      </w:r>
      <w:r w:rsidR="005C7662">
        <w:rPr>
          <w:sz w:val="26"/>
          <w:szCs w:val="26"/>
        </w:rPr>
        <w:t>a MongoDB, ExpressJS</w:t>
      </w:r>
      <w:r w:rsidRPr="007D601A">
        <w:rPr>
          <w:sz w:val="26"/>
          <w:szCs w:val="26"/>
        </w:rPr>
        <w:t>, React</w:t>
      </w:r>
      <w:r w:rsidR="005C7662">
        <w:rPr>
          <w:sz w:val="26"/>
          <w:szCs w:val="26"/>
        </w:rPr>
        <w:t>JS và NodeJS</w:t>
      </w:r>
      <w:r w:rsidRPr="007D601A">
        <w:rPr>
          <w:sz w:val="26"/>
          <w:szCs w:val="26"/>
        </w:rPr>
        <w:t>. Đây là một bộ công nghệ được sử dụng rộng rãi trong lĩnh vực phát triển web, gồm các công nghệ chính để tạo ra một ứng dụng web đầy đủ tính năng.</w:t>
      </w:r>
    </w:p>
    <w:p w14:paraId="4527D8B8" w14:textId="77777777" w:rsidR="007D601A" w:rsidRPr="007D601A" w:rsidRDefault="007D601A" w:rsidP="00E93673">
      <w:pPr>
        <w:spacing w:line="360" w:lineRule="auto"/>
        <w:jc w:val="both"/>
        <w:rPr>
          <w:sz w:val="26"/>
          <w:szCs w:val="26"/>
        </w:rPr>
      </w:pPr>
    </w:p>
    <w:p w14:paraId="4BD0217B" w14:textId="6EC242A9" w:rsidR="007D601A" w:rsidRPr="00E11D6C" w:rsidRDefault="009A01F8" w:rsidP="00E93673">
      <w:pPr>
        <w:spacing w:line="360" w:lineRule="auto"/>
        <w:jc w:val="both"/>
        <w:rPr>
          <w:b/>
          <w:bCs/>
          <w:sz w:val="26"/>
          <w:szCs w:val="26"/>
        </w:rPr>
      </w:pPr>
      <w:r w:rsidRPr="00E11D6C">
        <w:rPr>
          <w:b/>
          <w:bCs/>
          <w:sz w:val="26"/>
          <w:szCs w:val="26"/>
        </w:rPr>
        <w:t>2.1.1.</w:t>
      </w:r>
      <w:r w:rsidR="007D601A" w:rsidRPr="00E11D6C">
        <w:rPr>
          <w:b/>
          <w:bCs/>
          <w:sz w:val="26"/>
          <w:szCs w:val="26"/>
        </w:rPr>
        <w:t xml:space="preserve"> MongoDB:</w:t>
      </w:r>
    </w:p>
    <w:p w14:paraId="2511A26B" w14:textId="77777777" w:rsidR="00185FC9" w:rsidRDefault="00185FC9" w:rsidP="00E93673">
      <w:pPr>
        <w:spacing w:line="360" w:lineRule="auto"/>
        <w:jc w:val="both"/>
        <w:rPr>
          <w:sz w:val="26"/>
          <w:szCs w:val="26"/>
        </w:rPr>
      </w:pPr>
    </w:p>
    <w:p w14:paraId="392C003E" w14:textId="74AF26EB" w:rsidR="00185FC9" w:rsidRDefault="00185FC9" w:rsidP="00185FC9">
      <w:pPr>
        <w:spacing w:line="360" w:lineRule="auto"/>
        <w:jc w:val="center"/>
      </w:pPr>
      <w:r>
        <w:lastRenderedPageBreak/>
        <w:fldChar w:fldCharType="begin"/>
      </w:r>
      <w:r>
        <w:instrText xml:space="preserve"> INCLUDEPICTURE "https://www.mongodb.com/assets/images/cloud/atlas/illustrations/live-import.png" \* MERGEFORMATINET </w:instrText>
      </w:r>
      <w:r>
        <w:fldChar w:fldCharType="separate"/>
      </w:r>
      <w:r>
        <w:rPr>
          <w:noProof/>
        </w:rPr>
        <w:drawing>
          <wp:inline distT="0" distB="0" distL="0" distR="0" wp14:anchorId="2E44D107" wp14:editId="382FE5C5">
            <wp:extent cx="3583709" cy="3532764"/>
            <wp:effectExtent l="0" t="0" r="0" b="0"/>
            <wp:docPr id="1216568403" name="Picture 3" descr="Image result for mongodb illust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mage result for mongodb illustratio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10860" cy="3559529"/>
                    </a:xfrm>
                    <a:prstGeom prst="rect">
                      <a:avLst/>
                    </a:prstGeom>
                    <a:noFill/>
                    <a:ln>
                      <a:noFill/>
                    </a:ln>
                  </pic:spPr>
                </pic:pic>
              </a:graphicData>
            </a:graphic>
          </wp:inline>
        </w:drawing>
      </w:r>
      <w:r>
        <w:fldChar w:fldCharType="end"/>
      </w:r>
    </w:p>
    <w:p w14:paraId="1F63D0C5" w14:textId="3DB83F59" w:rsidR="00185FC9" w:rsidRPr="00185FC9" w:rsidRDefault="00185FC9" w:rsidP="00185FC9">
      <w:pPr>
        <w:spacing w:line="360" w:lineRule="auto"/>
        <w:jc w:val="center"/>
        <w:rPr>
          <w:b/>
          <w:bCs/>
          <w:sz w:val="26"/>
          <w:szCs w:val="26"/>
        </w:rPr>
      </w:pPr>
      <w:r>
        <w:rPr>
          <w:b/>
          <w:bCs/>
          <w:sz w:val="26"/>
          <w:szCs w:val="26"/>
        </w:rPr>
        <w:t>Hình 1: Hình ảnh minh hoạ MongoDB</w:t>
      </w:r>
    </w:p>
    <w:p w14:paraId="649E13A0" w14:textId="77777777" w:rsidR="00185FC9" w:rsidRPr="007D601A" w:rsidRDefault="00185FC9" w:rsidP="00E93673">
      <w:pPr>
        <w:spacing w:line="360" w:lineRule="auto"/>
        <w:jc w:val="both"/>
        <w:rPr>
          <w:sz w:val="26"/>
          <w:szCs w:val="26"/>
        </w:rPr>
      </w:pPr>
    </w:p>
    <w:p w14:paraId="335C6717" w14:textId="77777777" w:rsidR="007D601A" w:rsidRPr="007D601A" w:rsidRDefault="007D601A" w:rsidP="00E93673">
      <w:pPr>
        <w:numPr>
          <w:ilvl w:val="0"/>
          <w:numId w:val="7"/>
        </w:numPr>
        <w:spacing w:line="360" w:lineRule="auto"/>
        <w:jc w:val="both"/>
        <w:rPr>
          <w:sz w:val="26"/>
          <w:szCs w:val="26"/>
        </w:rPr>
      </w:pPr>
      <w:r w:rsidRPr="007D601A">
        <w:rPr>
          <w:sz w:val="26"/>
          <w:szCs w:val="26"/>
        </w:rPr>
        <w:t>MongoDB là một hệ quản trị cơ sở dữ liệu phi quan hệ (NoSQL) mã nguồn mở.</w:t>
      </w:r>
    </w:p>
    <w:p w14:paraId="7AEBA79B" w14:textId="77777777" w:rsidR="007D601A" w:rsidRPr="007D601A" w:rsidRDefault="007D601A" w:rsidP="00E93673">
      <w:pPr>
        <w:numPr>
          <w:ilvl w:val="0"/>
          <w:numId w:val="7"/>
        </w:numPr>
        <w:spacing w:line="360" w:lineRule="auto"/>
        <w:jc w:val="both"/>
        <w:rPr>
          <w:sz w:val="26"/>
          <w:szCs w:val="26"/>
        </w:rPr>
      </w:pPr>
      <w:r w:rsidRPr="007D601A">
        <w:rPr>
          <w:sz w:val="26"/>
          <w:szCs w:val="26"/>
        </w:rPr>
        <w:t>Nó sử dụng mô hình lưu trữ dựa trên tài liệu (document-oriented storage) và lưu trữ dữ liệu dưới dạng BSON (Binary JSON).</w:t>
      </w:r>
    </w:p>
    <w:p w14:paraId="3D89E5BC" w14:textId="77777777" w:rsidR="007D601A" w:rsidRPr="007D601A" w:rsidRDefault="007D601A" w:rsidP="00E93673">
      <w:pPr>
        <w:numPr>
          <w:ilvl w:val="0"/>
          <w:numId w:val="7"/>
        </w:numPr>
        <w:spacing w:line="360" w:lineRule="auto"/>
        <w:jc w:val="both"/>
        <w:rPr>
          <w:sz w:val="26"/>
          <w:szCs w:val="26"/>
        </w:rPr>
      </w:pPr>
      <w:r w:rsidRPr="007D601A">
        <w:rPr>
          <w:sz w:val="26"/>
          <w:szCs w:val="26"/>
        </w:rPr>
        <w:t>MongoDB cung cấp khả năng mở rộng linh hoạt và thích ứng tốt với các ứng dụng web có lưu lượng truy cập lớn.</w:t>
      </w:r>
    </w:p>
    <w:p w14:paraId="6EEC0CFF" w14:textId="29FCD451" w:rsidR="007D601A" w:rsidRDefault="007D601A" w:rsidP="00E93673">
      <w:pPr>
        <w:numPr>
          <w:ilvl w:val="0"/>
          <w:numId w:val="7"/>
        </w:numPr>
        <w:spacing w:line="360" w:lineRule="auto"/>
        <w:jc w:val="both"/>
        <w:rPr>
          <w:sz w:val="26"/>
          <w:szCs w:val="26"/>
        </w:rPr>
      </w:pPr>
      <w:r w:rsidRPr="007D601A">
        <w:rPr>
          <w:sz w:val="26"/>
          <w:szCs w:val="26"/>
        </w:rPr>
        <w:t>Nó hỗ trợ các tính năng như replica set và sharding để cung cấp tính sẵn sàng cao và khả năng mở rộng.</w:t>
      </w:r>
    </w:p>
    <w:p w14:paraId="79211EA8" w14:textId="77777777" w:rsidR="00185FC9" w:rsidRDefault="00185FC9" w:rsidP="00C32A56">
      <w:pPr>
        <w:spacing w:line="360" w:lineRule="auto"/>
        <w:jc w:val="both"/>
        <w:rPr>
          <w:rFonts w:eastAsiaTheme="minorHAnsi"/>
          <w:b/>
          <w:bCs/>
          <w:i/>
          <w:iCs/>
          <w:kern w:val="2"/>
          <w:sz w:val="26"/>
          <w:szCs w:val="26"/>
          <w14:ligatures w14:val="standardContextual"/>
        </w:rPr>
      </w:pPr>
    </w:p>
    <w:p w14:paraId="47A137CF" w14:textId="3A4B62FC" w:rsidR="00C32A56" w:rsidRDefault="00185FC9" w:rsidP="00C32A56">
      <w:pPr>
        <w:spacing w:line="360" w:lineRule="auto"/>
        <w:jc w:val="both"/>
        <w:rPr>
          <w:rFonts w:eastAsiaTheme="minorHAnsi"/>
          <w:b/>
          <w:bCs/>
          <w:i/>
          <w:iCs/>
          <w:kern w:val="2"/>
          <w:sz w:val="26"/>
          <w:szCs w:val="26"/>
          <w14:ligatures w14:val="standardContextual"/>
        </w:rPr>
      </w:pPr>
      <w:r w:rsidRPr="00185FC9">
        <w:rPr>
          <w:rFonts w:eastAsiaTheme="minorHAnsi"/>
          <w:b/>
          <w:bCs/>
          <w:i/>
          <w:iCs/>
          <w:kern w:val="2"/>
          <w:sz w:val="26"/>
          <w:szCs w:val="26"/>
          <w14:ligatures w14:val="standardContextual"/>
        </w:rPr>
        <w:t>2.1.1.</w:t>
      </w:r>
      <w:r>
        <w:rPr>
          <w:rFonts w:eastAsiaTheme="minorHAnsi"/>
          <w:b/>
          <w:bCs/>
          <w:i/>
          <w:iCs/>
          <w:kern w:val="2"/>
          <w:sz w:val="26"/>
          <w:szCs w:val="26"/>
          <w14:ligatures w14:val="standardContextual"/>
        </w:rPr>
        <w:t>1</w:t>
      </w:r>
      <w:r w:rsidRPr="00185FC9">
        <w:rPr>
          <w:rFonts w:eastAsiaTheme="minorHAnsi"/>
          <w:b/>
          <w:bCs/>
          <w:i/>
          <w:iCs/>
          <w:kern w:val="2"/>
          <w:sz w:val="26"/>
          <w:szCs w:val="26"/>
          <w14:ligatures w14:val="standardContextual"/>
        </w:rPr>
        <w:t>.</w:t>
      </w:r>
      <w:r>
        <w:rPr>
          <w:rFonts w:eastAsiaTheme="minorHAnsi"/>
          <w:b/>
          <w:bCs/>
          <w:i/>
          <w:iCs/>
          <w:kern w:val="2"/>
          <w:sz w:val="26"/>
          <w:szCs w:val="26"/>
          <w14:ligatures w14:val="standardContextual"/>
        </w:rPr>
        <w:t xml:space="preserve"> Các định nghĩa về MongoDB</w:t>
      </w:r>
    </w:p>
    <w:p w14:paraId="54B03A3F" w14:textId="77777777" w:rsidR="00185FC9" w:rsidRDefault="00185FC9" w:rsidP="00C32A56">
      <w:pPr>
        <w:spacing w:line="360" w:lineRule="auto"/>
        <w:jc w:val="both"/>
        <w:rPr>
          <w:sz w:val="26"/>
          <w:szCs w:val="26"/>
        </w:rPr>
      </w:pPr>
    </w:p>
    <w:p w14:paraId="49FC9B28" w14:textId="0226C3CF" w:rsidR="00C32A56" w:rsidRDefault="00090354" w:rsidP="00C32A56">
      <w:pPr>
        <w:spacing w:line="360" w:lineRule="auto"/>
        <w:jc w:val="both"/>
        <w:rPr>
          <w:sz w:val="26"/>
          <w:szCs w:val="26"/>
        </w:rPr>
      </w:pPr>
      <w:hyperlink r:id="rId16" w:history="1">
        <w:r w:rsidR="00185FC9" w:rsidRPr="002F033D">
          <w:rPr>
            <w:rStyle w:val="Hyperlink"/>
            <w:b/>
            <w:bCs/>
            <w:sz w:val="26"/>
            <w:szCs w:val="26"/>
            <w:vertAlign w:val="superscript"/>
          </w:rPr>
          <w:t>[1]</w:t>
        </w:r>
      </w:hyperlink>
      <w:r w:rsidR="00185FC9">
        <w:rPr>
          <w:b/>
          <w:bCs/>
          <w:sz w:val="26"/>
          <w:szCs w:val="26"/>
        </w:rPr>
        <w:t xml:space="preserve"> </w:t>
      </w:r>
      <w:r w:rsidR="00185FC9" w:rsidRPr="00185FC9">
        <w:rPr>
          <w:b/>
          <w:bCs/>
          <w:sz w:val="26"/>
          <w:szCs w:val="26"/>
        </w:rPr>
        <w:t>MongoDB</w:t>
      </w:r>
      <w:r w:rsidR="00185FC9" w:rsidRPr="00185FC9">
        <w:rPr>
          <w:sz w:val="26"/>
          <w:szCs w:val="26"/>
        </w:rPr>
        <w:t> là một database hướng tài liệu (document), một dạng NoSQL database. Vì thế, MongoDB sẽ tránh cấu trúc table-based của relational database để thích ứng với các tài liệu như JSON có một schema rất linh hoạt gọi là BSON. </w:t>
      </w:r>
      <w:hyperlink r:id="rId17" w:history="1">
        <w:r w:rsidR="00185FC9" w:rsidRPr="002F033D">
          <w:t>MongoDB</w:t>
        </w:r>
      </w:hyperlink>
      <w:r w:rsidR="00185FC9" w:rsidRPr="00185FC9">
        <w:rPr>
          <w:sz w:val="26"/>
          <w:szCs w:val="26"/>
        </w:rPr>
        <w:t> sử dụng lưu trữ dữ liệu dưới dạng Document JSON nên mỗi một collection sẽ các các kích cỡ và các document khác nhau. Các dữ liệu được lưu trữ trong document kiểu JSON nên truy vấn sẽ rất nhanh.</w:t>
      </w:r>
    </w:p>
    <w:p w14:paraId="2E0B9FC6" w14:textId="77777777" w:rsidR="00185FC9" w:rsidRDefault="00185FC9" w:rsidP="00C32A56">
      <w:pPr>
        <w:spacing w:line="360" w:lineRule="auto"/>
        <w:jc w:val="both"/>
        <w:rPr>
          <w:sz w:val="26"/>
          <w:szCs w:val="26"/>
        </w:rPr>
      </w:pPr>
    </w:p>
    <w:p w14:paraId="3336E161" w14:textId="77777777" w:rsidR="00185FC9" w:rsidRPr="00185FC9" w:rsidRDefault="00185FC9" w:rsidP="00185FC9">
      <w:pPr>
        <w:spacing w:line="360" w:lineRule="auto"/>
        <w:jc w:val="both"/>
        <w:rPr>
          <w:rFonts w:eastAsiaTheme="minorHAnsi"/>
          <w:kern w:val="2"/>
          <w:sz w:val="26"/>
          <w:szCs w:val="26"/>
          <w14:ligatures w14:val="standardContextual"/>
        </w:rPr>
      </w:pPr>
      <w:r w:rsidRPr="00185FC9">
        <w:rPr>
          <w:rFonts w:eastAsiaTheme="minorHAnsi"/>
          <w:b/>
          <w:bCs/>
          <w:kern w:val="2"/>
          <w:sz w:val="26"/>
          <w:szCs w:val="26"/>
          <w14:ligatures w14:val="standardContextual"/>
        </w:rPr>
        <w:lastRenderedPageBreak/>
        <w:t>MongoDB</w:t>
      </w:r>
      <w:r w:rsidRPr="00185FC9">
        <w:rPr>
          <w:rFonts w:eastAsiaTheme="minorHAnsi"/>
          <w:kern w:val="2"/>
          <w:sz w:val="26"/>
          <w:szCs w:val="26"/>
          <w14:ligatures w14:val="standardContextual"/>
        </w:rPr>
        <w:t> lần đầu ra đời bởi MongoDB Inc., tại thời điểm đó là thế hệ 10, vào tháng Mười năm 2007, nó là một phần của sản phẩm PaaS (Platform as a Service) tương tự như Windows Azure và Google App Engine. Sau đó nó đã được chuyển thành nguồn mở từ năm 2009.</w:t>
      </w:r>
    </w:p>
    <w:p w14:paraId="5B7121CD" w14:textId="77777777" w:rsidR="00185FC9" w:rsidRDefault="00185FC9" w:rsidP="00185FC9">
      <w:pPr>
        <w:spacing w:line="360" w:lineRule="auto"/>
        <w:jc w:val="both"/>
        <w:rPr>
          <w:rFonts w:eastAsiaTheme="minorHAnsi"/>
          <w:kern w:val="2"/>
          <w:sz w:val="26"/>
          <w:szCs w:val="26"/>
          <w14:ligatures w14:val="standardContextual"/>
        </w:rPr>
      </w:pPr>
      <w:r w:rsidRPr="00185FC9">
        <w:rPr>
          <w:rFonts w:eastAsiaTheme="minorHAnsi"/>
          <w:b/>
          <w:bCs/>
          <w:kern w:val="2"/>
          <w:sz w:val="26"/>
          <w:szCs w:val="26"/>
          <w14:ligatures w14:val="standardContextual"/>
        </w:rPr>
        <w:t>MongoDB</w:t>
      </w:r>
      <w:r w:rsidRPr="00185FC9">
        <w:rPr>
          <w:rFonts w:eastAsiaTheme="minorHAnsi"/>
          <w:kern w:val="2"/>
          <w:sz w:val="26"/>
          <w:szCs w:val="26"/>
          <w14:ligatures w14:val="standardContextual"/>
        </w:rPr>
        <w:t> đã trở thành một trong những NoSQL database nổi trội nhất bấy giờ, được dùng làm backend cho rất nhiều website như eBay, SourceForge và The New York Times.</w:t>
      </w:r>
    </w:p>
    <w:p w14:paraId="2491CD86" w14:textId="77777777" w:rsidR="00185FC9" w:rsidRPr="00185FC9" w:rsidRDefault="00185FC9" w:rsidP="00185FC9">
      <w:pPr>
        <w:spacing w:line="360" w:lineRule="auto"/>
        <w:jc w:val="both"/>
        <w:rPr>
          <w:rFonts w:eastAsiaTheme="minorHAnsi"/>
          <w:kern w:val="2"/>
          <w:sz w:val="26"/>
          <w:szCs w:val="26"/>
          <w14:ligatures w14:val="standardContextual"/>
        </w:rPr>
      </w:pPr>
    </w:p>
    <w:p w14:paraId="1E2A8DF7" w14:textId="10638836" w:rsidR="00185FC9" w:rsidRPr="00185FC9" w:rsidRDefault="00185FC9" w:rsidP="00185FC9">
      <w:pPr>
        <w:spacing w:line="360" w:lineRule="auto"/>
        <w:jc w:val="both"/>
        <w:rPr>
          <w:rFonts w:eastAsiaTheme="minorHAnsi"/>
          <w:i/>
          <w:iCs/>
          <w:kern w:val="2"/>
          <w:sz w:val="26"/>
          <w:szCs w:val="26"/>
          <w14:ligatures w14:val="standardContextual"/>
        </w:rPr>
      </w:pPr>
      <w:r w:rsidRPr="00185FC9">
        <w:rPr>
          <w:rFonts w:eastAsiaTheme="minorHAnsi"/>
          <w:b/>
          <w:bCs/>
          <w:i/>
          <w:iCs/>
          <w:kern w:val="2"/>
          <w:sz w:val="26"/>
          <w:szCs w:val="26"/>
          <w14:ligatures w14:val="standardContextual"/>
        </w:rPr>
        <w:t>2.1.1.2. Các feature của MongoDB gồm có:</w:t>
      </w:r>
    </w:p>
    <w:p w14:paraId="6195040F" w14:textId="644DE366" w:rsidR="00185FC9" w:rsidRPr="00185FC9" w:rsidRDefault="00090354" w:rsidP="00185FC9">
      <w:pPr>
        <w:numPr>
          <w:ilvl w:val="0"/>
          <w:numId w:val="24"/>
        </w:numPr>
        <w:spacing w:line="360" w:lineRule="auto"/>
        <w:jc w:val="both"/>
        <w:rPr>
          <w:rFonts w:eastAsiaTheme="minorHAnsi"/>
          <w:kern w:val="2"/>
          <w:sz w:val="26"/>
          <w:szCs w:val="26"/>
          <w14:ligatures w14:val="standardContextual"/>
        </w:rPr>
      </w:pPr>
      <w:r>
        <w:rPr>
          <w:rFonts w:eastAsiaTheme="minorHAnsi"/>
          <w:b/>
          <w:bCs/>
          <w:kern w:val="2"/>
          <w:sz w:val="26"/>
          <w:szCs w:val="26"/>
          <w14:ligatures w14:val="standardContextual"/>
        </w:rPr>
        <w:t>Query</w:t>
      </w:r>
      <w:r w:rsidR="00185FC9" w:rsidRPr="00185FC9">
        <w:rPr>
          <w:rFonts w:eastAsiaTheme="minorHAnsi"/>
          <w:b/>
          <w:bCs/>
          <w:kern w:val="2"/>
          <w:sz w:val="26"/>
          <w:szCs w:val="26"/>
          <w14:ligatures w14:val="standardContextual"/>
        </w:rPr>
        <w:t>:</w:t>
      </w:r>
      <w:r w:rsidR="00185FC9" w:rsidRPr="00185FC9">
        <w:rPr>
          <w:rFonts w:eastAsiaTheme="minorHAnsi"/>
          <w:kern w:val="2"/>
          <w:sz w:val="26"/>
          <w:szCs w:val="26"/>
          <w14:ligatures w14:val="standardContextual"/>
        </w:rPr>
        <w:t> hỗ trợ search bằng field, các phép search thông thường, regular expression searches, và range queries.</w:t>
      </w:r>
    </w:p>
    <w:p w14:paraId="2CC9B0A8" w14:textId="77777777" w:rsidR="00185FC9" w:rsidRPr="00185FC9" w:rsidRDefault="00185FC9" w:rsidP="00185FC9">
      <w:pPr>
        <w:numPr>
          <w:ilvl w:val="0"/>
          <w:numId w:val="24"/>
        </w:numPr>
        <w:spacing w:line="360" w:lineRule="auto"/>
        <w:jc w:val="both"/>
        <w:rPr>
          <w:rFonts w:eastAsiaTheme="minorHAnsi"/>
          <w:kern w:val="2"/>
          <w:sz w:val="26"/>
          <w:szCs w:val="26"/>
          <w14:ligatures w14:val="standardContextual"/>
        </w:rPr>
      </w:pPr>
      <w:r w:rsidRPr="00185FC9">
        <w:rPr>
          <w:rFonts w:eastAsiaTheme="minorHAnsi"/>
          <w:b/>
          <w:bCs/>
          <w:kern w:val="2"/>
          <w:sz w:val="26"/>
          <w:szCs w:val="26"/>
          <w14:ligatures w14:val="standardContextual"/>
        </w:rPr>
        <w:t>Indexing:</w:t>
      </w:r>
      <w:r w:rsidRPr="00185FC9">
        <w:rPr>
          <w:rFonts w:eastAsiaTheme="minorHAnsi"/>
          <w:kern w:val="2"/>
          <w:sz w:val="26"/>
          <w:szCs w:val="26"/>
          <w14:ligatures w14:val="standardContextual"/>
        </w:rPr>
        <w:t> bất kì field nào trong BSON document cũng có thể được index.</w:t>
      </w:r>
    </w:p>
    <w:p w14:paraId="508AE483" w14:textId="77777777" w:rsidR="00185FC9" w:rsidRPr="00185FC9" w:rsidRDefault="00185FC9" w:rsidP="00185FC9">
      <w:pPr>
        <w:numPr>
          <w:ilvl w:val="0"/>
          <w:numId w:val="24"/>
        </w:numPr>
        <w:spacing w:line="360" w:lineRule="auto"/>
        <w:jc w:val="both"/>
        <w:rPr>
          <w:rFonts w:eastAsiaTheme="minorHAnsi"/>
          <w:kern w:val="2"/>
          <w:sz w:val="26"/>
          <w:szCs w:val="26"/>
          <w14:ligatures w14:val="standardContextual"/>
        </w:rPr>
      </w:pPr>
      <w:r w:rsidRPr="00185FC9">
        <w:rPr>
          <w:rFonts w:eastAsiaTheme="minorHAnsi"/>
          <w:b/>
          <w:bCs/>
          <w:kern w:val="2"/>
          <w:sz w:val="26"/>
          <w:szCs w:val="26"/>
          <w14:ligatures w14:val="standardContextual"/>
        </w:rPr>
        <w:t>Replication:</w:t>
      </w:r>
      <w:r w:rsidRPr="00185FC9">
        <w:rPr>
          <w:rFonts w:eastAsiaTheme="minorHAnsi"/>
          <w:kern w:val="2"/>
          <w:sz w:val="26"/>
          <w:szCs w:val="26"/>
          <w14:ligatures w14:val="standardContextual"/>
        </w:rPr>
        <w:t> có ý nghĩa là “nhân bản”, là có một phiên bản giống hệt phiên bản đang tồn tại, đang sử dụng. Với cơ sở dữ liệu, nhu cầu lưu trữ lớn, đòi hỏi cơ sở dữ liệu toàn vẹn, không bị mất mát trước những sự cố ngoài dự đoán là rất cao. Vì vậy, người ta nghĩ ra khái niệm “nhân bản”, tạo một phiên bản cơ sở dữ liệu giống hệt cơ sở dữ liệu đang tồn tại, và lưu trữ ở một nơi khác, đề phòng có sự cố.</w:t>
      </w:r>
    </w:p>
    <w:p w14:paraId="7B6D5A5D" w14:textId="77777777" w:rsidR="00185FC9" w:rsidRPr="00185FC9" w:rsidRDefault="00185FC9" w:rsidP="00185FC9">
      <w:pPr>
        <w:numPr>
          <w:ilvl w:val="0"/>
          <w:numId w:val="24"/>
        </w:numPr>
        <w:spacing w:line="360" w:lineRule="auto"/>
        <w:jc w:val="both"/>
        <w:rPr>
          <w:rFonts w:eastAsiaTheme="minorHAnsi"/>
          <w:kern w:val="2"/>
          <w:sz w:val="26"/>
          <w:szCs w:val="26"/>
          <w14:ligatures w14:val="standardContextual"/>
        </w:rPr>
      </w:pPr>
      <w:r w:rsidRPr="00185FC9">
        <w:rPr>
          <w:rFonts w:eastAsiaTheme="minorHAnsi"/>
          <w:b/>
          <w:bCs/>
          <w:kern w:val="2"/>
          <w:sz w:val="26"/>
          <w:szCs w:val="26"/>
          <w14:ligatures w14:val="standardContextual"/>
        </w:rPr>
        <w:t>Aggregation:</w:t>
      </w:r>
      <w:r w:rsidRPr="00185FC9">
        <w:rPr>
          <w:rFonts w:eastAsiaTheme="minorHAnsi"/>
          <w:kern w:val="2"/>
          <w:sz w:val="26"/>
          <w:szCs w:val="26"/>
          <w14:ligatures w14:val="standardContextual"/>
        </w:rPr>
        <w:t> Các Aggregation operation xử lý các bản ghi dữ liệu và trả về kết quả đã được tính toán. Các phép toán tập hợp nhóm các giá trị từ nhiều Document lại với nhau, và có thể thực hiện nhiều phép toán đa dạng trên dữ liệu đã được nhóm đó để trả về một kết quả duy nhất. Trong SQL, count(*) và GROUP BY là tương đương với Aggregation trong MongoDB.</w:t>
      </w:r>
    </w:p>
    <w:p w14:paraId="2D30ADC1" w14:textId="77777777" w:rsidR="00185FC9" w:rsidRPr="00185FC9" w:rsidRDefault="00185FC9" w:rsidP="00185FC9">
      <w:pPr>
        <w:numPr>
          <w:ilvl w:val="0"/>
          <w:numId w:val="24"/>
        </w:numPr>
        <w:spacing w:line="360" w:lineRule="auto"/>
        <w:jc w:val="both"/>
        <w:rPr>
          <w:rFonts w:eastAsiaTheme="minorHAnsi"/>
          <w:kern w:val="2"/>
          <w:sz w:val="26"/>
          <w:szCs w:val="26"/>
          <w14:ligatures w14:val="standardContextual"/>
        </w:rPr>
      </w:pPr>
      <w:r w:rsidRPr="00185FC9">
        <w:rPr>
          <w:rFonts w:eastAsiaTheme="minorHAnsi"/>
          <w:b/>
          <w:bCs/>
          <w:kern w:val="2"/>
          <w:sz w:val="26"/>
          <w:szCs w:val="26"/>
          <w14:ligatures w14:val="standardContextual"/>
        </w:rPr>
        <w:t>Lưu trữ file:</w:t>
      </w:r>
      <w:r w:rsidRPr="00185FC9">
        <w:rPr>
          <w:rFonts w:eastAsiaTheme="minorHAnsi"/>
          <w:kern w:val="2"/>
          <w:sz w:val="26"/>
          <w:szCs w:val="26"/>
          <w14:ligatures w14:val="standardContextual"/>
        </w:rPr>
        <w:t> MongoDB được dùng như một hệ thống file tận dụng những function trên và hoạt động như một cách phân phối qua sharding.</w:t>
      </w:r>
    </w:p>
    <w:p w14:paraId="6DF95CCA" w14:textId="77777777" w:rsidR="00185FC9" w:rsidRDefault="00185FC9" w:rsidP="00C32A56">
      <w:pPr>
        <w:spacing w:line="360" w:lineRule="auto"/>
        <w:jc w:val="both"/>
        <w:rPr>
          <w:sz w:val="26"/>
          <w:szCs w:val="26"/>
        </w:rPr>
      </w:pPr>
    </w:p>
    <w:p w14:paraId="589136EA" w14:textId="78C9BA34" w:rsidR="00185FC9" w:rsidRPr="00185FC9" w:rsidRDefault="00185FC9" w:rsidP="00C32A56">
      <w:pPr>
        <w:spacing w:line="360" w:lineRule="auto"/>
        <w:jc w:val="both"/>
        <w:rPr>
          <w:b/>
          <w:bCs/>
          <w:i/>
          <w:iCs/>
          <w:sz w:val="26"/>
          <w:szCs w:val="26"/>
        </w:rPr>
      </w:pPr>
      <w:r w:rsidRPr="00185FC9">
        <w:rPr>
          <w:b/>
          <w:bCs/>
          <w:i/>
          <w:iCs/>
          <w:sz w:val="26"/>
          <w:szCs w:val="26"/>
        </w:rPr>
        <w:t>2.1.1.3. Chức năng của MongoDB</w:t>
      </w:r>
    </w:p>
    <w:p w14:paraId="7C2A9519" w14:textId="77777777" w:rsidR="00185FC9" w:rsidRDefault="00185FC9" w:rsidP="00C32A56">
      <w:pPr>
        <w:spacing w:line="360" w:lineRule="auto"/>
        <w:jc w:val="both"/>
        <w:rPr>
          <w:sz w:val="26"/>
          <w:szCs w:val="26"/>
        </w:rPr>
      </w:pPr>
    </w:p>
    <w:p w14:paraId="79A80180" w14:textId="77777777" w:rsidR="00185FC9" w:rsidRPr="00185FC9" w:rsidRDefault="00185FC9" w:rsidP="00185FC9">
      <w:pPr>
        <w:numPr>
          <w:ilvl w:val="0"/>
          <w:numId w:val="25"/>
        </w:numPr>
        <w:spacing w:line="360" w:lineRule="auto"/>
        <w:jc w:val="both"/>
        <w:rPr>
          <w:sz w:val="26"/>
          <w:szCs w:val="26"/>
        </w:rPr>
      </w:pPr>
      <w:r w:rsidRPr="00185FC9">
        <w:rPr>
          <w:b/>
          <w:bCs/>
          <w:sz w:val="26"/>
          <w:szCs w:val="26"/>
        </w:rPr>
        <w:t>Quản lý và truyền tải content</w:t>
      </w:r>
      <w:r w:rsidRPr="00185FC9">
        <w:rPr>
          <w:sz w:val="26"/>
          <w:szCs w:val="26"/>
        </w:rPr>
        <w:t> – Quản lý đa dạng nhiều product của content chỉ trong một kho lưu trữ data cho phép thay đổi và phản hồi nhanh chóng mà không chịu thêm phức tạp thêm từ hệ thống content.</w:t>
      </w:r>
    </w:p>
    <w:p w14:paraId="3D4E89AE" w14:textId="099F6E4D" w:rsidR="00185FC9" w:rsidRPr="00185FC9" w:rsidRDefault="00185FC9" w:rsidP="00185FC9">
      <w:pPr>
        <w:numPr>
          <w:ilvl w:val="0"/>
          <w:numId w:val="25"/>
        </w:numPr>
        <w:spacing w:line="360" w:lineRule="auto"/>
        <w:jc w:val="both"/>
        <w:rPr>
          <w:sz w:val="26"/>
          <w:szCs w:val="26"/>
        </w:rPr>
      </w:pPr>
      <w:r w:rsidRPr="00185FC9">
        <w:rPr>
          <w:b/>
          <w:bCs/>
          <w:sz w:val="26"/>
          <w:szCs w:val="26"/>
        </w:rPr>
        <w:lastRenderedPageBreak/>
        <w:t>Cấu trúc Mobile và Social</w:t>
      </w:r>
      <w:r w:rsidRPr="00185FC9">
        <w:rPr>
          <w:sz w:val="26"/>
          <w:szCs w:val="26"/>
        </w:rPr>
        <w:t> – MongoDB cung cấp một platform có sẵn, phản xạ nhanh, và dễ mở rộng cho phép rất nhiều khả năng đột phá, phân tích real-time, và hỗ trợ toàn cầu.</w:t>
      </w:r>
    </w:p>
    <w:p w14:paraId="0904AD8F" w14:textId="77777777" w:rsidR="00185FC9" w:rsidRPr="00185FC9" w:rsidRDefault="00185FC9" w:rsidP="00185FC9">
      <w:pPr>
        <w:numPr>
          <w:ilvl w:val="0"/>
          <w:numId w:val="25"/>
        </w:numPr>
        <w:spacing w:line="360" w:lineRule="auto"/>
        <w:jc w:val="both"/>
        <w:rPr>
          <w:sz w:val="26"/>
          <w:szCs w:val="26"/>
        </w:rPr>
      </w:pPr>
      <w:r w:rsidRPr="00185FC9">
        <w:rPr>
          <w:b/>
          <w:bCs/>
          <w:sz w:val="26"/>
          <w:szCs w:val="26"/>
        </w:rPr>
        <w:t>Quản lý data khách hàng</w:t>
      </w:r>
      <w:r w:rsidRPr="00185FC9">
        <w:rPr>
          <w:sz w:val="26"/>
          <w:szCs w:val="26"/>
        </w:rPr>
        <w:t> – Tận dụng khả năng query nhanh chóng cho phân tích real-time trên cơ sở dữ liệu người dùng cực lớn vớ các mô hình data phức tạp bằng các schema linh hoạt và tự động sharding cho mở rộng chiều ngang.</w:t>
      </w:r>
    </w:p>
    <w:p w14:paraId="79AF3AB8" w14:textId="77777777" w:rsidR="00185FC9" w:rsidRDefault="00185FC9" w:rsidP="00C32A56">
      <w:pPr>
        <w:spacing w:line="360" w:lineRule="auto"/>
        <w:jc w:val="both"/>
        <w:rPr>
          <w:sz w:val="26"/>
          <w:szCs w:val="26"/>
        </w:rPr>
      </w:pPr>
    </w:p>
    <w:p w14:paraId="6498E895" w14:textId="24909DA8" w:rsidR="00185FC9" w:rsidRDefault="00185FC9" w:rsidP="00185FC9">
      <w:pPr>
        <w:spacing w:line="360" w:lineRule="auto"/>
        <w:jc w:val="both"/>
        <w:rPr>
          <w:b/>
          <w:bCs/>
          <w:i/>
          <w:iCs/>
          <w:sz w:val="26"/>
          <w:szCs w:val="26"/>
        </w:rPr>
      </w:pPr>
      <w:r w:rsidRPr="00185FC9">
        <w:rPr>
          <w:b/>
          <w:bCs/>
          <w:i/>
          <w:iCs/>
          <w:sz w:val="26"/>
          <w:szCs w:val="26"/>
        </w:rPr>
        <w:t>2.1.1.</w:t>
      </w:r>
      <w:r>
        <w:rPr>
          <w:b/>
          <w:bCs/>
          <w:i/>
          <w:iCs/>
          <w:sz w:val="26"/>
          <w:szCs w:val="26"/>
        </w:rPr>
        <w:t>4</w:t>
      </w:r>
      <w:r w:rsidRPr="00185FC9">
        <w:rPr>
          <w:b/>
          <w:bCs/>
          <w:i/>
          <w:iCs/>
          <w:sz w:val="26"/>
          <w:szCs w:val="26"/>
        </w:rPr>
        <w:t xml:space="preserve">. </w:t>
      </w:r>
      <w:r>
        <w:rPr>
          <w:b/>
          <w:bCs/>
          <w:i/>
          <w:iCs/>
          <w:sz w:val="26"/>
          <w:szCs w:val="26"/>
        </w:rPr>
        <w:t>Ưu điểm</w:t>
      </w:r>
      <w:r w:rsidRPr="00185FC9">
        <w:rPr>
          <w:b/>
          <w:bCs/>
          <w:i/>
          <w:iCs/>
          <w:sz w:val="26"/>
          <w:szCs w:val="26"/>
        </w:rPr>
        <w:t xml:space="preserve"> của MongoDB</w:t>
      </w:r>
    </w:p>
    <w:p w14:paraId="52656041" w14:textId="77777777" w:rsidR="00E11D6C" w:rsidRPr="00E11D6C" w:rsidRDefault="00E11D6C" w:rsidP="00E11D6C">
      <w:pPr>
        <w:numPr>
          <w:ilvl w:val="0"/>
          <w:numId w:val="26"/>
        </w:numPr>
        <w:spacing w:line="360" w:lineRule="auto"/>
        <w:jc w:val="both"/>
        <w:rPr>
          <w:sz w:val="26"/>
          <w:szCs w:val="26"/>
        </w:rPr>
      </w:pPr>
      <w:r w:rsidRPr="00E11D6C">
        <w:rPr>
          <w:sz w:val="26"/>
          <w:szCs w:val="26"/>
        </w:rPr>
        <w:t>Dữ liệu lưu trữ phi cấu trúc, không có tính ràng buộc, toàn vẹn nên tính sẵn sàng cao, hiệu suất lớn và dễ dàng mở rộng lưu trữ.</w:t>
      </w:r>
    </w:p>
    <w:p w14:paraId="162A6D0A" w14:textId="77777777" w:rsidR="00E11D6C" w:rsidRPr="00E11D6C" w:rsidRDefault="00E11D6C" w:rsidP="00E11D6C">
      <w:pPr>
        <w:numPr>
          <w:ilvl w:val="0"/>
          <w:numId w:val="26"/>
        </w:numPr>
        <w:spacing w:line="360" w:lineRule="auto"/>
        <w:jc w:val="both"/>
        <w:rPr>
          <w:sz w:val="26"/>
          <w:szCs w:val="26"/>
        </w:rPr>
      </w:pPr>
      <w:r w:rsidRPr="00E11D6C">
        <w:rPr>
          <w:sz w:val="26"/>
          <w:szCs w:val="26"/>
        </w:rPr>
        <w:t>Dữ liệu được caching (ghi đệm) lên RAM, hạn chế truy cập vào ổ cứng nên tốc độ đọc và ghi cao.</w:t>
      </w:r>
    </w:p>
    <w:p w14:paraId="37E6C03D" w14:textId="77777777" w:rsidR="00185FC9" w:rsidRPr="00185FC9" w:rsidRDefault="00185FC9" w:rsidP="00185FC9">
      <w:pPr>
        <w:spacing w:line="360" w:lineRule="auto"/>
        <w:jc w:val="both"/>
        <w:rPr>
          <w:sz w:val="26"/>
          <w:szCs w:val="26"/>
        </w:rPr>
      </w:pPr>
    </w:p>
    <w:p w14:paraId="591F7ECF" w14:textId="12BBE1DE" w:rsidR="00185FC9" w:rsidRPr="00185FC9" w:rsidRDefault="00185FC9" w:rsidP="00185FC9">
      <w:pPr>
        <w:spacing w:line="360" w:lineRule="auto"/>
        <w:jc w:val="both"/>
        <w:rPr>
          <w:b/>
          <w:bCs/>
          <w:i/>
          <w:iCs/>
          <w:sz w:val="26"/>
          <w:szCs w:val="26"/>
        </w:rPr>
      </w:pPr>
      <w:r w:rsidRPr="00185FC9">
        <w:rPr>
          <w:b/>
          <w:bCs/>
          <w:i/>
          <w:iCs/>
          <w:sz w:val="26"/>
          <w:szCs w:val="26"/>
        </w:rPr>
        <w:t>2.1.1.</w:t>
      </w:r>
      <w:r w:rsidR="00E11D6C">
        <w:rPr>
          <w:b/>
          <w:bCs/>
          <w:i/>
          <w:iCs/>
          <w:sz w:val="26"/>
          <w:szCs w:val="26"/>
        </w:rPr>
        <w:t>5</w:t>
      </w:r>
      <w:r w:rsidRPr="00185FC9">
        <w:rPr>
          <w:b/>
          <w:bCs/>
          <w:i/>
          <w:iCs/>
          <w:sz w:val="26"/>
          <w:szCs w:val="26"/>
        </w:rPr>
        <w:t xml:space="preserve">. </w:t>
      </w:r>
      <w:r w:rsidR="00E11D6C">
        <w:rPr>
          <w:b/>
          <w:bCs/>
          <w:i/>
          <w:iCs/>
          <w:sz w:val="26"/>
          <w:szCs w:val="26"/>
        </w:rPr>
        <w:t>Nhược điểm</w:t>
      </w:r>
      <w:r w:rsidRPr="00185FC9">
        <w:rPr>
          <w:b/>
          <w:bCs/>
          <w:i/>
          <w:iCs/>
          <w:sz w:val="26"/>
          <w:szCs w:val="26"/>
        </w:rPr>
        <w:t xml:space="preserve"> của MongoDB</w:t>
      </w:r>
    </w:p>
    <w:p w14:paraId="1A9CF200" w14:textId="77777777" w:rsidR="00E11D6C" w:rsidRPr="00E11D6C" w:rsidRDefault="00E11D6C" w:rsidP="00E11D6C">
      <w:pPr>
        <w:numPr>
          <w:ilvl w:val="0"/>
          <w:numId w:val="27"/>
        </w:numPr>
        <w:spacing w:line="360" w:lineRule="auto"/>
        <w:jc w:val="both"/>
        <w:rPr>
          <w:sz w:val="26"/>
          <w:szCs w:val="26"/>
        </w:rPr>
      </w:pPr>
      <w:r w:rsidRPr="00E11D6C">
        <w:rPr>
          <w:sz w:val="26"/>
          <w:szCs w:val="26"/>
        </w:rPr>
        <w:t>Không ứng dụng được cho các mô hình giao dịch nào có yêu cầu độ chính xác cao do không có ràng buộc.</w:t>
      </w:r>
    </w:p>
    <w:p w14:paraId="11FC9A7B" w14:textId="77777777" w:rsidR="00E11D6C" w:rsidRPr="00E11D6C" w:rsidRDefault="00E11D6C" w:rsidP="00E11D6C">
      <w:pPr>
        <w:numPr>
          <w:ilvl w:val="0"/>
          <w:numId w:val="27"/>
        </w:numPr>
        <w:spacing w:line="360" w:lineRule="auto"/>
        <w:jc w:val="both"/>
        <w:rPr>
          <w:sz w:val="26"/>
          <w:szCs w:val="26"/>
        </w:rPr>
      </w:pPr>
      <w:r w:rsidRPr="00E11D6C">
        <w:rPr>
          <w:sz w:val="26"/>
          <w:szCs w:val="26"/>
        </w:rPr>
        <w:t>Không có cơ chế transaction (giao dịch) để phục vụ các ứng dụng ngân hàng.</w:t>
      </w:r>
    </w:p>
    <w:p w14:paraId="22BF282B" w14:textId="77777777" w:rsidR="00E11D6C" w:rsidRPr="00E11D6C" w:rsidRDefault="00E11D6C" w:rsidP="00E11D6C">
      <w:pPr>
        <w:numPr>
          <w:ilvl w:val="0"/>
          <w:numId w:val="27"/>
        </w:numPr>
        <w:spacing w:line="360" w:lineRule="auto"/>
        <w:jc w:val="both"/>
        <w:rPr>
          <w:sz w:val="26"/>
          <w:szCs w:val="26"/>
        </w:rPr>
      </w:pPr>
      <w:r w:rsidRPr="00E11D6C">
        <w:rPr>
          <w:sz w:val="26"/>
          <w:szCs w:val="26"/>
        </w:rPr>
        <w:t>Dữ liệu lấy RAM làm trọng tâm hoạt động vì vậy khi hoạt động yêu cầu một bộ nhớ RAM lớn.</w:t>
      </w:r>
    </w:p>
    <w:p w14:paraId="08F2C5BF" w14:textId="3C265722" w:rsidR="00185FC9" w:rsidRPr="00E11D6C" w:rsidRDefault="00E11D6C" w:rsidP="00C32A56">
      <w:pPr>
        <w:numPr>
          <w:ilvl w:val="0"/>
          <w:numId w:val="27"/>
        </w:numPr>
        <w:spacing w:line="360" w:lineRule="auto"/>
        <w:jc w:val="both"/>
        <w:rPr>
          <w:sz w:val="26"/>
          <w:szCs w:val="26"/>
        </w:rPr>
      </w:pPr>
      <w:r w:rsidRPr="00E11D6C">
        <w:rPr>
          <w:sz w:val="26"/>
          <w:szCs w:val="26"/>
        </w:rPr>
        <w:t>Mọi thay đổi về dữ liệu mặc định đều chưa được ghi xuống ổ cứng ngay lập tức vì vậy khả năng bị mất dữ liệu từ nguyên nhân mất điện đột xuất là rất cao.</w:t>
      </w:r>
    </w:p>
    <w:p w14:paraId="5E8E1E53" w14:textId="77777777" w:rsidR="00185FC9" w:rsidRPr="00C32A56" w:rsidRDefault="00185FC9" w:rsidP="00C32A56">
      <w:pPr>
        <w:spacing w:line="360" w:lineRule="auto"/>
        <w:jc w:val="both"/>
        <w:rPr>
          <w:sz w:val="26"/>
          <w:szCs w:val="26"/>
        </w:rPr>
      </w:pPr>
    </w:p>
    <w:p w14:paraId="0AA15290" w14:textId="3095D05D" w:rsidR="007D601A" w:rsidRPr="00E11D6C" w:rsidRDefault="009A01F8" w:rsidP="00E93673">
      <w:pPr>
        <w:spacing w:line="360" w:lineRule="auto"/>
        <w:jc w:val="both"/>
        <w:rPr>
          <w:b/>
          <w:bCs/>
          <w:sz w:val="26"/>
          <w:szCs w:val="26"/>
        </w:rPr>
      </w:pPr>
      <w:r w:rsidRPr="00E11D6C">
        <w:rPr>
          <w:b/>
          <w:bCs/>
          <w:sz w:val="26"/>
          <w:szCs w:val="26"/>
        </w:rPr>
        <w:t>2.1.2.</w:t>
      </w:r>
      <w:r w:rsidR="007D601A" w:rsidRPr="00E11D6C">
        <w:rPr>
          <w:b/>
          <w:bCs/>
          <w:sz w:val="26"/>
          <w:szCs w:val="26"/>
        </w:rPr>
        <w:t xml:space="preserve"> Express</w:t>
      </w:r>
      <w:r w:rsidR="005C7662" w:rsidRPr="00E11D6C">
        <w:rPr>
          <w:b/>
          <w:bCs/>
          <w:sz w:val="26"/>
          <w:szCs w:val="26"/>
        </w:rPr>
        <w:t>JS</w:t>
      </w:r>
      <w:r w:rsidR="007D601A" w:rsidRPr="00E11D6C">
        <w:rPr>
          <w:b/>
          <w:bCs/>
          <w:sz w:val="26"/>
          <w:szCs w:val="26"/>
        </w:rPr>
        <w:t>:</w:t>
      </w:r>
    </w:p>
    <w:p w14:paraId="5316FB43" w14:textId="77777777" w:rsidR="007D601A" w:rsidRPr="007D601A" w:rsidRDefault="007D601A" w:rsidP="00E93673">
      <w:pPr>
        <w:numPr>
          <w:ilvl w:val="0"/>
          <w:numId w:val="8"/>
        </w:numPr>
        <w:spacing w:line="360" w:lineRule="auto"/>
        <w:jc w:val="both"/>
        <w:rPr>
          <w:sz w:val="26"/>
          <w:szCs w:val="26"/>
        </w:rPr>
      </w:pPr>
      <w:r w:rsidRPr="007D601A">
        <w:rPr>
          <w:sz w:val="26"/>
          <w:szCs w:val="26"/>
        </w:rPr>
        <w:t>Express.js là một framework ứng dụng web dựa trên Node.js.</w:t>
      </w:r>
    </w:p>
    <w:p w14:paraId="33B21893" w14:textId="77777777" w:rsidR="007D601A" w:rsidRPr="007D601A" w:rsidRDefault="007D601A" w:rsidP="00E93673">
      <w:pPr>
        <w:numPr>
          <w:ilvl w:val="0"/>
          <w:numId w:val="8"/>
        </w:numPr>
        <w:spacing w:line="360" w:lineRule="auto"/>
        <w:jc w:val="both"/>
        <w:rPr>
          <w:sz w:val="26"/>
          <w:szCs w:val="26"/>
        </w:rPr>
      </w:pPr>
      <w:r w:rsidRPr="007D601A">
        <w:rPr>
          <w:sz w:val="26"/>
          <w:szCs w:val="26"/>
        </w:rPr>
        <w:t>Nó cung cấp các tiện ích và công cụ để xây dựng các ứng dụng web và API dễ dàng và nhanh chóng.</w:t>
      </w:r>
    </w:p>
    <w:p w14:paraId="52659412" w14:textId="77777777" w:rsidR="007D601A" w:rsidRPr="007D601A" w:rsidRDefault="007D601A" w:rsidP="00E93673">
      <w:pPr>
        <w:numPr>
          <w:ilvl w:val="0"/>
          <w:numId w:val="8"/>
        </w:numPr>
        <w:spacing w:line="360" w:lineRule="auto"/>
        <w:jc w:val="both"/>
        <w:rPr>
          <w:sz w:val="26"/>
          <w:szCs w:val="26"/>
        </w:rPr>
      </w:pPr>
      <w:r w:rsidRPr="007D601A">
        <w:rPr>
          <w:sz w:val="26"/>
          <w:szCs w:val="26"/>
        </w:rPr>
        <w:t>Express.js giúp quản lý các yêu cầu HTTP, xử lý tương tác với cơ sở dữ liệu và xây dựng các router để điều hướng yêu cầu đến các endpoint tương ứng.</w:t>
      </w:r>
    </w:p>
    <w:p w14:paraId="5EF89677" w14:textId="18157FFE" w:rsidR="007D601A" w:rsidRPr="007D601A" w:rsidRDefault="007D601A" w:rsidP="00E93673">
      <w:pPr>
        <w:numPr>
          <w:ilvl w:val="0"/>
          <w:numId w:val="8"/>
        </w:numPr>
        <w:spacing w:line="360" w:lineRule="auto"/>
        <w:jc w:val="both"/>
        <w:rPr>
          <w:sz w:val="26"/>
          <w:szCs w:val="26"/>
        </w:rPr>
      </w:pPr>
      <w:r w:rsidRPr="007D601A">
        <w:rPr>
          <w:sz w:val="26"/>
          <w:szCs w:val="26"/>
        </w:rPr>
        <w:t>Nó hỗ trợ middleware để thực hiện các chức năng như xác thực, xử lý lỗi, ghi nhật ký và nhiều hơn nữa.</w:t>
      </w:r>
    </w:p>
    <w:p w14:paraId="1111505E" w14:textId="77777777" w:rsidR="002F033D" w:rsidRDefault="002F033D" w:rsidP="002F033D">
      <w:pPr>
        <w:spacing w:line="360" w:lineRule="auto"/>
        <w:jc w:val="both"/>
        <w:rPr>
          <w:sz w:val="26"/>
          <w:szCs w:val="26"/>
        </w:rPr>
      </w:pPr>
      <w:r w:rsidRPr="002F033D">
        <w:rPr>
          <w:b/>
          <w:bCs/>
          <w:sz w:val="26"/>
          <w:szCs w:val="26"/>
        </w:rPr>
        <w:lastRenderedPageBreak/>
        <w:t>Expressjs</w:t>
      </w:r>
      <w:r w:rsidRPr="002F033D">
        <w:rPr>
          <w:sz w:val="26"/>
          <w:szCs w:val="26"/>
        </w:rPr>
        <w:t> là một framework được xây dựng trên nền tảng của </w:t>
      </w:r>
      <w:r w:rsidRPr="002F033D">
        <w:rPr>
          <w:b/>
          <w:bCs/>
          <w:sz w:val="26"/>
          <w:szCs w:val="26"/>
        </w:rPr>
        <w:t>Nodejs</w:t>
      </w:r>
      <w:r w:rsidRPr="002F033D">
        <w:rPr>
          <w:sz w:val="26"/>
          <w:szCs w:val="26"/>
        </w:rPr>
        <w:t>. Nó cung cấp các tính năng mạnh mẽ để phát triển web hoặc mobile. </w:t>
      </w:r>
      <w:r w:rsidRPr="002F033D">
        <w:rPr>
          <w:b/>
          <w:bCs/>
          <w:sz w:val="26"/>
          <w:szCs w:val="26"/>
        </w:rPr>
        <w:t>Expressjs</w:t>
      </w:r>
      <w:r w:rsidRPr="002F033D">
        <w:rPr>
          <w:sz w:val="26"/>
          <w:szCs w:val="26"/>
        </w:rPr>
        <w:t> hỗ trợ các method HTTP và midleware tạo ra API vô cùng mạnh mẽ và dễ sử dụng.</w:t>
      </w:r>
    </w:p>
    <w:p w14:paraId="72B1413A" w14:textId="77777777" w:rsidR="002F033D" w:rsidRPr="002F033D" w:rsidRDefault="002F033D" w:rsidP="002F033D">
      <w:pPr>
        <w:spacing w:line="360" w:lineRule="auto"/>
        <w:jc w:val="both"/>
        <w:rPr>
          <w:sz w:val="26"/>
          <w:szCs w:val="26"/>
        </w:rPr>
      </w:pPr>
    </w:p>
    <w:p w14:paraId="266C0EF8" w14:textId="4C2A874C" w:rsidR="002F033D" w:rsidRDefault="002F033D" w:rsidP="00E93673">
      <w:pPr>
        <w:spacing w:line="360" w:lineRule="auto"/>
        <w:jc w:val="both"/>
        <w:rPr>
          <w:sz w:val="26"/>
          <w:szCs w:val="26"/>
        </w:rPr>
      </w:pPr>
      <w:r w:rsidRPr="002F033D">
        <w:rPr>
          <w:sz w:val="26"/>
          <w:szCs w:val="26"/>
        </w:rPr>
        <w:fldChar w:fldCharType="begin"/>
      </w:r>
      <w:r w:rsidRPr="002F033D">
        <w:rPr>
          <w:sz w:val="26"/>
          <w:szCs w:val="26"/>
        </w:rPr>
        <w:instrText xml:space="preserve"> INCLUDEPICTURE "https://d3hi6wehcrq5by.cloudfront.net/itnavi-blog/2021/07/Expressjs-la-gi-2.png" \* MERGEFORMATINET </w:instrText>
      </w:r>
      <w:r w:rsidRPr="002F033D">
        <w:rPr>
          <w:sz w:val="26"/>
          <w:szCs w:val="26"/>
        </w:rPr>
        <w:fldChar w:fldCharType="separate"/>
      </w:r>
      <w:r w:rsidRPr="002F033D">
        <w:rPr>
          <w:noProof/>
          <w:sz w:val="26"/>
          <w:szCs w:val="26"/>
        </w:rPr>
        <w:drawing>
          <wp:inline distT="0" distB="0" distL="0" distR="0" wp14:anchorId="07993DFE" wp14:editId="1CEBEC4D">
            <wp:extent cx="5756275" cy="2663190"/>
            <wp:effectExtent l="0" t="0" r="0" b="3810"/>
            <wp:docPr id="222212697" name="Picture 5" descr="Express.js là một framework mã nguồn mở miễn phí cho Node.j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xpress.js là một framework mã nguồn mở miễn phí cho Node.j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56275" cy="2663190"/>
                    </a:xfrm>
                    <a:prstGeom prst="rect">
                      <a:avLst/>
                    </a:prstGeom>
                    <a:noFill/>
                    <a:ln>
                      <a:noFill/>
                    </a:ln>
                  </pic:spPr>
                </pic:pic>
              </a:graphicData>
            </a:graphic>
          </wp:inline>
        </w:drawing>
      </w:r>
      <w:r w:rsidRPr="002F033D">
        <w:rPr>
          <w:sz w:val="26"/>
          <w:szCs w:val="26"/>
        </w:rPr>
        <w:fldChar w:fldCharType="end"/>
      </w:r>
    </w:p>
    <w:p w14:paraId="276EBFB6" w14:textId="5EBD6E93" w:rsidR="002F033D" w:rsidRPr="002F033D" w:rsidRDefault="002F033D" w:rsidP="002F033D">
      <w:pPr>
        <w:spacing w:line="360" w:lineRule="auto"/>
        <w:jc w:val="center"/>
        <w:rPr>
          <w:b/>
          <w:bCs/>
          <w:sz w:val="26"/>
          <w:szCs w:val="26"/>
        </w:rPr>
      </w:pPr>
      <w:r>
        <w:rPr>
          <w:b/>
          <w:bCs/>
          <w:sz w:val="26"/>
          <w:szCs w:val="26"/>
        </w:rPr>
        <w:t xml:space="preserve">Hình 1: Hình ảnh minh hoạ </w:t>
      </w:r>
      <w:r w:rsidRPr="002F033D">
        <w:rPr>
          <w:b/>
          <w:bCs/>
          <w:sz w:val="26"/>
          <w:szCs w:val="26"/>
        </w:rPr>
        <w:t>Expressjs</w:t>
      </w:r>
    </w:p>
    <w:p w14:paraId="30663B92" w14:textId="169550B2" w:rsidR="007D601A" w:rsidRDefault="002F033D" w:rsidP="00E93673">
      <w:pPr>
        <w:spacing w:line="360" w:lineRule="auto"/>
        <w:jc w:val="both"/>
        <w:rPr>
          <w:sz w:val="26"/>
          <w:szCs w:val="26"/>
        </w:rPr>
      </w:pPr>
      <w:r>
        <w:rPr>
          <w:sz w:val="26"/>
          <w:szCs w:val="26"/>
        </w:rPr>
        <w:t xml:space="preserve"> </w:t>
      </w:r>
      <w:r w:rsidRPr="002F033D">
        <w:rPr>
          <w:sz w:val="26"/>
          <w:szCs w:val="26"/>
        </w:rPr>
        <w:fldChar w:fldCharType="begin"/>
      </w:r>
      <w:r w:rsidRPr="002F033D">
        <w:rPr>
          <w:sz w:val="26"/>
          <w:szCs w:val="26"/>
        </w:rPr>
        <w:instrText xml:space="preserve"> INCLUDEPICTURE "https://topdev.vn/blog/wp-content/uploads/2017/12/express-js-la-gi-1.png" \* MERGEFORMATINET </w:instrText>
      </w:r>
      <w:r w:rsidRPr="002F033D">
        <w:rPr>
          <w:sz w:val="26"/>
          <w:szCs w:val="26"/>
        </w:rPr>
        <w:fldChar w:fldCharType="separate"/>
      </w:r>
      <w:r w:rsidRPr="002F033D">
        <w:rPr>
          <w:noProof/>
          <w:sz w:val="26"/>
          <w:szCs w:val="26"/>
        </w:rPr>
        <w:drawing>
          <wp:inline distT="0" distB="0" distL="0" distR="0" wp14:anchorId="79456738" wp14:editId="7695D623">
            <wp:extent cx="5756275" cy="2689860"/>
            <wp:effectExtent l="0" t="0" r="0" b="2540"/>
            <wp:docPr id="434803527" name="Picture 4" descr="tuyển dụng 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tuyển dụng i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56275" cy="2689860"/>
                    </a:xfrm>
                    <a:prstGeom prst="rect">
                      <a:avLst/>
                    </a:prstGeom>
                    <a:noFill/>
                    <a:ln>
                      <a:noFill/>
                    </a:ln>
                  </pic:spPr>
                </pic:pic>
              </a:graphicData>
            </a:graphic>
          </wp:inline>
        </w:drawing>
      </w:r>
      <w:r w:rsidRPr="002F033D">
        <w:rPr>
          <w:sz w:val="26"/>
          <w:szCs w:val="26"/>
        </w:rPr>
        <w:fldChar w:fldCharType="end"/>
      </w:r>
    </w:p>
    <w:p w14:paraId="2D9BDBD5" w14:textId="77777777" w:rsidR="002F033D" w:rsidRPr="002F033D" w:rsidRDefault="002F033D" w:rsidP="002F033D">
      <w:pPr>
        <w:spacing w:line="360" w:lineRule="auto"/>
        <w:jc w:val="both"/>
        <w:rPr>
          <w:sz w:val="26"/>
          <w:szCs w:val="26"/>
        </w:rPr>
      </w:pPr>
      <w:r w:rsidRPr="002F033D">
        <w:rPr>
          <w:i/>
          <w:iCs/>
          <w:sz w:val="26"/>
          <w:szCs w:val="26"/>
        </w:rPr>
        <w:t>Tổng hợp một số chức năng chính của Expressjs như sau:</w:t>
      </w:r>
    </w:p>
    <w:p w14:paraId="4F4D4408" w14:textId="77777777" w:rsidR="002F033D" w:rsidRPr="002F033D" w:rsidRDefault="002F033D" w:rsidP="002F033D">
      <w:pPr>
        <w:numPr>
          <w:ilvl w:val="0"/>
          <w:numId w:val="28"/>
        </w:numPr>
        <w:spacing w:line="360" w:lineRule="auto"/>
        <w:jc w:val="both"/>
        <w:rPr>
          <w:sz w:val="26"/>
          <w:szCs w:val="26"/>
        </w:rPr>
      </w:pPr>
      <w:r w:rsidRPr="002F033D">
        <w:rPr>
          <w:sz w:val="26"/>
          <w:szCs w:val="26"/>
        </w:rPr>
        <w:t>Thiết lập các lớp trung gian để trả về các HTTP request.</w:t>
      </w:r>
    </w:p>
    <w:p w14:paraId="6237D5F3" w14:textId="77777777" w:rsidR="002F033D" w:rsidRPr="002F033D" w:rsidRDefault="002F033D" w:rsidP="002F033D">
      <w:pPr>
        <w:numPr>
          <w:ilvl w:val="0"/>
          <w:numId w:val="28"/>
        </w:numPr>
        <w:spacing w:line="360" w:lineRule="auto"/>
        <w:jc w:val="both"/>
        <w:rPr>
          <w:sz w:val="26"/>
          <w:szCs w:val="26"/>
        </w:rPr>
      </w:pPr>
      <w:r w:rsidRPr="002F033D">
        <w:rPr>
          <w:sz w:val="26"/>
          <w:szCs w:val="26"/>
        </w:rPr>
        <w:t>Define router cho phép sử dụng với các hành động khác nhau dựa trên phương thức HTTP và URL.</w:t>
      </w:r>
    </w:p>
    <w:p w14:paraId="1317AC76" w14:textId="77777777" w:rsidR="002F033D" w:rsidRPr="002F033D" w:rsidRDefault="002F033D" w:rsidP="002F033D">
      <w:pPr>
        <w:numPr>
          <w:ilvl w:val="0"/>
          <w:numId w:val="28"/>
        </w:numPr>
        <w:spacing w:line="360" w:lineRule="auto"/>
        <w:jc w:val="both"/>
        <w:rPr>
          <w:sz w:val="26"/>
          <w:szCs w:val="26"/>
        </w:rPr>
      </w:pPr>
      <w:r w:rsidRPr="002F033D">
        <w:rPr>
          <w:sz w:val="26"/>
          <w:szCs w:val="26"/>
        </w:rPr>
        <w:t>Cho phép trả về các trang HTML dựa vào các tham số.</w:t>
      </w:r>
    </w:p>
    <w:p w14:paraId="7549BDF9" w14:textId="77777777" w:rsidR="002F033D" w:rsidRPr="002F033D" w:rsidRDefault="002F033D" w:rsidP="00E93673">
      <w:pPr>
        <w:spacing w:line="360" w:lineRule="auto"/>
        <w:jc w:val="both"/>
        <w:rPr>
          <w:sz w:val="26"/>
          <w:szCs w:val="26"/>
        </w:rPr>
      </w:pPr>
    </w:p>
    <w:p w14:paraId="406249AE" w14:textId="77777777" w:rsidR="002F033D" w:rsidRDefault="002F033D" w:rsidP="00E93673">
      <w:pPr>
        <w:spacing w:line="360" w:lineRule="auto"/>
        <w:jc w:val="both"/>
        <w:rPr>
          <w:sz w:val="26"/>
          <w:szCs w:val="26"/>
        </w:rPr>
      </w:pPr>
    </w:p>
    <w:p w14:paraId="519123FE" w14:textId="77777777" w:rsidR="002F033D" w:rsidRPr="002F033D" w:rsidRDefault="002F033D" w:rsidP="00E93673">
      <w:pPr>
        <w:spacing w:line="360" w:lineRule="auto"/>
        <w:jc w:val="both"/>
        <w:rPr>
          <w:sz w:val="26"/>
          <w:szCs w:val="26"/>
        </w:rPr>
      </w:pPr>
    </w:p>
    <w:p w14:paraId="15B71074" w14:textId="72A4B171" w:rsidR="007D601A" w:rsidRPr="009A01F8" w:rsidRDefault="009A01F8" w:rsidP="00E93673">
      <w:pPr>
        <w:spacing w:line="360" w:lineRule="auto"/>
        <w:jc w:val="both"/>
        <w:rPr>
          <w:b/>
          <w:bCs/>
          <w:sz w:val="26"/>
          <w:szCs w:val="26"/>
        </w:rPr>
      </w:pPr>
      <w:r w:rsidRPr="009A01F8">
        <w:rPr>
          <w:b/>
          <w:bCs/>
          <w:sz w:val="26"/>
          <w:szCs w:val="26"/>
        </w:rPr>
        <w:t>2.1.3.</w:t>
      </w:r>
      <w:r w:rsidR="007D601A" w:rsidRPr="009A01F8">
        <w:rPr>
          <w:b/>
          <w:bCs/>
          <w:sz w:val="26"/>
          <w:szCs w:val="26"/>
        </w:rPr>
        <w:t xml:space="preserve"> React</w:t>
      </w:r>
      <w:r w:rsidR="005C7662" w:rsidRPr="009A01F8">
        <w:rPr>
          <w:b/>
          <w:bCs/>
          <w:sz w:val="26"/>
          <w:szCs w:val="26"/>
        </w:rPr>
        <w:t>JS</w:t>
      </w:r>
      <w:r w:rsidR="007D601A" w:rsidRPr="009A01F8">
        <w:rPr>
          <w:b/>
          <w:bCs/>
          <w:sz w:val="26"/>
          <w:szCs w:val="26"/>
        </w:rPr>
        <w:t>:</w:t>
      </w:r>
    </w:p>
    <w:p w14:paraId="4857B3B9" w14:textId="77777777" w:rsidR="007D601A" w:rsidRPr="007D601A" w:rsidRDefault="007D601A" w:rsidP="00E93673">
      <w:pPr>
        <w:numPr>
          <w:ilvl w:val="0"/>
          <w:numId w:val="9"/>
        </w:numPr>
        <w:spacing w:line="360" w:lineRule="auto"/>
        <w:jc w:val="both"/>
        <w:rPr>
          <w:sz w:val="26"/>
          <w:szCs w:val="26"/>
        </w:rPr>
      </w:pPr>
      <w:r w:rsidRPr="007D601A">
        <w:rPr>
          <w:sz w:val="26"/>
          <w:szCs w:val="26"/>
        </w:rPr>
        <w:t>React là một thư viện JavaScript phía người dùng (front-end) phát triển bởi Facebook.</w:t>
      </w:r>
    </w:p>
    <w:p w14:paraId="6796A522" w14:textId="77777777" w:rsidR="007D601A" w:rsidRPr="007D601A" w:rsidRDefault="007D601A" w:rsidP="00E93673">
      <w:pPr>
        <w:numPr>
          <w:ilvl w:val="0"/>
          <w:numId w:val="9"/>
        </w:numPr>
        <w:spacing w:line="360" w:lineRule="auto"/>
        <w:jc w:val="both"/>
        <w:rPr>
          <w:sz w:val="26"/>
          <w:szCs w:val="26"/>
        </w:rPr>
      </w:pPr>
      <w:r w:rsidRPr="007D601A">
        <w:rPr>
          <w:sz w:val="26"/>
          <w:szCs w:val="26"/>
        </w:rPr>
        <w:t>Nó được sử dụng để xây dựng giao diện người dùng tương tác, đáp ứng và dễ bảo trì.</w:t>
      </w:r>
    </w:p>
    <w:p w14:paraId="1949FCE5" w14:textId="77777777" w:rsidR="007D601A" w:rsidRPr="007D601A" w:rsidRDefault="007D601A" w:rsidP="00E93673">
      <w:pPr>
        <w:numPr>
          <w:ilvl w:val="0"/>
          <w:numId w:val="9"/>
        </w:numPr>
        <w:spacing w:line="360" w:lineRule="auto"/>
        <w:jc w:val="both"/>
        <w:rPr>
          <w:sz w:val="26"/>
          <w:szCs w:val="26"/>
        </w:rPr>
      </w:pPr>
      <w:r w:rsidRPr="007D601A">
        <w:rPr>
          <w:sz w:val="26"/>
          <w:szCs w:val="26"/>
        </w:rPr>
        <w:t>React sử dụng khái niệm "components" để xây dựng giao diện, cho phép tái sử dụng các thành phần và quản lý trạng thái ứng dụng một cách hiệu quả.</w:t>
      </w:r>
    </w:p>
    <w:p w14:paraId="4677941D" w14:textId="77777777" w:rsidR="007D601A" w:rsidRPr="007D601A" w:rsidRDefault="007D601A" w:rsidP="00E93673">
      <w:pPr>
        <w:numPr>
          <w:ilvl w:val="0"/>
          <w:numId w:val="9"/>
        </w:numPr>
        <w:spacing w:line="360" w:lineRule="auto"/>
        <w:jc w:val="both"/>
        <w:rPr>
          <w:sz w:val="26"/>
          <w:szCs w:val="26"/>
        </w:rPr>
      </w:pPr>
      <w:r w:rsidRPr="007D601A">
        <w:rPr>
          <w:sz w:val="26"/>
          <w:szCs w:val="26"/>
        </w:rPr>
        <w:t>Với React, bạn có thể xây dựng các ứng dụng web đơn trang (single-page applications - SPA) hoặc ứng dụng web đa trang (multi-page applications) theo mô hình MVC (Model-View-Controller) hoặc mô hình MVVM (Model-View-ViewModel).</w:t>
      </w:r>
    </w:p>
    <w:p w14:paraId="18A390CF" w14:textId="77777777" w:rsidR="009A01F8" w:rsidRPr="009A01F8" w:rsidRDefault="009A01F8" w:rsidP="009A01F8">
      <w:pPr>
        <w:spacing w:line="360" w:lineRule="auto"/>
        <w:jc w:val="both"/>
        <w:rPr>
          <w:sz w:val="26"/>
          <w:szCs w:val="26"/>
        </w:rPr>
      </w:pPr>
      <w:r w:rsidRPr="009A01F8">
        <w:rPr>
          <w:sz w:val="26"/>
          <w:szCs w:val="26"/>
        </w:rPr>
        <w:t>React là thư viện JavaScript phổ biến nhất để xây dựng giao diện người dùng (UI). Nó cung cấp tốc độ phản hồi tuyệt vời cho đầu vào của người dùng bằng cách sử dụng phương pháp hiển thị trang web mới. ReactJS được phát triển bởi Facebook. Nó được ra mắt dưới dạng một công cụ JavaScript mã nguồn mở vào năm 2013. Một trong những tính năng độc đáo của React là việc hiển thị dữ liệu có thể được thực hiện không chỉ ở lớp Máy chủ mà còn ở lớp Máy khách.</w:t>
      </w:r>
    </w:p>
    <w:p w14:paraId="55F71D81" w14:textId="77777777" w:rsidR="009A01F8" w:rsidRPr="009A01F8" w:rsidRDefault="009A01F8" w:rsidP="009A01F8">
      <w:pPr>
        <w:spacing w:line="360" w:lineRule="auto"/>
        <w:jc w:val="both"/>
        <w:rPr>
          <w:sz w:val="26"/>
          <w:szCs w:val="26"/>
        </w:rPr>
      </w:pPr>
      <w:r w:rsidRPr="009A01F8">
        <w:rPr>
          <w:sz w:val="26"/>
          <w:szCs w:val="26"/>
        </w:rPr>
        <w:t>Một lợi thế khi học ReactJS là sau khi đã có đủ kiến thức cơ bản về ReactJS, developer chúng ta có thể dễ dàng học nâng cao React Native - framework hỗ trợ xây dựng ứng dụng di động..</w:t>
      </w:r>
    </w:p>
    <w:p w14:paraId="7D558889" w14:textId="77777777" w:rsidR="009A01F8" w:rsidRPr="009A01F8" w:rsidRDefault="009A01F8" w:rsidP="009A01F8">
      <w:pPr>
        <w:spacing w:line="360" w:lineRule="auto"/>
        <w:ind w:left="360"/>
        <w:jc w:val="both"/>
        <w:rPr>
          <w:i/>
          <w:iCs/>
          <w:sz w:val="26"/>
          <w:szCs w:val="26"/>
        </w:rPr>
      </w:pPr>
      <w:bookmarkStart w:id="9" w:name="_Toc120635801"/>
      <w:bookmarkStart w:id="10" w:name="_Toc122266924"/>
      <w:r w:rsidRPr="009A01F8">
        <w:rPr>
          <w:b/>
          <w:bCs/>
          <w:i/>
          <w:iCs/>
          <w:sz w:val="26"/>
          <w:szCs w:val="26"/>
        </w:rPr>
        <w:t>2.1.3.1. Các từ khóa chính (key concepts)</w:t>
      </w:r>
      <w:bookmarkEnd w:id="9"/>
      <w:bookmarkEnd w:id="10"/>
    </w:p>
    <w:p w14:paraId="50BC134F" w14:textId="549899EA" w:rsidR="009A01F8" w:rsidRPr="009A01F8" w:rsidRDefault="009A01F8" w:rsidP="009A01F8">
      <w:pPr>
        <w:pStyle w:val="ListParagraph"/>
        <w:numPr>
          <w:ilvl w:val="0"/>
          <w:numId w:val="19"/>
        </w:numPr>
        <w:spacing w:line="360" w:lineRule="auto"/>
        <w:jc w:val="both"/>
        <w:rPr>
          <w:sz w:val="26"/>
          <w:szCs w:val="26"/>
        </w:rPr>
      </w:pPr>
      <w:r w:rsidRPr="009A01F8">
        <w:rPr>
          <w:b/>
          <w:bCs/>
          <w:i/>
          <w:iCs/>
          <w:sz w:val="26"/>
          <w:szCs w:val="26"/>
        </w:rPr>
        <w:t>Component-based approach</w:t>
      </w:r>
    </w:p>
    <w:p w14:paraId="778611BF" w14:textId="77777777" w:rsidR="009A01F8" w:rsidRDefault="009A01F8" w:rsidP="009A01F8">
      <w:pPr>
        <w:spacing w:line="360" w:lineRule="auto"/>
        <w:jc w:val="both"/>
        <w:rPr>
          <w:sz w:val="26"/>
          <w:szCs w:val="26"/>
        </w:rPr>
      </w:pPr>
      <w:r w:rsidRPr="009A01F8">
        <w:rPr>
          <w:sz w:val="26"/>
          <w:szCs w:val="26"/>
        </w:rPr>
        <w:t>Ý tưởng cốt lõi của ReactJS: Ứng dụng được chia thành các phần nhỏ, điều này giúp chúng ta, nhà phát triển, dễ dàng sử dụng lại các phần này và quản lý, bảo trì và phát triển ứng dụng một cách dễ dàng. Khái niệm này rất hữu ích trong việc quản lý các ứng dụng lớn và phức tạp, bởi vì khi xảy ra lỗi. Nhà phát triển chỉ cần thực hiện các chỉnh sửa và thay đổi phần không ảnh hưởng lớn đến tổng thể ứng dụng.</w:t>
      </w:r>
    </w:p>
    <w:p w14:paraId="0A49DF85" w14:textId="265C74C9" w:rsidR="009A01F8" w:rsidRPr="009A01F8" w:rsidRDefault="009A01F8" w:rsidP="009A01F8">
      <w:pPr>
        <w:pStyle w:val="ListParagraph"/>
        <w:numPr>
          <w:ilvl w:val="0"/>
          <w:numId w:val="19"/>
        </w:numPr>
        <w:spacing w:line="360" w:lineRule="auto"/>
        <w:jc w:val="both"/>
        <w:rPr>
          <w:sz w:val="26"/>
          <w:szCs w:val="26"/>
        </w:rPr>
      </w:pPr>
      <w:r w:rsidRPr="009A01F8">
        <w:rPr>
          <w:b/>
          <w:bCs/>
          <w:i/>
          <w:iCs/>
          <w:sz w:val="26"/>
          <w:szCs w:val="26"/>
        </w:rPr>
        <w:t>Virtual DOM</w:t>
      </w:r>
    </w:p>
    <w:p w14:paraId="4F10B128" w14:textId="77777777" w:rsidR="009A01F8" w:rsidRPr="009A01F8" w:rsidRDefault="009A01F8" w:rsidP="009A01F8">
      <w:pPr>
        <w:spacing w:line="360" w:lineRule="auto"/>
        <w:jc w:val="both"/>
        <w:rPr>
          <w:sz w:val="26"/>
          <w:szCs w:val="26"/>
        </w:rPr>
      </w:pPr>
      <w:r w:rsidRPr="009A01F8">
        <w:rPr>
          <w:sz w:val="26"/>
          <w:szCs w:val="26"/>
        </w:rPr>
        <w:t>DOM, được viết tắt của Document Object Model, đại diện cho một tài liệu HTML có cấu trúc cây logic. Mỗi nhánh của cây kết thúc bằng một nút và mỗi nút chứa các đối tượng.</w:t>
      </w:r>
    </w:p>
    <w:p w14:paraId="4E691C14" w14:textId="77777777" w:rsidR="009A01F8" w:rsidRPr="009A01F8" w:rsidRDefault="00E74031" w:rsidP="009A01F8">
      <w:pPr>
        <w:spacing w:line="360" w:lineRule="auto"/>
        <w:jc w:val="both"/>
        <w:rPr>
          <w:sz w:val="26"/>
          <w:szCs w:val="26"/>
        </w:rPr>
      </w:pPr>
      <w:r w:rsidRPr="00E74031">
        <w:rPr>
          <w:noProof/>
          <w:sz w:val="26"/>
          <w:szCs w:val="26"/>
          <w14:ligatures w14:val="standardContextual"/>
        </w:rPr>
        <w:object w:dxaOrig="12468" w:dyaOrig="10488" w14:anchorId="4ED085CD">
          <v:shape id="_x0000_i1025" type="#_x0000_t75" alt="" style="width:372.15pt;height:311.85pt;mso-width-percent:0;mso-height-percent:0;mso-width-percent:0;mso-height-percent:0" o:ole="">
            <v:imagedata r:id="rId20" o:title=""/>
          </v:shape>
          <o:OLEObject Type="Embed" ProgID="Visio.Drawing.15" ShapeID="_x0000_i1025" DrawAspect="Content" ObjectID="_1746384992" r:id="rId21"/>
        </w:object>
      </w:r>
    </w:p>
    <w:p w14:paraId="31670F39" w14:textId="77777777" w:rsidR="009A01F8" w:rsidRPr="009A01F8" w:rsidRDefault="009A01F8" w:rsidP="009A01F8">
      <w:pPr>
        <w:spacing w:line="360" w:lineRule="auto"/>
        <w:jc w:val="center"/>
        <w:rPr>
          <w:b/>
          <w:bCs/>
          <w:sz w:val="26"/>
          <w:szCs w:val="26"/>
        </w:rPr>
      </w:pPr>
      <w:bookmarkStart w:id="11" w:name="_Toc122266739"/>
      <w:r w:rsidRPr="009A01F8">
        <w:rPr>
          <w:b/>
          <w:bCs/>
          <w:sz w:val="26"/>
          <w:szCs w:val="26"/>
        </w:rPr>
        <w:t xml:space="preserve">Hình </w:t>
      </w:r>
      <w:r w:rsidRPr="009A01F8">
        <w:rPr>
          <w:b/>
          <w:bCs/>
          <w:sz w:val="26"/>
          <w:szCs w:val="26"/>
        </w:rPr>
        <w:fldChar w:fldCharType="begin"/>
      </w:r>
      <w:r w:rsidRPr="009A01F8">
        <w:rPr>
          <w:b/>
          <w:bCs/>
          <w:sz w:val="26"/>
          <w:szCs w:val="26"/>
        </w:rPr>
        <w:instrText xml:space="preserve"> SEQ Hình \* ARABIC </w:instrText>
      </w:r>
      <w:r w:rsidRPr="009A01F8">
        <w:rPr>
          <w:b/>
          <w:bCs/>
          <w:sz w:val="26"/>
          <w:szCs w:val="26"/>
        </w:rPr>
        <w:fldChar w:fldCharType="separate"/>
      </w:r>
      <w:r w:rsidRPr="009A01F8">
        <w:rPr>
          <w:b/>
          <w:bCs/>
          <w:sz w:val="26"/>
          <w:szCs w:val="26"/>
        </w:rPr>
        <w:t>2</w:t>
      </w:r>
      <w:r w:rsidRPr="009A01F8">
        <w:rPr>
          <w:sz w:val="26"/>
          <w:szCs w:val="26"/>
        </w:rPr>
        <w:fldChar w:fldCharType="end"/>
      </w:r>
      <w:r w:rsidRPr="009A01F8">
        <w:rPr>
          <w:b/>
          <w:bCs/>
          <w:sz w:val="26"/>
          <w:szCs w:val="26"/>
        </w:rPr>
        <w:t>. Hình minh họa cho DOM</w:t>
      </w:r>
      <w:bookmarkEnd w:id="11"/>
    </w:p>
    <w:p w14:paraId="59BFBD05" w14:textId="77777777" w:rsidR="009A01F8" w:rsidRPr="009A01F8" w:rsidRDefault="009A01F8" w:rsidP="009A01F8">
      <w:pPr>
        <w:spacing w:line="360" w:lineRule="auto"/>
        <w:jc w:val="both"/>
        <w:rPr>
          <w:sz w:val="26"/>
          <w:szCs w:val="26"/>
        </w:rPr>
      </w:pPr>
      <w:r w:rsidRPr="009A01F8">
        <w:rPr>
          <w:sz w:val="26"/>
          <w:szCs w:val="26"/>
        </w:rPr>
        <w:t>ReactJS giữ một đại diện nhưng nhẹ hơn của DOM thực trong bộ nhớ, được gọi là Virutal DOM. Khi mà trạng thái của một đối tượng (Object) thay đổi, DOM ảo chỉ cần thay đổi đối tượng đó trong DOM thực, thay vì phải cập nhật tất cả các đối tượng.</w:t>
      </w:r>
    </w:p>
    <w:p w14:paraId="2BC35550" w14:textId="77777777" w:rsidR="009A01F8" w:rsidRPr="009A01F8" w:rsidRDefault="009A01F8" w:rsidP="009A01F8">
      <w:pPr>
        <w:spacing w:line="360" w:lineRule="auto"/>
        <w:jc w:val="both"/>
        <w:rPr>
          <w:sz w:val="26"/>
          <w:szCs w:val="26"/>
        </w:rPr>
      </w:pPr>
      <w:r w:rsidRPr="009A01F8">
        <w:rPr>
          <w:noProof/>
          <w:sz w:val="26"/>
          <w:szCs w:val="26"/>
        </w:rPr>
        <w:drawing>
          <wp:inline distT="0" distB="0" distL="0" distR="0" wp14:anchorId="407E9326" wp14:editId="52DFEC0D">
            <wp:extent cx="4320000" cy="1776539"/>
            <wp:effectExtent l="0" t="0" r="4445" b="0"/>
            <wp:docPr id="656460284" name="Picture 656460284" descr="DOM ảo - Virtual D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OM ảo - Virtual DOM"/>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20000" cy="1776539"/>
                    </a:xfrm>
                    <a:prstGeom prst="rect">
                      <a:avLst/>
                    </a:prstGeom>
                    <a:noFill/>
                    <a:ln>
                      <a:noFill/>
                    </a:ln>
                  </pic:spPr>
                </pic:pic>
              </a:graphicData>
            </a:graphic>
          </wp:inline>
        </w:drawing>
      </w:r>
    </w:p>
    <w:p w14:paraId="6755D624" w14:textId="77777777" w:rsidR="009A01F8" w:rsidRDefault="009A01F8" w:rsidP="009A01F8">
      <w:pPr>
        <w:spacing w:line="360" w:lineRule="auto"/>
        <w:jc w:val="center"/>
        <w:rPr>
          <w:b/>
          <w:bCs/>
          <w:sz w:val="26"/>
          <w:szCs w:val="26"/>
        </w:rPr>
      </w:pPr>
      <w:bookmarkStart w:id="12" w:name="_Toc122266740"/>
      <w:r w:rsidRPr="009A01F8">
        <w:rPr>
          <w:b/>
          <w:bCs/>
          <w:sz w:val="26"/>
          <w:szCs w:val="26"/>
        </w:rPr>
        <w:t xml:space="preserve">Hình </w:t>
      </w:r>
      <w:r w:rsidRPr="009A01F8">
        <w:rPr>
          <w:b/>
          <w:bCs/>
          <w:sz w:val="26"/>
          <w:szCs w:val="26"/>
        </w:rPr>
        <w:fldChar w:fldCharType="begin"/>
      </w:r>
      <w:r w:rsidRPr="009A01F8">
        <w:rPr>
          <w:b/>
          <w:bCs/>
          <w:sz w:val="26"/>
          <w:szCs w:val="26"/>
        </w:rPr>
        <w:instrText xml:space="preserve"> SEQ Hình \* ARABIC </w:instrText>
      </w:r>
      <w:r w:rsidRPr="009A01F8">
        <w:rPr>
          <w:b/>
          <w:bCs/>
          <w:sz w:val="26"/>
          <w:szCs w:val="26"/>
        </w:rPr>
        <w:fldChar w:fldCharType="separate"/>
      </w:r>
      <w:r w:rsidRPr="009A01F8">
        <w:rPr>
          <w:b/>
          <w:bCs/>
          <w:sz w:val="26"/>
          <w:szCs w:val="26"/>
        </w:rPr>
        <w:t>3</w:t>
      </w:r>
      <w:r w:rsidRPr="009A01F8">
        <w:rPr>
          <w:sz w:val="26"/>
          <w:szCs w:val="26"/>
        </w:rPr>
        <w:fldChar w:fldCharType="end"/>
      </w:r>
      <w:r w:rsidRPr="009A01F8">
        <w:rPr>
          <w:b/>
          <w:bCs/>
          <w:sz w:val="26"/>
          <w:szCs w:val="26"/>
        </w:rPr>
        <w:t>. Quy trình xử lý của Virtal DOM</w:t>
      </w:r>
      <w:bookmarkEnd w:id="12"/>
    </w:p>
    <w:p w14:paraId="202EE98F" w14:textId="388527D5" w:rsidR="009A01F8" w:rsidRPr="009A01F8" w:rsidRDefault="009A01F8" w:rsidP="009A01F8">
      <w:pPr>
        <w:pStyle w:val="ListParagraph"/>
        <w:numPr>
          <w:ilvl w:val="0"/>
          <w:numId w:val="19"/>
        </w:numPr>
        <w:spacing w:line="360" w:lineRule="auto"/>
        <w:rPr>
          <w:b/>
          <w:bCs/>
          <w:sz w:val="26"/>
          <w:szCs w:val="26"/>
        </w:rPr>
      </w:pPr>
      <w:r w:rsidRPr="009A01F8">
        <w:rPr>
          <w:b/>
          <w:bCs/>
          <w:i/>
          <w:iCs/>
          <w:sz w:val="26"/>
          <w:szCs w:val="26"/>
        </w:rPr>
        <w:t>Props &amp; State</w:t>
      </w:r>
    </w:p>
    <w:p w14:paraId="7327795B" w14:textId="77777777" w:rsidR="009A01F8" w:rsidRDefault="009A01F8" w:rsidP="009A01F8">
      <w:pPr>
        <w:spacing w:line="360" w:lineRule="auto"/>
        <w:jc w:val="both"/>
        <w:rPr>
          <w:sz w:val="26"/>
          <w:szCs w:val="26"/>
        </w:rPr>
      </w:pPr>
      <w:r w:rsidRPr="009A01F8">
        <w:rPr>
          <w:sz w:val="26"/>
          <w:szCs w:val="26"/>
        </w:rPr>
        <w:t>Là hai kiểu dữ liệu trong React, dùng dể hiển thị dữ liệu trên các component. state thì private và chỉ có thể được thay đổi bên trong bản thân component. Props thì mang tính External, và không bị kiểm soát bởi bản thân Component. Nó được truyền từ component cao hơn theo phân cấp, hay có thể hiểu đơn giản là truyền từ component cha xuống component con</w:t>
      </w:r>
    </w:p>
    <w:p w14:paraId="46068C7A" w14:textId="25F640FA" w:rsidR="009A01F8" w:rsidRPr="009A01F8" w:rsidRDefault="009A01F8" w:rsidP="009A01F8">
      <w:pPr>
        <w:pStyle w:val="ListParagraph"/>
        <w:numPr>
          <w:ilvl w:val="0"/>
          <w:numId w:val="19"/>
        </w:numPr>
        <w:spacing w:line="360" w:lineRule="auto"/>
        <w:jc w:val="both"/>
        <w:rPr>
          <w:sz w:val="26"/>
          <w:szCs w:val="26"/>
        </w:rPr>
      </w:pPr>
      <w:r w:rsidRPr="009A01F8">
        <w:rPr>
          <w:b/>
          <w:bCs/>
          <w:i/>
          <w:iCs/>
          <w:sz w:val="26"/>
          <w:szCs w:val="26"/>
        </w:rPr>
        <w:lastRenderedPageBreak/>
        <w:t>Component Lifecycle</w:t>
      </w:r>
    </w:p>
    <w:p w14:paraId="0447F206" w14:textId="77777777" w:rsidR="009A01F8" w:rsidRPr="009A01F8" w:rsidRDefault="009A01F8" w:rsidP="009A01F8">
      <w:pPr>
        <w:spacing w:line="360" w:lineRule="auto"/>
        <w:jc w:val="both"/>
        <w:rPr>
          <w:sz w:val="26"/>
          <w:szCs w:val="26"/>
        </w:rPr>
      </w:pPr>
      <w:r w:rsidRPr="009A01F8">
        <w:rPr>
          <w:sz w:val="26"/>
          <w:szCs w:val="26"/>
        </w:rPr>
        <w:t>Vòng đời của một Component gồm ba giai đoạn là Mounting, Updating và Unmounting:</w:t>
      </w:r>
    </w:p>
    <w:p w14:paraId="571C9184" w14:textId="77777777" w:rsidR="009A01F8" w:rsidRPr="009A01F8" w:rsidRDefault="009A01F8" w:rsidP="009A01F8">
      <w:pPr>
        <w:numPr>
          <w:ilvl w:val="0"/>
          <w:numId w:val="22"/>
        </w:numPr>
        <w:spacing w:line="360" w:lineRule="auto"/>
        <w:jc w:val="both"/>
        <w:rPr>
          <w:sz w:val="26"/>
          <w:szCs w:val="26"/>
        </w:rPr>
      </w:pPr>
      <w:r w:rsidRPr="009A01F8">
        <w:rPr>
          <w:sz w:val="26"/>
          <w:szCs w:val="26"/>
        </w:rPr>
        <w:t>Mounting là trạng thái khởi tạo môt component</w:t>
      </w:r>
    </w:p>
    <w:p w14:paraId="7E075DC6" w14:textId="77777777" w:rsidR="009A01F8" w:rsidRPr="009A01F8" w:rsidRDefault="009A01F8" w:rsidP="009A01F8">
      <w:pPr>
        <w:numPr>
          <w:ilvl w:val="0"/>
          <w:numId w:val="22"/>
        </w:numPr>
        <w:spacing w:line="360" w:lineRule="auto"/>
        <w:jc w:val="both"/>
        <w:rPr>
          <w:sz w:val="26"/>
          <w:szCs w:val="26"/>
        </w:rPr>
      </w:pPr>
      <w:r w:rsidRPr="009A01F8">
        <w:rPr>
          <w:sz w:val="26"/>
          <w:szCs w:val="26"/>
        </w:rPr>
        <w:t>Updating là trạng thái vẽ lại component sau khi các state và props thay đổi</w:t>
      </w:r>
    </w:p>
    <w:p w14:paraId="7BA5798D" w14:textId="77777777" w:rsidR="009A01F8" w:rsidRPr="009A01F8" w:rsidRDefault="009A01F8" w:rsidP="009A01F8">
      <w:pPr>
        <w:numPr>
          <w:ilvl w:val="0"/>
          <w:numId w:val="22"/>
        </w:numPr>
        <w:spacing w:line="360" w:lineRule="auto"/>
        <w:jc w:val="both"/>
        <w:rPr>
          <w:sz w:val="26"/>
          <w:szCs w:val="26"/>
        </w:rPr>
      </w:pPr>
      <w:r w:rsidRPr="009A01F8">
        <w:rPr>
          <w:sz w:val="26"/>
          <w:szCs w:val="26"/>
        </w:rPr>
        <w:t>Unmounting là trạng thái trước khi component bị hủy</w:t>
      </w:r>
    </w:p>
    <w:p w14:paraId="1635038C" w14:textId="77777777" w:rsidR="009A01F8" w:rsidRPr="009A01F8" w:rsidRDefault="009A01F8" w:rsidP="009A01F8">
      <w:pPr>
        <w:spacing w:line="360" w:lineRule="auto"/>
        <w:jc w:val="both"/>
        <w:rPr>
          <w:sz w:val="26"/>
          <w:szCs w:val="26"/>
        </w:rPr>
      </w:pPr>
      <w:r w:rsidRPr="009A01F8">
        <w:rPr>
          <w:noProof/>
          <w:sz w:val="26"/>
          <w:szCs w:val="26"/>
        </w:rPr>
        <w:drawing>
          <wp:inline distT="0" distB="0" distL="0" distR="0" wp14:anchorId="736F80FE" wp14:editId="17B47B0D">
            <wp:extent cx="4320000" cy="2299581"/>
            <wp:effectExtent l="0" t="0" r="4445" b="5715"/>
            <wp:docPr id="402386103" name="Picture 40238610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1.png" descr="Diagram&#10;&#10;Description automatically generated"/>
                    <pic:cNvPicPr/>
                  </pic:nvPicPr>
                  <pic:blipFill>
                    <a:blip r:embed="rId23" cstate="print"/>
                    <a:stretch>
                      <a:fillRect/>
                    </a:stretch>
                  </pic:blipFill>
                  <pic:spPr>
                    <a:xfrm>
                      <a:off x="0" y="0"/>
                      <a:ext cx="4320000" cy="2299581"/>
                    </a:xfrm>
                    <a:prstGeom prst="rect">
                      <a:avLst/>
                    </a:prstGeom>
                  </pic:spPr>
                </pic:pic>
              </a:graphicData>
            </a:graphic>
          </wp:inline>
        </w:drawing>
      </w:r>
    </w:p>
    <w:p w14:paraId="0AD5C5F0" w14:textId="77777777" w:rsidR="009A01F8" w:rsidRPr="009A01F8" w:rsidRDefault="009A01F8" w:rsidP="009A01F8">
      <w:pPr>
        <w:spacing w:line="360" w:lineRule="auto"/>
        <w:jc w:val="center"/>
        <w:rPr>
          <w:b/>
          <w:bCs/>
          <w:sz w:val="26"/>
          <w:szCs w:val="26"/>
        </w:rPr>
      </w:pPr>
      <w:bookmarkStart w:id="13" w:name="_Toc122266741"/>
      <w:r w:rsidRPr="009A01F8">
        <w:rPr>
          <w:b/>
          <w:bCs/>
          <w:sz w:val="26"/>
          <w:szCs w:val="26"/>
        </w:rPr>
        <w:t xml:space="preserve">Hình </w:t>
      </w:r>
      <w:r w:rsidRPr="009A01F8">
        <w:rPr>
          <w:b/>
          <w:bCs/>
          <w:sz w:val="26"/>
          <w:szCs w:val="26"/>
        </w:rPr>
        <w:fldChar w:fldCharType="begin"/>
      </w:r>
      <w:r w:rsidRPr="009A01F8">
        <w:rPr>
          <w:b/>
          <w:bCs/>
          <w:sz w:val="26"/>
          <w:szCs w:val="26"/>
        </w:rPr>
        <w:instrText xml:space="preserve"> SEQ Hình \* ARABIC </w:instrText>
      </w:r>
      <w:r w:rsidRPr="009A01F8">
        <w:rPr>
          <w:b/>
          <w:bCs/>
          <w:sz w:val="26"/>
          <w:szCs w:val="26"/>
        </w:rPr>
        <w:fldChar w:fldCharType="separate"/>
      </w:r>
      <w:r w:rsidRPr="009A01F8">
        <w:rPr>
          <w:b/>
          <w:bCs/>
          <w:sz w:val="26"/>
          <w:szCs w:val="26"/>
        </w:rPr>
        <w:t>4</w:t>
      </w:r>
      <w:r w:rsidRPr="009A01F8">
        <w:rPr>
          <w:sz w:val="26"/>
          <w:szCs w:val="26"/>
        </w:rPr>
        <w:fldChar w:fldCharType="end"/>
      </w:r>
      <w:r w:rsidRPr="009A01F8">
        <w:rPr>
          <w:b/>
          <w:bCs/>
          <w:sz w:val="26"/>
          <w:szCs w:val="26"/>
        </w:rPr>
        <w:t>. Lifecycle trong ReactJS</w:t>
      </w:r>
      <w:bookmarkEnd w:id="13"/>
    </w:p>
    <w:p w14:paraId="46153248" w14:textId="77777777" w:rsidR="009A01F8" w:rsidRDefault="009A01F8" w:rsidP="009A01F8">
      <w:pPr>
        <w:spacing w:line="360" w:lineRule="auto"/>
        <w:jc w:val="both"/>
        <w:rPr>
          <w:sz w:val="26"/>
          <w:szCs w:val="26"/>
        </w:rPr>
      </w:pPr>
      <w:r w:rsidRPr="009A01F8">
        <w:rPr>
          <w:sz w:val="26"/>
          <w:szCs w:val="26"/>
        </w:rPr>
        <w:t>Hình ảnh trên mô tả cho chúng ta biết được chi tiết các trạng thái của một component từ khi được khởi tạo cho đến khi bị tiêu hủy:</w:t>
      </w:r>
    </w:p>
    <w:p w14:paraId="05BA4A87" w14:textId="45FE4120" w:rsidR="009A01F8" w:rsidRPr="009A01F8" w:rsidRDefault="009A01F8" w:rsidP="009A01F8">
      <w:pPr>
        <w:pStyle w:val="ListParagraph"/>
        <w:numPr>
          <w:ilvl w:val="0"/>
          <w:numId w:val="23"/>
        </w:numPr>
        <w:spacing w:line="360" w:lineRule="auto"/>
        <w:jc w:val="both"/>
        <w:rPr>
          <w:sz w:val="26"/>
          <w:szCs w:val="26"/>
        </w:rPr>
      </w:pPr>
      <w:r w:rsidRPr="009A01F8">
        <w:rPr>
          <w:b/>
          <w:bCs/>
          <w:i/>
          <w:iCs/>
          <w:sz w:val="26"/>
          <w:szCs w:val="26"/>
        </w:rPr>
        <w:t>JSX</w:t>
      </w:r>
    </w:p>
    <w:p w14:paraId="56C9C7E7" w14:textId="77777777" w:rsidR="009A01F8" w:rsidRPr="009A01F8" w:rsidRDefault="009A01F8" w:rsidP="009A01F8">
      <w:pPr>
        <w:spacing w:line="360" w:lineRule="auto"/>
        <w:jc w:val="both"/>
        <w:rPr>
          <w:sz w:val="26"/>
          <w:szCs w:val="26"/>
        </w:rPr>
      </w:pPr>
      <w:r w:rsidRPr="009A01F8">
        <w:rPr>
          <w:sz w:val="26"/>
          <w:szCs w:val="26"/>
        </w:rPr>
        <w:t>Là một extension của Javascript, giúp cho lập trình viên có thể viết các tag giống các thẻ trong HTML. Về bản chất, các tag thực sự là những lời gọi hàm, sẽ được chuyển đổi trong lập trình React và kết thúc dưới dạng HTML và Javascript trong cây DOM</w:t>
      </w:r>
    </w:p>
    <w:p w14:paraId="1606BEDD" w14:textId="77777777" w:rsidR="009A01F8" w:rsidRPr="009A01F8" w:rsidRDefault="009A01F8" w:rsidP="009A01F8">
      <w:pPr>
        <w:spacing w:line="360" w:lineRule="auto"/>
        <w:jc w:val="both"/>
        <w:rPr>
          <w:sz w:val="26"/>
          <w:szCs w:val="26"/>
        </w:rPr>
      </w:pPr>
      <w:r w:rsidRPr="009A01F8">
        <w:rPr>
          <w:noProof/>
          <w:sz w:val="26"/>
          <w:szCs w:val="26"/>
        </w:rPr>
        <w:drawing>
          <wp:inline distT="0" distB="0" distL="0" distR="0" wp14:anchorId="01E14F0F" wp14:editId="3BA2A1CE">
            <wp:extent cx="5139267" cy="2480310"/>
            <wp:effectExtent l="0" t="0" r="4445" b="0"/>
            <wp:docPr id="364743418" name="Picture 364743418" descr="A screen shot of a computer cod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743418" name="Picture 364743418" descr="A screen shot of a computer code&#10;&#10;Description automatically generated with medium confidence"/>
                    <pic:cNvPicPr>
                      <a:picLocks noChangeAspect="1" noChangeArrowheads="1"/>
                    </pic:cNvPicPr>
                  </pic:nvPicPr>
                  <pic:blipFill rotWithShape="1">
                    <a:blip r:embed="rId24">
                      <a:extLst>
                        <a:ext uri="{28A0092B-C50C-407E-A947-70E740481C1C}">
                          <a14:useLocalDpi xmlns:a14="http://schemas.microsoft.com/office/drawing/2010/main" val="0"/>
                        </a:ext>
                      </a:extLst>
                    </a:blip>
                    <a:srcRect l="6704" t="12278" r="6694" b="12781"/>
                    <a:stretch/>
                  </pic:blipFill>
                  <pic:spPr bwMode="auto">
                    <a:xfrm>
                      <a:off x="0" y="0"/>
                      <a:ext cx="5140146" cy="2480734"/>
                    </a:xfrm>
                    <a:prstGeom prst="rect">
                      <a:avLst/>
                    </a:prstGeom>
                    <a:noFill/>
                    <a:ln>
                      <a:noFill/>
                    </a:ln>
                    <a:extLst>
                      <a:ext uri="{53640926-AAD7-44D8-BBD7-CCE9431645EC}">
                        <a14:shadowObscured xmlns:a14="http://schemas.microsoft.com/office/drawing/2010/main"/>
                      </a:ext>
                    </a:extLst>
                  </pic:spPr>
                </pic:pic>
              </a:graphicData>
            </a:graphic>
          </wp:inline>
        </w:drawing>
      </w:r>
    </w:p>
    <w:p w14:paraId="1BD4E4E0" w14:textId="77777777" w:rsidR="009A01F8" w:rsidRPr="009A01F8" w:rsidRDefault="009A01F8" w:rsidP="009A01F8">
      <w:pPr>
        <w:spacing w:line="360" w:lineRule="auto"/>
        <w:jc w:val="both"/>
        <w:rPr>
          <w:b/>
          <w:bCs/>
          <w:sz w:val="26"/>
          <w:szCs w:val="26"/>
        </w:rPr>
      </w:pPr>
      <w:bookmarkStart w:id="14" w:name="_Toc122266742"/>
      <w:r w:rsidRPr="009A01F8">
        <w:rPr>
          <w:b/>
          <w:bCs/>
          <w:sz w:val="26"/>
          <w:szCs w:val="26"/>
        </w:rPr>
        <w:t xml:space="preserve">Hình </w:t>
      </w:r>
      <w:r w:rsidRPr="009A01F8">
        <w:rPr>
          <w:b/>
          <w:bCs/>
          <w:sz w:val="26"/>
          <w:szCs w:val="26"/>
        </w:rPr>
        <w:fldChar w:fldCharType="begin"/>
      </w:r>
      <w:r w:rsidRPr="009A01F8">
        <w:rPr>
          <w:b/>
          <w:bCs/>
          <w:sz w:val="26"/>
          <w:szCs w:val="26"/>
        </w:rPr>
        <w:instrText xml:space="preserve"> SEQ Hình \* ARABIC </w:instrText>
      </w:r>
      <w:r w:rsidRPr="009A01F8">
        <w:rPr>
          <w:b/>
          <w:bCs/>
          <w:sz w:val="26"/>
          <w:szCs w:val="26"/>
        </w:rPr>
        <w:fldChar w:fldCharType="separate"/>
      </w:r>
      <w:r w:rsidRPr="009A01F8">
        <w:rPr>
          <w:b/>
          <w:bCs/>
          <w:sz w:val="26"/>
          <w:szCs w:val="26"/>
        </w:rPr>
        <w:t>5</w:t>
      </w:r>
      <w:r w:rsidRPr="009A01F8">
        <w:rPr>
          <w:sz w:val="26"/>
          <w:szCs w:val="26"/>
        </w:rPr>
        <w:fldChar w:fldCharType="end"/>
      </w:r>
      <w:r w:rsidRPr="009A01F8">
        <w:rPr>
          <w:b/>
          <w:bCs/>
          <w:sz w:val="26"/>
          <w:szCs w:val="26"/>
        </w:rPr>
        <w:t>. Cấu trúc HTML được áp dụng trong Javascript</w:t>
      </w:r>
      <w:bookmarkEnd w:id="14"/>
    </w:p>
    <w:p w14:paraId="44D111B2" w14:textId="77777777" w:rsidR="009A01F8" w:rsidRDefault="009A01F8" w:rsidP="009A01F8">
      <w:pPr>
        <w:spacing w:line="360" w:lineRule="auto"/>
        <w:ind w:left="360"/>
        <w:jc w:val="both"/>
        <w:rPr>
          <w:b/>
          <w:bCs/>
          <w:sz w:val="26"/>
          <w:szCs w:val="26"/>
        </w:rPr>
      </w:pPr>
      <w:bookmarkStart w:id="15" w:name="_Toc120635802"/>
      <w:bookmarkStart w:id="16" w:name="_Toc122266925"/>
    </w:p>
    <w:p w14:paraId="515D2EE1" w14:textId="4E2A38C7" w:rsidR="009A01F8" w:rsidRPr="009A01F8" w:rsidRDefault="009A01F8" w:rsidP="009A01F8">
      <w:pPr>
        <w:spacing w:line="360" w:lineRule="auto"/>
        <w:ind w:left="360"/>
        <w:jc w:val="both"/>
        <w:rPr>
          <w:b/>
          <w:bCs/>
          <w:i/>
          <w:iCs/>
          <w:sz w:val="26"/>
          <w:szCs w:val="26"/>
        </w:rPr>
      </w:pPr>
      <w:r w:rsidRPr="009A01F8">
        <w:rPr>
          <w:b/>
          <w:bCs/>
          <w:i/>
          <w:iCs/>
          <w:sz w:val="26"/>
          <w:szCs w:val="26"/>
        </w:rPr>
        <w:t>2.1.3.2. Ưu điểm của ReactJS</w:t>
      </w:r>
      <w:bookmarkEnd w:id="15"/>
      <w:bookmarkEnd w:id="16"/>
    </w:p>
    <w:p w14:paraId="7EDC4ED8" w14:textId="77777777" w:rsidR="009A01F8" w:rsidRPr="009A01F8" w:rsidRDefault="009A01F8" w:rsidP="009A01F8">
      <w:pPr>
        <w:numPr>
          <w:ilvl w:val="0"/>
          <w:numId w:val="21"/>
        </w:numPr>
        <w:spacing w:line="360" w:lineRule="auto"/>
        <w:jc w:val="both"/>
        <w:rPr>
          <w:sz w:val="26"/>
          <w:szCs w:val="26"/>
        </w:rPr>
      </w:pPr>
      <w:r w:rsidRPr="009A01F8">
        <w:rPr>
          <w:sz w:val="26"/>
          <w:szCs w:val="26"/>
        </w:rPr>
        <w:lastRenderedPageBreak/>
        <w:t>Dễ sử dụng, tạo các thành phần nhẹ: React cung cấp một cách dễ sử dụng và phát triển nhanh, nó phù hợp với tình hình hiện tại của dự án.</w:t>
      </w:r>
    </w:p>
    <w:p w14:paraId="64C99DE4" w14:textId="77777777" w:rsidR="009A01F8" w:rsidRPr="009A01F8" w:rsidRDefault="009A01F8" w:rsidP="009A01F8">
      <w:pPr>
        <w:numPr>
          <w:ilvl w:val="0"/>
          <w:numId w:val="21"/>
        </w:numPr>
        <w:spacing w:line="360" w:lineRule="auto"/>
        <w:jc w:val="both"/>
        <w:rPr>
          <w:sz w:val="26"/>
          <w:szCs w:val="26"/>
        </w:rPr>
      </w:pPr>
      <w:r w:rsidRPr="009A01F8">
        <w:rPr>
          <w:sz w:val="26"/>
          <w:szCs w:val="26"/>
        </w:rPr>
        <w:t>Reusable component: với mục đích thô sơ, đây là một lợi thế lớn để phát triển nhanh.</w:t>
      </w:r>
    </w:p>
    <w:p w14:paraId="25BB238C" w14:textId="77777777" w:rsidR="009A01F8" w:rsidRPr="009A01F8" w:rsidRDefault="009A01F8" w:rsidP="009A01F8">
      <w:pPr>
        <w:numPr>
          <w:ilvl w:val="0"/>
          <w:numId w:val="21"/>
        </w:numPr>
        <w:spacing w:line="360" w:lineRule="auto"/>
        <w:jc w:val="both"/>
        <w:rPr>
          <w:sz w:val="26"/>
          <w:szCs w:val="26"/>
        </w:rPr>
      </w:pPr>
      <w:r w:rsidRPr="009A01F8">
        <w:rPr>
          <w:sz w:val="26"/>
          <w:szCs w:val="26"/>
        </w:rPr>
        <w:t>Mã nguồn mở khổng lồ: React có cộng đồng hỗ trợ lớn với nhiều nhóm khác nhau</w:t>
      </w:r>
    </w:p>
    <w:p w14:paraId="5D233158" w14:textId="77777777" w:rsidR="007D601A" w:rsidRDefault="007D601A" w:rsidP="00E93673">
      <w:pPr>
        <w:spacing w:line="360" w:lineRule="auto"/>
        <w:jc w:val="both"/>
        <w:rPr>
          <w:sz w:val="26"/>
          <w:szCs w:val="26"/>
        </w:rPr>
      </w:pPr>
    </w:p>
    <w:p w14:paraId="1557A262" w14:textId="77777777" w:rsidR="009A01F8" w:rsidRDefault="009A01F8" w:rsidP="00E93673">
      <w:pPr>
        <w:spacing w:line="360" w:lineRule="auto"/>
        <w:jc w:val="both"/>
        <w:rPr>
          <w:sz w:val="26"/>
          <w:szCs w:val="26"/>
        </w:rPr>
      </w:pPr>
    </w:p>
    <w:p w14:paraId="2F9E0A10" w14:textId="5A9A5DA7" w:rsidR="007D601A" w:rsidRPr="009A01F8" w:rsidRDefault="009A01F8" w:rsidP="00E93673">
      <w:pPr>
        <w:spacing w:line="360" w:lineRule="auto"/>
        <w:jc w:val="both"/>
        <w:rPr>
          <w:b/>
          <w:bCs/>
          <w:sz w:val="26"/>
          <w:szCs w:val="26"/>
        </w:rPr>
      </w:pPr>
      <w:r w:rsidRPr="009A01F8">
        <w:rPr>
          <w:b/>
          <w:bCs/>
          <w:sz w:val="26"/>
          <w:szCs w:val="26"/>
        </w:rPr>
        <w:t>2.1.4.</w:t>
      </w:r>
      <w:r w:rsidR="007D601A" w:rsidRPr="009A01F8">
        <w:rPr>
          <w:b/>
          <w:bCs/>
          <w:sz w:val="26"/>
          <w:szCs w:val="26"/>
        </w:rPr>
        <w:t xml:space="preserve"> Node</w:t>
      </w:r>
      <w:r w:rsidR="005C7662" w:rsidRPr="009A01F8">
        <w:rPr>
          <w:b/>
          <w:bCs/>
          <w:sz w:val="26"/>
          <w:szCs w:val="26"/>
        </w:rPr>
        <w:t>JS</w:t>
      </w:r>
      <w:r w:rsidR="007D601A" w:rsidRPr="009A01F8">
        <w:rPr>
          <w:b/>
          <w:bCs/>
          <w:sz w:val="26"/>
          <w:szCs w:val="26"/>
        </w:rPr>
        <w:t>:</w:t>
      </w:r>
    </w:p>
    <w:p w14:paraId="220D8C73" w14:textId="3FF7CBB9" w:rsidR="007D601A" w:rsidRPr="007D601A" w:rsidRDefault="007D601A" w:rsidP="00E93673">
      <w:pPr>
        <w:numPr>
          <w:ilvl w:val="0"/>
          <w:numId w:val="11"/>
        </w:numPr>
        <w:spacing w:line="360" w:lineRule="auto"/>
        <w:jc w:val="both"/>
        <w:rPr>
          <w:sz w:val="26"/>
          <w:szCs w:val="26"/>
        </w:rPr>
      </w:pPr>
      <w:r w:rsidRPr="007D601A">
        <w:rPr>
          <w:sz w:val="26"/>
          <w:szCs w:val="26"/>
        </w:rPr>
        <w:t>Node.js là một môi trường chạy mã JavaScript phía máy chủ (back-end) xây dựng trên JavaScript Engine V8 của Google.</w:t>
      </w:r>
    </w:p>
    <w:p w14:paraId="7CD1D750" w14:textId="77777777" w:rsidR="007D601A" w:rsidRPr="007D601A" w:rsidRDefault="007D601A" w:rsidP="00E93673">
      <w:pPr>
        <w:numPr>
          <w:ilvl w:val="0"/>
          <w:numId w:val="11"/>
        </w:numPr>
        <w:spacing w:line="360" w:lineRule="auto"/>
        <w:jc w:val="both"/>
        <w:rPr>
          <w:sz w:val="26"/>
          <w:szCs w:val="26"/>
        </w:rPr>
      </w:pPr>
      <w:r w:rsidRPr="007D601A">
        <w:rPr>
          <w:sz w:val="26"/>
          <w:szCs w:val="26"/>
        </w:rPr>
        <w:t>Nó cho phép viết mã JavaScript để xây dựng các ứng dụng web phía máy chủ.</w:t>
      </w:r>
    </w:p>
    <w:p w14:paraId="193E1977" w14:textId="77777777" w:rsidR="007D601A" w:rsidRPr="007D601A" w:rsidRDefault="007D601A" w:rsidP="00E93673">
      <w:pPr>
        <w:numPr>
          <w:ilvl w:val="0"/>
          <w:numId w:val="11"/>
        </w:numPr>
        <w:spacing w:line="360" w:lineRule="auto"/>
        <w:jc w:val="both"/>
        <w:rPr>
          <w:sz w:val="26"/>
          <w:szCs w:val="26"/>
        </w:rPr>
      </w:pPr>
      <w:r w:rsidRPr="007D601A">
        <w:rPr>
          <w:sz w:val="26"/>
          <w:szCs w:val="26"/>
        </w:rPr>
        <w:t>Node.js cung cấp các thư viện và module hỗ trợ cho việc xử lý yêu cầu HTTP, truy cập cơ sở dữ liệu, xử lý tác vụ I/O không đồng bộ và nhiều chức năng phía máy chủ khác.</w:t>
      </w:r>
    </w:p>
    <w:p w14:paraId="7E63B861" w14:textId="77777777" w:rsidR="007D601A" w:rsidRPr="007D601A" w:rsidRDefault="007D601A" w:rsidP="00E93673">
      <w:pPr>
        <w:numPr>
          <w:ilvl w:val="0"/>
          <w:numId w:val="11"/>
        </w:numPr>
        <w:spacing w:line="360" w:lineRule="auto"/>
        <w:jc w:val="both"/>
        <w:rPr>
          <w:sz w:val="26"/>
          <w:szCs w:val="26"/>
        </w:rPr>
      </w:pPr>
      <w:r w:rsidRPr="007D601A">
        <w:rPr>
          <w:sz w:val="26"/>
          <w:szCs w:val="26"/>
        </w:rPr>
        <w:t>Với Node.js, bạn có thể xây dựng các API, ứng dụng web thời gian thực, ứng dụng chat, ứng dụng microservices và nhiều loại ứng dụng web khác.</w:t>
      </w:r>
    </w:p>
    <w:p w14:paraId="32EDE353" w14:textId="77777777" w:rsidR="007D601A" w:rsidRDefault="007D601A" w:rsidP="00E93673">
      <w:pPr>
        <w:spacing w:line="360" w:lineRule="auto"/>
        <w:jc w:val="both"/>
        <w:rPr>
          <w:sz w:val="26"/>
          <w:szCs w:val="26"/>
        </w:rPr>
      </w:pPr>
    </w:p>
    <w:p w14:paraId="5CF4CA7F" w14:textId="4A156C70" w:rsidR="007D601A" w:rsidRPr="007D601A" w:rsidRDefault="007D601A" w:rsidP="00E93673">
      <w:pPr>
        <w:spacing w:line="360" w:lineRule="auto"/>
        <w:jc w:val="both"/>
        <w:rPr>
          <w:sz w:val="26"/>
          <w:szCs w:val="26"/>
        </w:rPr>
      </w:pPr>
      <w:r w:rsidRPr="007D601A">
        <w:rPr>
          <w:sz w:val="26"/>
          <w:szCs w:val="26"/>
        </w:rPr>
        <w:t>Khi sử dụng MERN Stack, MongoDB được sử dụng để lưu trữ dữ liệu, Express.js để xây dựng API và quản lý yêu cầu, React để xây dựng giao diện người dùng phía người dùng, và Node.js để chạy máy chủ và thực hiện các tác vụ phía máy chủ. Các công nghệ này cùng hoạt động với nhau để tạo ra một ứng dụng web đầy đủ tính năng.</w:t>
      </w:r>
    </w:p>
    <w:p w14:paraId="5C650078" w14:textId="77777777" w:rsidR="00B460DA" w:rsidRDefault="00B460DA" w:rsidP="00E93673">
      <w:pPr>
        <w:spacing w:line="360" w:lineRule="auto"/>
        <w:jc w:val="both"/>
        <w:rPr>
          <w:b/>
          <w:bCs/>
          <w:sz w:val="26"/>
          <w:szCs w:val="26"/>
        </w:rPr>
      </w:pPr>
    </w:p>
    <w:p w14:paraId="27583CAF" w14:textId="77777777" w:rsidR="00B460DA" w:rsidRDefault="00B460DA" w:rsidP="00E93673">
      <w:pPr>
        <w:spacing w:line="360" w:lineRule="auto"/>
        <w:jc w:val="both"/>
        <w:rPr>
          <w:b/>
          <w:bCs/>
          <w:sz w:val="26"/>
          <w:szCs w:val="26"/>
        </w:rPr>
      </w:pPr>
    </w:p>
    <w:p w14:paraId="0D900DD2" w14:textId="7C528684" w:rsidR="00B460DA" w:rsidRDefault="00696F7E" w:rsidP="00E93673">
      <w:pPr>
        <w:spacing w:line="360" w:lineRule="auto"/>
        <w:jc w:val="both"/>
        <w:rPr>
          <w:b/>
          <w:bCs/>
          <w:sz w:val="26"/>
          <w:szCs w:val="26"/>
        </w:rPr>
      </w:pPr>
      <w:r>
        <w:rPr>
          <w:b/>
          <w:bCs/>
          <w:sz w:val="26"/>
          <w:szCs w:val="26"/>
        </w:rPr>
        <w:t xml:space="preserve">2.2. </w:t>
      </w:r>
      <w:r w:rsidR="00B460DA" w:rsidRPr="00B460DA">
        <w:rPr>
          <w:b/>
          <w:bCs/>
          <w:sz w:val="26"/>
          <w:szCs w:val="26"/>
        </w:rPr>
        <w:t>DOCKER</w:t>
      </w:r>
    </w:p>
    <w:p w14:paraId="108304E4" w14:textId="77777777" w:rsidR="00B460DA" w:rsidRPr="00B460DA" w:rsidRDefault="00B460DA" w:rsidP="00E93673">
      <w:pPr>
        <w:spacing w:line="360" w:lineRule="auto"/>
        <w:jc w:val="both"/>
        <w:rPr>
          <w:b/>
          <w:bCs/>
          <w:sz w:val="26"/>
          <w:szCs w:val="26"/>
        </w:rPr>
      </w:pPr>
    </w:p>
    <w:p w14:paraId="03789FBD" w14:textId="77777777" w:rsidR="00B460DA" w:rsidRDefault="00B460DA" w:rsidP="00E93673">
      <w:pPr>
        <w:spacing w:line="360" w:lineRule="auto"/>
        <w:jc w:val="both"/>
        <w:rPr>
          <w:sz w:val="26"/>
          <w:szCs w:val="26"/>
        </w:rPr>
      </w:pPr>
      <w:r w:rsidRPr="00B460DA">
        <w:rPr>
          <w:sz w:val="26"/>
          <w:szCs w:val="26"/>
        </w:rPr>
        <w:t>Docker là một nền tảng mã nguồn mở cho việc đóng gói, triển khai và chạy các ứng dụng trong các container. Đây là một công nghệ ảo hóa cấp dịch vụ (containerization) mạnh mẽ, linh hoạt và di động, cho phép xây dựng, chạy và quản lý ứng dụng một cách dễ dàng trên nhiều môi trường khác nhau.</w:t>
      </w:r>
    </w:p>
    <w:p w14:paraId="5782B35C" w14:textId="77777777" w:rsidR="00B460DA" w:rsidRPr="00B460DA" w:rsidRDefault="00B460DA" w:rsidP="00E93673">
      <w:pPr>
        <w:spacing w:line="360" w:lineRule="auto"/>
        <w:jc w:val="both"/>
        <w:rPr>
          <w:sz w:val="26"/>
          <w:szCs w:val="26"/>
        </w:rPr>
      </w:pPr>
    </w:p>
    <w:p w14:paraId="4594BCFF" w14:textId="77777777" w:rsidR="00B460DA" w:rsidRPr="00B460DA" w:rsidRDefault="00B460DA" w:rsidP="00E93673">
      <w:pPr>
        <w:spacing w:line="360" w:lineRule="auto"/>
        <w:jc w:val="both"/>
        <w:rPr>
          <w:sz w:val="26"/>
          <w:szCs w:val="26"/>
        </w:rPr>
      </w:pPr>
      <w:r w:rsidRPr="00B460DA">
        <w:rPr>
          <w:sz w:val="26"/>
          <w:szCs w:val="26"/>
        </w:rPr>
        <w:t>Dưới đây là một số khái niệm và thành phần quan trọng của Docker:</w:t>
      </w:r>
    </w:p>
    <w:p w14:paraId="76236A56" w14:textId="3E990F12" w:rsidR="00B460DA" w:rsidRPr="00B460DA" w:rsidRDefault="00B460DA" w:rsidP="00E93673">
      <w:pPr>
        <w:spacing w:line="360" w:lineRule="auto"/>
        <w:ind w:left="360"/>
        <w:jc w:val="both"/>
        <w:rPr>
          <w:sz w:val="26"/>
          <w:szCs w:val="26"/>
        </w:rPr>
      </w:pPr>
      <w:r w:rsidRPr="00B460DA">
        <w:rPr>
          <w:sz w:val="26"/>
          <w:szCs w:val="26"/>
        </w:rPr>
        <w:lastRenderedPageBreak/>
        <w:t>Docker Image:</w:t>
      </w:r>
    </w:p>
    <w:p w14:paraId="47B34E11" w14:textId="77777777" w:rsidR="00B460DA" w:rsidRPr="00B460DA" w:rsidRDefault="00B460DA" w:rsidP="00E93673">
      <w:pPr>
        <w:numPr>
          <w:ilvl w:val="1"/>
          <w:numId w:val="12"/>
        </w:numPr>
        <w:spacing w:line="360" w:lineRule="auto"/>
        <w:jc w:val="both"/>
        <w:rPr>
          <w:sz w:val="26"/>
          <w:szCs w:val="26"/>
        </w:rPr>
      </w:pPr>
      <w:r w:rsidRPr="00B460DA">
        <w:rPr>
          <w:sz w:val="26"/>
          <w:szCs w:val="26"/>
        </w:rPr>
        <w:t>Docker Image là một gói đóng gói có thể tái sử dụng chứa tất cả các thành phần cần thiết để chạy một ứng dụng, bao gồm các thư viện, mã nguồn, cấu hình và các phụ thuộc khác.</w:t>
      </w:r>
    </w:p>
    <w:p w14:paraId="44C6C083" w14:textId="77777777" w:rsidR="00B460DA" w:rsidRPr="00B460DA" w:rsidRDefault="00B460DA" w:rsidP="00E93673">
      <w:pPr>
        <w:numPr>
          <w:ilvl w:val="1"/>
          <w:numId w:val="12"/>
        </w:numPr>
        <w:spacing w:line="360" w:lineRule="auto"/>
        <w:jc w:val="both"/>
        <w:rPr>
          <w:sz w:val="26"/>
          <w:szCs w:val="26"/>
        </w:rPr>
      </w:pPr>
      <w:r w:rsidRPr="00B460DA">
        <w:rPr>
          <w:sz w:val="26"/>
          <w:szCs w:val="26"/>
        </w:rPr>
        <w:t>Image được xây dựng từ một tệp Dockerfile, mô tả các bước để xây dựng ứng dụng và môi trường thực thi của nó.</w:t>
      </w:r>
    </w:p>
    <w:p w14:paraId="17D42F5E" w14:textId="77777777" w:rsidR="00B460DA" w:rsidRDefault="00B460DA" w:rsidP="00E93673">
      <w:pPr>
        <w:numPr>
          <w:ilvl w:val="1"/>
          <w:numId w:val="12"/>
        </w:numPr>
        <w:spacing w:line="360" w:lineRule="auto"/>
        <w:jc w:val="both"/>
        <w:rPr>
          <w:sz w:val="26"/>
          <w:szCs w:val="26"/>
        </w:rPr>
      </w:pPr>
      <w:r w:rsidRPr="00B460DA">
        <w:rPr>
          <w:sz w:val="26"/>
          <w:szCs w:val="26"/>
        </w:rPr>
        <w:t>Docker Image được lưu trữ và chia sẻ thông qua Docker Registry, ví dụ như Docker Hub hoặc Docker Private Registry.</w:t>
      </w:r>
    </w:p>
    <w:p w14:paraId="27B329E9" w14:textId="77777777" w:rsidR="00B460DA" w:rsidRPr="00B460DA" w:rsidRDefault="00B460DA" w:rsidP="00E93673">
      <w:pPr>
        <w:spacing w:line="360" w:lineRule="auto"/>
        <w:jc w:val="both"/>
        <w:rPr>
          <w:sz w:val="26"/>
          <w:szCs w:val="26"/>
        </w:rPr>
      </w:pPr>
    </w:p>
    <w:p w14:paraId="3824AFA9" w14:textId="77777777" w:rsidR="00B460DA" w:rsidRPr="00B460DA" w:rsidRDefault="00B460DA" w:rsidP="00E93673">
      <w:pPr>
        <w:spacing w:line="360" w:lineRule="auto"/>
        <w:ind w:left="360"/>
        <w:jc w:val="both"/>
        <w:rPr>
          <w:sz w:val="26"/>
          <w:szCs w:val="26"/>
        </w:rPr>
      </w:pPr>
      <w:r w:rsidRPr="00B460DA">
        <w:rPr>
          <w:sz w:val="26"/>
          <w:szCs w:val="26"/>
        </w:rPr>
        <w:t>Docker Container:</w:t>
      </w:r>
    </w:p>
    <w:p w14:paraId="7273C4CD" w14:textId="77777777" w:rsidR="00B460DA" w:rsidRPr="00B460DA" w:rsidRDefault="00B460DA" w:rsidP="00E93673">
      <w:pPr>
        <w:numPr>
          <w:ilvl w:val="1"/>
          <w:numId w:val="13"/>
        </w:numPr>
        <w:spacing w:line="360" w:lineRule="auto"/>
        <w:jc w:val="both"/>
        <w:rPr>
          <w:sz w:val="26"/>
          <w:szCs w:val="26"/>
        </w:rPr>
      </w:pPr>
      <w:r w:rsidRPr="00B460DA">
        <w:rPr>
          <w:sz w:val="26"/>
          <w:szCs w:val="26"/>
        </w:rPr>
        <w:t>Docker Container là một thể hiện chạy của một Docker Image. Nó là một quá trình hoạt động độc lập, chứa tất cả các thành phần cần thiết để chạy ứng dụng.</w:t>
      </w:r>
    </w:p>
    <w:p w14:paraId="5E51E794" w14:textId="77777777" w:rsidR="00B460DA" w:rsidRPr="00B460DA" w:rsidRDefault="00B460DA" w:rsidP="00E93673">
      <w:pPr>
        <w:numPr>
          <w:ilvl w:val="1"/>
          <w:numId w:val="13"/>
        </w:numPr>
        <w:spacing w:line="360" w:lineRule="auto"/>
        <w:jc w:val="both"/>
        <w:rPr>
          <w:sz w:val="26"/>
          <w:szCs w:val="26"/>
        </w:rPr>
      </w:pPr>
      <w:r w:rsidRPr="00B460DA">
        <w:rPr>
          <w:sz w:val="26"/>
          <w:szCs w:val="26"/>
        </w:rPr>
        <w:t>Mỗi container chạy trong một môi trường cô lập, không tương tác trực tiếp với các container khác hoặc môi trường máy chủ.</w:t>
      </w:r>
    </w:p>
    <w:p w14:paraId="072E0364" w14:textId="77777777" w:rsidR="00B460DA" w:rsidRPr="00B460DA" w:rsidRDefault="00B460DA" w:rsidP="00E93673">
      <w:pPr>
        <w:numPr>
          <w:ilvl w:val="1"/>
          <w:numId w:val="13"/>
        </w:numPr>
        <w:spacing w:line="360" w:lineRule="auto"/>
        <w:jc w:val="both"/>
        <w:rPr>
          <w:sz w:val="26"/>
          <w:szCs w:val="26"/>
        </w:rPr>
      </w:pPr>
      <w:r w:rsidRPr="00B460DA">
        <w:rPr>
          <w:sz w:val="26"/>
          <w:szCs w:val="26"/>
        </w:rPr>
        <w:t>Container có thể được tạo, bắt đầu, dừng, xóa và quản lý bằng các lệnh Docker.</w:t>
      </w:r>
    </w:p>
    <w:p w14:paraId="0B44D904" w14:textId="77777777" w:rsidR="00B460DA" w:rsidRPr="00B460DA" w:rsidRDefault="00B460DA" w:rsidP="00E93673">
      <w:pPr>
        <w:spacing w:line="360" w:lineRule="auto"/>
        <w:ind w:left="360"/>
        <w:jc w:val="both"/>
        <w:rPr>
          <w:sz w:val="26"/>
          <w:szCs w:val="26"/>
        </w:rPr>
      </w:pPr>
      <w:r w:rsidRPr="00B460DA">
        <w:rPr>
          <w:sz w:val="26"/>
          <w:szCs w:val="26"/>
        </w:rPr>
        <w:t>Docker Engine:</w:t>
      </w:r>
    </w:p>
    <w:p w14:paraId="6B461F14" w14:textId="77777777" w:rsidR="00B460DA" w:rsidRPr="00B460DA" w:rsidRDefault="00B460DA" w:rsidP="00E93673">
      <w:pPr>
        <w:numPr>
          <w:ilvl w:val="1"/>
          <w:numId w:val="13"/>
        </w:numPr>
        <w:spacing w:line="360" w:lineRule="auto"/>
        <w:jc w:val="both"/>
        <w:rPr>
          <w:sz w:val="26"/>
          <w:szCs w:val="26"/>
        </w:rPr>
      </w:pPr>
      <w:r w:rsidRPr="00B460DA">
        <w:rPr>
          <w:sz w:val="26"/>
          <w:szCs w:val="26"/>
        </w:rPr>
        <w:t>Docker Engine là thành phần cốt lõi của Docker, chịu trách nhiệm quản lý và điều khiển việc tạo, chạy và quản lý các container.</w:t>
      </w:r>
    </w:p>
    <w:p w14:paraId="7C233E0B" w14:textId="77777777" w:rsidR="00B460DA" w:rsidRPr="00B460DA" w:rsidRDefault="00B460DA" w:rsidP="00E93673">
      <w:pPr>
        <w:numPr>
          <w:ilvl w:val="1"/>
          <w:numId w:val="13"/>
        </w:numPr>
        <w:spacing w:line="360" w:lineRule="auto"/>
        <w:jc w:val="both"/>
        <w:rPr>
          <w:sz w:val="26"/>
          <w:szCs w:val="26"/>
        </w:rPr>
      </w:pPr>
      <w:r w:rsidRPr="00B460DA">
        <w:rPr>
          <w:sz w:val="26"/>
          <w:szCs w:val="26"/>
        </w:rPr>
        <w:t>Docker Engine bao gồm Docker Daemon (một tiến trình chạy ở nền quản lý container) và Docker CLI (giao diện dòng lệnh để tương tác với Docker Daemon).</w:t>
      </w:r>
    </w:p>
    <w:p w14:paraId="6F102EE5" w14:textId="77777777" w:rsidR="00B460DA" w:rsidRPr="00B460DA" w:rsidRDefault="00B460DA" w:rsidP="00E93673">
      <w:pPr>
        <w:spacing w:line="360" w:lineRule="auto"/>
        <w:ind w:left="360"/>
        <w:jc w:val="both"/>
        <w:rPr>
          <w:sz w:val="26"/>
          <w:szCs w:val="26"/>
        </w:rPr>
      </w:pPr>
      <w:r w:rsidRPr="00B460DA">
        <w:rPr>
          <w:sz w:val="26"/>
          <w:szCs w:val="26"/>
        </w:rPr>
        <w:t>Docker Compose:</w:t>
      </w:r>
    </w:p>
    <w:p w14:paraId="5AE3ED9E" w14:textId="77777777" w:rsidR="00B460DA" w:rsidRPr="00B460DA" w:rsidRDefault="00B460DA" w:rsidP="00E93673">
      <w:pPr>
        <w:numPr>
          <w:ilvl w:val="1"/>
          <w:numId w:val="13"/>
        </w:numPr>
        <w:spacing w:line="360" w:lineRule="auto"/>
        <w:jc w:val="both"/>
        <w:rPr>
          <w:sz w:val="26"/>
          <w:szCs w:val="26"/>
        </w:rPr>
      </w:pPr>
      <w:r w:rsidRPr="00B460DA">
        <w:rPr>
          <w:sz w:val="26"/>
          <w:szCs w:val="26"/>
        </w:rPr>
        <w:t>Docker Compose là một công cụ để định nghĩa và chạy các ứng dụng đa-container.</w:t>
      </w:r>
    </w:p>
    <w:p w14:paraId="751FABEC" w14:textId="77777777" w:rsidR="00B460DA" w:rsidRPr="00B460DA" w:rsidRDefault="00B460DA" w:rsidP="00E93673">
      <w:pPr>
        <w:numPr>
          <w:ilvl w:val="1"/>
          <w:numId w:val="13"/>
        </w:numPr>
        <w:spacing w:line="360" w:lineRule="auto"/>
        <w:jc w:val="both"/>
        <w:rPr>
          <w:sz w:val="26"/>
          <w:szCs w:val="26"/>
        </w:rPr>
      </w:pPr>
      <w:r w:rsidRPr="00B460DA">
        <w:rPr>
          <w:sz w:val="26"/>
          <w:szCs w:val="26"/>
        </w:rPr>
        <w:t>Với Docker Compose, bạn có thể xác định các container, cấu hình mạng và lưu trữ, liên kết các container với nhau và quản lý các yêu cầu phụ thuộc giữa chúng.</w:t>
      </w:r>
    </w:p>
    <w:p w14:paraId="5B1381A8" w14:textId="77777777" w:rsidR="00B460DA" w:rsidRPr="00B460DA" w:rsidRDefault="00B460DA" w:rsidP="00E93673">
      <w:pPr>
        <w:numPr>
          <w:ilvl w:val="1"/>
          <w:numId w:val="13"/>
        </w:numPr>
        <w:spacing w:line="360" w:lineRule="auto"/>
        <w:jc w:val="both"/>
        <w:rPr>
          <w:sz w:val="26"/>
          <w:szCs w:val="26"/>
        </w:rPr>
      </w:pPr>
      <w:r w:rsidRPr="00B460DA">
        <w:rPr>
          <w:sz w:val="26"/>
          <w:szCs w:val="26"/>
        </w:rPr>
        <w:t>Docker Compose sử dụng một tệp YAML để định nghĩa cấu hình ứng dụng.</w:t>
      </w:r>
    </w:p>
    <w:p w14:paraId="2C148BA4" w14:textId="77777777" w:rsidR="00B460DA" w:rsidRDefault="00B460DA" w:rsidP="00E93673">
      <w:pPr>
        <w:spacing w:line="360" w:lineRule="auto"/>
        <w:jc w:val="both"/>
        <w:rPr>
          <w:sz w:val="26"/>
          <w:szCs w:val="26"/>
        </w:rPr>
      </w:pPr>
    </w:p>
    <w:p w14:paraId="2AA0CA65" w14:textId="77777777" w:rsidR="00643613" w:rsidRDefault="00643613" w:rsidP="00E93673">
      <w:pPr>
        <w:spacing w:line="360" w:lineRule="auto"/>
        <w:jc w:val="both"/>
        <w:rPr>
          <w:sz w:val="26"/>
          <w:szCs w:val="26"/>
        </w:rPr>
      </w:pPr>
    </w:p>
    <w:p w14:paraId="7B12273F" w14:textId="514B1D96" w:rsidR="00643613" w:rsidRDefault="00696F7E" w:rsidP="00E93673">
      <w:pPr>
        <w:spacing w:line="360" w:lineRule="auto"/>
        <w:jc w:val="both"/>
        <w:rPr>
          <w:b/>
          <w:bCs/>
          <w:sz w:val="26"/>
          <w:szCs w:val="26"/>
        </w:rPr>
      </w:pPr>
      <w:r>
        <w:rPr>
          <w:b/>
          <w:bCs/>
          <w:sz w:val="26"/>
          <w:szCs w:val="26"/>
        </w:rPr>
        <w:t xml:space="preserve">2.3. </w:t>
      </w:r>
      <w:r w:rsidR="00643613" w:rsidRPr="00643613">
        <w:rPr>
          <w:b/>
          <w:bCs/>
          <w:sz w:val="26"/>
          <w:szCs w:val="26"/>
        </w:rPr>
        <w:t>AWS EC2</w:t>
      </w:r>
    </w:p>
    <w:p w14:paraId="20F826C3" w14:textId="77777777" w:rsidR="00643613" w:rsidRPr="00643613" w:rsidRDefault="00643613" w:rsidP="00E93673">
      <w:pPr>
        <w:spacing w:line="360" w:lineRule="auto"/>
        <w:jc w:val="both"/>
        <w:rPr>
          <w:b/>
          <w:bCs/>
          <w:sz w:val="26"/>
          <w:szCs w:val="26"/>
        </w:rPr>
      </w:pPr>
    </w:p>
    <w:p w14:paraId="640CB99A" w14:textId="77777777" w:rsidR="00643613" w:rsidRPr="00643613" w:rsidRDefault="00643613" w:rsidP="00E93673">
      <w:pPr>
        <w:spacing w:line="360" w:lineRule="auto"/>
        <w:jc w:val="both"/>
        <w:rPr>
          <w:sz w:val="26"/>
          <w:szCs w:val="26"/>
        </w:rPr>
      </w:pPr>
      <w:r w:rsidRPr="00643613">
        <w:rPr>
          <w:sz w:val="26"/>
          <w:szCs w:val="26"/>
        </w:rPr>
        <w:t>AWS EC2 (Elastic Compute Cloud) là một dịch vụ quan trọng trong Amazon Web Services (AWS) cho phép bạn tạo và quản lý các máy ảo trên đám mây. Dịch vụ này cung cấp một loạt các tùy chọn và tính năng để tạo ra các máy ảo có khả năng mở rộng, linh hoạt và hiệu suất cao.</w:t>
      </w:r>
    </w:p>
    <w:p w14:paraId="573939B6" w14:textId="77777777" w:rsidR="00643613" w:rsidRPr="00643613" w:rsidRDefault="00643613" w:rsidP="00E93673">
      <w:pPr>
        <w:spacing w:line="360" w:lineRule="auto"/>
        <w:jc w:val="both"/>
        <w:rPr>
          <w:sz w:val="26"/>
          <w:szCs w:val="26"/>
        </w:rPr>
      </w:pPr>
      <w:r w:rsidRPr="00643613">
        <w:rPr>
          <w:sz w:val="26"/>
          <w:szCs w:val="26"/>
        </w:rPr>
        <w:t>Dưới đây là các khái niệm và tính năng quan trọng của AWS EC2:</w:t>
      </w:r>
    </w:p>
    <w:p w14:paraId="4967E31E" w14:textId="77777777" w:rsidR="00643613" w:rsidRPr="00643613" w:rsidRDefault="00643613" w:rsidP="00E93673">
      <w:pPr>
        <w:numPr>
          <w:ilvl w:val="0"/>
          <w:numId w:val="14"/>
        </w:numPr>
        <w:spacing w:line="360" w:lineRule="auto"/>
        <w:jc w:val="both"/>
        <w:rPr>
          <w:sz w:val="26"/>
          <w:szCs w:val="26"/>
        </w:rPr>
      </w:pPr>
      <w:r w:rsidRPr="00643613">
        <w:rPr>
          <w:sz w:val="26"/>
          <w:szCs w:val="26"/>
        </w:rPr>
        <w:t>Máy ảo (Instances):</w:t>
      </w:r>
    </w:p>
    <w:p w14:paraId="3180D43C" w14:textId="77777777" w:rsidR="00643613" w:rsidRPr="00643613" w:rsidRDefault="00643613" w:rsidP="00E93673">
      <w:pPr>
        <w:numPr>
          <w:ilvl w:val="1"/>
          <w:numId w:val="14"/>
        </w:numPr>
        <w:spacing w:line="360" w:lineRule="auto"/>
        <w:jc w:val="both"/>
        <w:rPr>
          <w:sz w:val="26"/>
          <w:szCs w:val="26"/>
        </w:rPr>
      </w:pPr>
      <w:r w:rsidRPr="00643613">
        <w:rPr>
          <w:sz w:val="26"/>
          <w:szCs w:val="26"/>
        </w:rPr>
        <w:t>AWS EC2 cho phép bạn tạo ra các máy ảo, gọi là instances, dựa trên các hình ảnh (images) có sẵn hoặc tùy chỉnh của bạn.</w:t>
      </w:r>
    </w:p>
    <w:p w14:paraId="365ACF93" w14:textId="77777777" w:rsidR="00643613" w:rsidRPr="00643613" w:rsidRDefault="00643613" w:rsidP="00E93673">
      <w:pPr>
        <w:numPr>
          <w:ilvl w:val="1"/>
          <w:numId w:val="14"/>
        </w:numPr>
        <w:spacing w:line="360" w:lineRule="auto"/>
        <w:jc w:val="both"/>
        <w:rPr>
          <w:sz w:val="26"/>
          <w:szCs w:val="26"/>
        </w:rPr>
      </w:pPr>
      <w:r w:rsidRPr="00643613">
        <w:rPr>
          <w:sz w:val="26"/>
          <w:szCs w:val="26"/>
        </w:rPr>
        <w:t>Bạn có thể chọn loại instance phù hợp với nhu cầu của mình, bao gồm loại máy ảo có kích thước và cấu hình tài nguyên khác nhau như CPU, bộ nhớ, và lưu trữ.</w:t>
      </w:r>
    </w:p>
    <w:p w14:paraId="54DA02B5" w14:textId="77777777" w:rsidR="00643613" w:rsidRPr="00643613" w:rsidRDefault="00643613" w:rsidP="00E93673">
      <w:pPr>
        <w:numPr>
          <w:ilvl w:val="1"/>
          <w:numId w:val="14"/>
        </w:numPr>
        <w:spacing w:line="360" w:lineRule="auto"/>
        <w:jc w:val="both"/>
        <w:rPr>
          <w:sz w:val="26"/>
          <w:szCs w:val="26"/>
        </w:rPr>
      </w:pPr>
      <w:r w:rsidRPr="00643613">
        <w:rPr>
          <w:sz w:val="26"/>
          <w:szCs w:val="26"/>
        </w:rPr>
        <w:t>AWS EC2 hỗ trợ nhiều hệ điều hành, bao gồm Amazon Linux, Windows Server, Ubuntu, và nhiều hệ điều hành khác.</w:t>
      </w:r>
    </w:p>
    <w:p w14:paraId="4AA6BE75" w14:textId="77777777" w:rsidR="00643613" w:rsidRPr="00643613" w:rsidRDefault="00643613" w:rsidP="00E93673">
      <w:pPr>
        <w:numPr>
          <w:ilvl w:val="0"/>
          <w:numId w:val="14"/>
        </w:numPr>
        <w:spacing w:line="360" w:lineRule="auto"/>
        <w:jc w:val="both"/>
        <w:rPr>
          <w:sz w:val="26"/>
          <w:szCs w:val="26"/>
        </w:rPr>
      </w:pPr>
      <w:r w:rsidRPr="00643613">
        <w:rPr>
          <w:sz w:val="26"/>
          <w:szCs w:val="26"/>
        </w:rPr>
        <w:t>Khả năng mở rộng và đàn hồi:</w:t>
      </w:r>
    </w:p>
    <w:p w14:paraId="740F3CBA" w14:textId="426358BA" w:rsidR="00643613" w:rsidRPr="00643613" w:rsidRDefault="00643613" w:rsidP="00E93673">
      <w:pPr>
        <w:numPr>
          <w:ilvl w:val="1"/>
          <w:numId w:val="14"/>
        </w:numPr>
        <w:spacing w:line="360" w:lineRule="auto"/>
        <w:jc w:val="both"/>
        <w:rPr>
          <w:sz w:val="26"/>
          <w:szCs w:val="26"/>
        </w:rPr>
      </w:pPr>
      <w:r w:rsidRPr="00643613">
        <w:rPr>
          <w:sz w:val="26"/>
          <w:szCs w:val="26"/>
        </w:rPr>
        <w:t>Một trong những ưu điểm chính của AWS EC2 là khả năng mở rộng linh hoạt theo yêu cầu. Bạn có thể tăng hoặc giảm số lượng instances hoặc kích thước của chúng để đáp ứng nhu cầu thay đổi của ứng dụng.</w:t>
      </w:r>
    </w:p>
    <w:p w14:paraId="0799AA21" w14:textId="77777777" w:rsidR="00643613" w:rsidRPr="00643613" w:rsidRDefault="00643613" w:rsidP="00E93673">
      <w:pPr>
        <w:numPr>
          <w:ilvl w:val="1"/>
          <w:numId w:val="15"/>
        </w:numPr>
        <w:spacing w:line="360" w:lineRule="auto"/>
        <w:jc w:val="both"/>
        <w:rPr>
          <w:sz w:val="26"/>
          <w:szCs w:val="26"/>
        </w:rPr>
      </w:pPr>
      <w:r w:rsidRPr="00643613">
        <w:rPr>
          <w:sz w:val="26"/>
          <w:szCs w:val="26"/>
        </w:rPr>
        <w:t>AWS EC2 cung cấp các tính năng như Auto Scaling, cho phép tự động mở rộng và thu hẹp các group instances dựa trên các ngưỡng được xác định trước, và Elastic Load Balancing, để phân phối tải tự động giữa các instances.</w:t>
      </w:r>
    </w:p>
    <w:p w14:paraId="2D205F86" w14:textId="03E8DBF6" w:rsidR="00643613" w:rsidRPr="00643613" w:rsidRDefault="00643613" w:rsidP="00E93673">
      <w:pPr>
        <w:spacing w:line="360" w:lineRule="auto"/>
        <w:ind w:left="360"/>
        <w:jc w:val="both"/>
        <w:rPr>
          <w:sz w:val="26"/>
          <w:szCs w:val="26"/>
        </w:rPr>
      </w:pPr>
      <w:r>
        <w:rPr>
          <w:sz w:val="26"/>
          <w:szCs w:val="26"/>
        </w:rPr>
        <w:t xml:space="preserve">3. </w:t>
      </w:r>
      <w:r w:rsidRPr="00643613">
        <w:rPr>
          <w:sz w:val="26"/>
          <w:szCs w:val="26"/>
        </w:rPr>
        <w:t>Tùy chỉnh và quản lý:</w:t>
      </w:r>
    </w:p>
    <w:p w14:paraId="4DFD5F9C" w14:textId="77777777" w:rsidR="00643613" w:rsidRPr="00643613" w:rsidRDefault="00643613" w:rsidP="00E93673">
      <w:pPr>
        <w:numPr>
          <w:ilvl w:val="1"/>
          <w:numId w:val="15"/>
        </w:numPr>
        <w:spacing w:line="360" w:lineRule="auto"/>
        <w:jc w:val="both"/>
        <w:rPr>
          <w:sz w:val="26"/>
          <w:szCs w:val="26"/>
        </w:rPr>
      </w:pPr>
      <w:r w:rsidRPr="00643613">
        <w:rPr>
          <w:sz w:val="26"/>
          <w:szCs w:val="26"/>
        </w:rPr>
        <w:t>AWS EC2 cung cấp nhiều tùy chọn để tùy chỉnh và quản lý các instances.</w:t>
      </w:r>
    </w:p>
    <w:p w14:paraId="0C49CBE7" w14:textId="77777777" w:rsidR="00643613" w:rsidRPr="00643613" w:rsidRDefault="00643613" w:rsidP="00E93673">
      <w:pPr>
        <w:numPr>
          <w:ilvl w:val="1"/>
          <w:numId w:val="15"/>
        </w:numPr>
        <w:spacing w:line="360" w:lineRule="auto"/>
        <w:jc w:val="both"/>
        <w:rPr>
          <w:sz w:val="26"/>
          <w:szCs w:val="26"/>
        </w:rPr>
      </w:pPr>
      <w:r w:rsidRPr="00643613">
        <w:rPr>
          <w:sz w:val="26"/>
          <w:szCs w:val="26"/>
        </w:rPr>
        <w:t>Bạn có thể quản lý các instances thông qua AWS Management Console, AWS Command Line Interface (CLI), hoặc các SDK (Software Development Kit) khác nhau.</w:t>
      </w:r>
    </w:p>
    <w:p w14:paraId="0620036F" w14:textId="77777777" w:rsidR="00643613" w:rsidRPr="00643613" w:rsidRDefault="00643613" w:rsidP="00E93673">
      <w:pPr>
        <w:numPr>
          <w:ilvl w:val="1"/>
          <w:numId w:val="15"/>
        </w:numPr>
        <w:spacing w:line="360" w:lineRule="auto"/>
        <w:jc w:val="both"/>
        <w:rPr>
          <w:sz w:val="26"/>
          <w:szCs w:val="26"/>
        </w:rPr>
      </w:pPr>
      <w:r w:rsidRPr="00643613">
        <w:rPr>
          <w:sz w:val="26"/>
          <w:szCs w:val="26"/>
        </w:rPr>
        <w:t>AWS EC2 cung cấp khả năng lựa chọn vùng (region) và khu vực (availability zone) để đặt các instances, giúp tăng tính sẵn có và độ tin cậy của ứng dụng.</w:t>
      </w:r>
    </w:p>
    <w:p w14:paraId="15307ABD" w14:textId="55D7D129" w:rsidR="00643613" w:rsidRPr="00643613" w:rsidRDefault="00643613" w:rsidP="00E93673">
      <w:pPr>
        <w:spacing w:line="360" w:lineRule="auto"/>
        <w:ind w:left="360"/>
        <w:jc w:val="both"/>
        <w:rPr>
          <w:sz w:val="26"/>
          <w:szCs w:val="26"/>
        </w:rPr>
      </w:pPr>
      <w:r>
        <w:rPr>
          <w:sz w:val="26"/>
          <w:szCs w:val="26"/>
        </w:rPr>
        <w:lastRenderedPageBreak/>
        <w:t xml:space="preserve">4. </w:t>
      </w:r>
      <w:r w:rsidRPr="00643613">
        <w:rPr>
          <w:sz w:val="26"/>
          <w:szCs w:val="26"/>
        </w:rPr>
        <w:t>Tích hợp và mở rộng:</w:t>
      </w:r>
    </w:p>
    <w:p w14:paraId="7FE16E16" w14:textId="77777777" w:rsidR="00643613" w:rsidRPr="00643613" w:rsidRDefault="00643613" w:rsidP="00E93673">
      <w:pPr>
        <w:numPr>
          <w:ilvl w:val="1"/>
          <w:numId w:val="15"/>
        </w:numPr>
        <w:spacing w:line="360" w:lineRule="auto"/>
        <w:jc w:val="both"/>
        <w:rPr>
          <w:sz w:val="26"/>
          <w:szCs w:val="26"/>
        </w:rPr>
      </w:pPr>
      <w:r w:rsidRPr="00643613">
        <w:rPr>
          <w:sz w:val="26"/>
          <w:szCs w:val="26"/>
        </w:rPr>
        <w:t>AWS EC2 tích hợp chặt chẽ với các dịch vụ khác của AWS, cho phép bạn tạo một hệ thống phân tán và mở rộng.</w:t>
      </w:r>
    </w:p>
    <w:p w14:paraId="4388C965" w14:textId="12680B4F" w:rsidR="00643613" w:rsidRDefault="00643613" w:rsidP="00E93673">
      <w:pPr>
        <w:numPr>
          <w:ilvl w:val="1"/>
          <w:numId w:val="15"/>
        </w:numPr>
        <w:spacing w:line="360" w:lineRule="auto"/>
        <w:jc w:val="both"/>
        <w:rPr>
          <w:sz w:val="26"/>
          <w:szCs w:val="26"/>
        </w:rPr>
      </w:pPr>
      <w:r w:rsidRPr="00643613">
        <w:rPr>
          <w:sz w:val="26"/>
          <w:szCs w:val="26"/>
        </w:rPr>
        <w:t>Bạn có thể kết hợp AWS EC2 với Amazon S3 để lưu trữ dữ liệu, Amazon RDS để quản lý cơ sở dữ liệu quan hệ, Amazon VPC để tạo mạng riêng ảo, và nhiều dịch vụ khác.</w:t>
      </w:r>
    </w:p>
    <w:p w14:paraId="00C29274" w14:textId="77777777" w:rsidR="00643613" w:rsidRPr="00643613" w:rsidRDefault="00643613" w:rsidP="00E93673">
      <w:pPr>
        <w:numPr>
          <w:ilvl w:val="0"/>
          <w:numId w:val="16"/>
        </w:numPr>
        <w:spacing w:line="360" w:lineRule="auto"/>
        <w:jc w:val="both"/>
        <w:rPr>
          <w:sz w:val="26"/>
          <w:szCs w:val="26"/>
        </w:rPr>
      </w:pPr>
      <w:r w:rsidRPr="00643613">
        <w:rPr>
          <w:sz w:val="26"/>
          <w:szCs w:val="26"/>
        </w:rPr>
        <w:t>Bảo mật và quản lý quyền truy cập:</w:t>
      </w:r>
    </w:p>
    <w:p w14:paraId="43790EE8" w14:textId="77777777" w:rsidR="00643613" w:rsidRPr="00643613" w:rsidRDefault="00643613" w:rsidP="00E93673">
      <w:pPr>
        <w:numPr>
          <w:ilvl w:val="1"/>
          <w:numId w:val="16"/>
        </w:numPr>
        <w:spacing w:line="360" w:lineRule="auto"/>
        <w:jc w:val="both"/>
        <w:rPr>
          <w:sz w:val="26"/>
          <w:szCs w:val="26"/>
        </w:rPr>
      </w:pPr>
      <w:r w:rsidRPr="00643613">
        <w:rPr>
          <w:sz w:val="26"/>
          <w:szCs w:val="26"/>
        </w:rPr>
        <w:t>AWS EC2 cung cấp các công cụ và tính năng để bảo vệ và quản lý bảo mật cho các instances.</w:t>
      </w:r>
    </w:p>
    <w:p w14:paraId="163DBEEA" w14:textId="77777777" w:rsidR="00643613" w:rsidRPr="00643613" w:rsidRDefault="00643613" w:rsidP="00E93673">
      <w:pPr>
        <w:numPr>
          <w:ilvl w:val="1"/>
          <w:numId w:val="16"/>
        </w:numPr>
        <w:spacing w:line="360" w:lineRule="auto"/>
        <w:jc w:val="both"/>
        <w:rPr>
          <w:sz w:val="26"/>
          <w:szCs w:val="26"/>
        </w:rPr>
      </w:pPr>
      <w:r w:rsidRPr="00643613">
        <w:rPr>
          <w:sz w:val="26"/>
          <w:szCs w:val="26"/>
        </w:rPr>
        <w:t>Bạn có thể quản lý quyền truy cập vào instances bằng cách sử dụng khóa SSH, quản lý nhóm bảo mật (security group), và quản lý vai trò (IAM roles) để kiểm soát quyền truy cập từ các nguồn bên ngoài.</w:t>
      </w:r>
    </w:p>
    <w:p w14:paraId="6FD38253" w14:textId="77777777" w:rsidR="00643613" w:rsidRPr="00643613" w:rsidRDefault="00643613" w:rsidP="00AD051A">
      <w:pPr>
        <w:spacing w:line="360" w:lineRule="auto"/>
        <w:rPr>
          <w:sz w:val="26"/>
          <w:szCs w:val="26"/>
        </w:rPr>
      </w:pPr>
    </w:p>
    <w:p w14:paraId="285B6C42" w14:textId="77777777" w:rsidR="00643613" w:rsidRPr="00643613" w:rsidRDefault="00643613" w:rsidP="00AD051A">
      <w:pPr>
        <w:spacing w:line="360" w:lineRule="auto"/>
        <w:rPr>
          <w:sz w:val="26"/>
          <w:szCs w:val="26"/>
        </w:rPr>
      </w:pPr>
    </w:p>
    <w:p w14:paraId="5E868C4A" w14:textId="30332AC8" w:rsidR="00696F7E" w:rsidRDefault="00696F7E" w:rsidP="00AD051A">
      <w:pPr>
        <w:spacing w:line="360" w:lineRule="auto"/>
        <w:rPr>
          <w:sz w:val="26"/>
          <w:szCs w:val="26"/>
        </w:rPr>
      </w:pPr>
      <w:r>
        <w:rPr>
          <w:sz w:val="26"/>
          <w:szCs w:val="26"/>
        </w:rPr>
        <w:br w:type="page"/>
      </w:r>
    </w:p>
    <w:p w14:paraId="35FCFED8" w14:textId="0A65710C" w:rsidR="00643613" w:rsidRDefault="00696F7E" w:rsidP="00C33A04">
      <w:pPr>
        <w:spacing w:line="360" w:lineRule="auto"/>
        <w:rPr>
          <w:b/>
          <w:bCs/>
          <w:sz w:val="26"/>
          <w:szCs w:val="26"/>
        </w:rPr>
      </w:pPr>
      <w:r>
        <w:rPr>
          <w:b/>
          <w:bCs/>
          <w:sz w:val="26"/>
          <w:szCs w:val="26"/>
        </w:rPr>
        <w:lastRenderedPageBreak/>
        <w:t xml:space="preserve">Chương 3: </w:t>
      </w:r>
      <w:r w:rsidR="00535A9E">
        <w:rPr>
          <w:b/>
          <w:bCs/>
          <w:sz w:val="26"/>
          <w:szCs w:val="26"/>
        </w:rPr>
        <w:t>MÔ HÌNH THIẾT KẾ</w:t>
      </w:r>
    </w:p>
    <w:p w14:paraId="47F12D58" w14:textId="4C10695F" w:rsidR="00535A9E" w:rsidRPr="007D6288" w:rsidRDefault="00194298" w:rsidP="00C33A04">
      <w:pPr>
        <w:spacing w:line="360" w:lineRule="auto"/>
        <w:rPr>
          <w:b/>
          <w:bCs/>
          <w:color w:val="FF0000"/>
          <w:sz w:val="26"/>
          <w:szCs w:val="26"/>
        </w:rPr>
      </w:pPr>
      <w:r>
        <w:rPr>
          <w:b/>
          <w:bCs/>
          <w:color w:val="FF0000"/>
          <w:sz w:val="26"/>
          <w:szCs w:val="26"/>
        </w:rPr>
        <w:t>3.1 Mô tả Usecase</w:t>
      </w:r>
    </w:p>
    <w:p w14:paraId="6FAE7CE8" w14:textId="77777777" w:rsidR="00A154C6" w:rsidRDefault="00A154C6" w:rsidP="00A154C6">
      <w:pPr>
        <w:spacing w:line="360" w:lineRule="auto"/>
        <w:jc w:val="both"/>
        <w:rPr>
          <w:b/>
          <w:bCs/>
          <w:sz w:val="26"/>
          <w:szCs w:val="26"/>
        </w:rPr>
      </w:pPr>
    </w:p>
    <w:p w14:paraId="13FAB570" w14:textId="590A585D" w:rsidR="00A154C6" w:rsidRDefault="003935CB" w:rsidP="00A154C6">
      <w:pPr>
        <w:spacing w:line="360" w:lineRule="auto"/>
        <w:jc w:val="both"/>
        <w:rPr>
          <w:b/>
          <w:bCs/>
          <w:sz w:val="26"/>
          <w:szCs w:val="26"/>
        </w:rPr>
      </w:pPr>
      <w:r>
        <w:rPr>
          <w:noProof/>
          <w:sz w:val="26"/>
          <w:szCs w:val="26"/>
        </w:rPr>
        <w:pict w14:anchorId="72B60A46">
          <v:shape id="_x0000_i1028" type="#_x0000_t75" style="width:453.05pt;height:320.25pt">
            <v:imagedata r:id="rId25" o:title="usecase_fastfood.drawio"/>
          </v:shape>
        </w:pict>
      </w:r>
    </w:p>
    <w:p w14:paraId="140F458F" w14:textId="77777777" w:rsidR="00A154C6" w:rsidRDefault="00A154C6" w:rsidP="00A154C6">
      <w:pPr>
        <w:spacing w:line="360" w:lineRule="auto"/>
        <w:jc w:val="both"/>
        <w:rPr>
          <w:b/>
          <w:bCs/>
          <w:sz w:val="26"/>
          <w:szCs w:val="26"/>
        </w:rPr>
      </w:pPr>
    </w:p>
    <w:p w14:paraId="28EC3772" w14:textId="77777777" w:rsidR="00A154C6" w:rsidRPr="00363400" w:rsidRDefault="00A154C6" w:rsidP="00A154C6">
      <w:pPr>
        <w:spacing w:after="160" w:line="360" w:lineRule="auto"/>
        <w:ind w:left="-1701"/>
        <w:jc w:val="center"/>
        <w:rPr>
          <w:rFonts w:eastAsia="Calibri"/>
          <w:sz w:val="26"/>
          <w:szCs w:val="26"/>
        </w:rPr>
      </w:pPr>
      <w:r>
        <w:rPr>
          <w:rFonts w:eastAsia="Calibri"/>
          <w:sz w:val="26"/>
          <w:szCs w:val="26"/>
        </w:rPr>
        <w:t xml:space="preserve">Hình 1: </w:t>
      </w:r>
      <w:r w:rsidRPr="00363400">
        <w:rPr>
          <w:rFonts w:eastAsia="Calibri"/>
          <w:sz w:val="26"/>
          <w:szCs w:val="26"/>
        </w:rPr>
        <w:t>Usecase diagram</w:t>
      </w:r>
    </w:p>
    <w:p w14:paraId="0917E89C" w14:textId="77777777" w:rsidR="00A154C6" w:rsidRPr="00363400" w:rsidRDefault="00A154C6" w:rsidP="00A154C6">
      <w:pPr>
        <w:spacing w:after="160" w:line="360" w:lineRule="auto"/>
        <w:ind w:left="360"/>
        <w:contextualSpacing/>
        <w:jc w:val="both"/>
        <w:rPr>
          <w:rFonts w:eastAsia="Calibri"/>
          <w:b/>
          <w:sz w:val="26"/>
          <w:szCs w:val="26"/>
        </w:rPr>
      </w:pPr>
      <w:r>
        <w:rPr>
          <w:rFonts w:eastAsia="Calibri"/>
          <w:b/>
          <w:sz w:val="26"/>
          <w:szCs w:val="26"/>
        </w:rPr>
        <w:t xml:space="preserve">3.1.1. </w:t>
      </w:r>
      <w:r w:rsidRPr="00363400">
        <w:rPr>
          <w:rFonts w:eastAsia="Calibri"/>
          <w:b/>
          <w:sz w:val="26"/>
          <w:szCs w:val="26"/>
        </w:rPr>
        <w:t>Tác nhân</w:t>
      </w:r>
    </w:p>
    <w:p w14:paraId="75435421" w14:textId="3FD61748" w:rsidR="00A154C6" w:rsidRPr="00363400" w:rsidRDefault="00A154C6" w:rsidP="00A154C6">
      <w:pPr>
        <w:numPr>
          <w:ilvl w:val="0"/>
          <w:numId w:val="6"/>
        </w:numPr>
        <w:spacing w:after="160" w:line="360" w:lineRule="auto"/>
        <w:contextualSpacing/>
        <w:jc w:val="both"/>
        <w:rPr>
          <w:rFonts w:eastAsia="Calibri"/>
          <w:sz w:val="26"/>
          <w:szCs w:val="26"/>
        </w:rPr>
      </w:pPr>
      <w:r w:rsidRPr="00363400">
        <w:rPr>
          <w:rFonts w:eastAsia="Calibri"/>
          <w:sz w:val="26"/>
          <w:szCs w:val="26"/>
        </w:rPr>
        <w:t xml:space="preserve">GUEST: Người dùng </w:t>
      </w:r>
      <w:r w:rsidRPr="00363400">
        <w:rPr>
          <w:rFonts w:eastAsia="Calibri"/>
          <w:b/>
          <w:sz w:val="26"/>
          <w:szCs w:val="26"/>
        </w:rPr>
        <w:t xml:space="preserve">chưa đăng </w:t>
      </w:r>
      <w:r w:rsidR="000B6E6A">
        <w:rPr>
          <w:rFonts w:eastAsia="Calibri"/>
          <w:b/>
          <w:sz w:val="26"/>
          <w:szCs w:val="26"/>
        </w:rPr>
        <w:t>nhập</w:t>
      </w:r>
      <w:r w:rsidRPr="00363400">
        <w:rPr>
          <w:rFonts w:eastAsia="Calibri"/>
          <w:sz w:val="26"/>
          <w:szCs w:val="26"/>
        </w:rPr>
        <w:t xml:space="preserve"> tài khoản để sử dụng ứng dụng</w:t>
      </w:r>
    </w:p>
    <w:p w14:paraId="32FF5D51" w14:textId="560B3CCA" w:rsidR="00A154C6" w:rsidRPr="00363400" w:rsidRDefault="00A154C6" w:rsidP="00A154C6">
      <w:pPr>
        <w:numPr>
          <w:ilvl w:val="0"/>
          <w:numId w:val="6"/>
        </w:numPr>
        <w:spacing w:after="160" w:line="360" w:lineRule="auto"/>
        <w:contextualSpacing/>
        <w:jc w:val="both"/>
        <w:rPr>
          <w:rFonts w:eastAsia="Calibri"/>
          <w:sz w:val="26"/>
          <w:szCs w:val="26"/>
        </w:rPr>
      </w:pPr>
      <w:r w:rsidRPr="00363400">
        <w:rPr>
          <w:rFonts w:eastAsia="Calibri"/>
          <w:sz w:val="26"/>
          <w:szCs w:val="26"/>
        </w:rPr>
        <w:t xml:space="preserve">CLIENT: Người dùng </w:t>
      </w:r>
      <w:r w:rsidRPr="00363400">
        <w:rPr>
          <w:rFonts w:eastAsia="Calibri"/>
          <w:b/>
          <w:sz w:val="26"/>
          <w:szCs w:val="26"/>
        </w:rPr>
        <w:t xml:space="preserve">đã đăng </w:t>
      </w:r>
      <w:r w:rsidR="000B6E6A">
        <w:rPr>
          <w:rFonts w:eastAsia="Calibri"/>
          <w:b/>
          <w:sz w:val="26"/>
          <w:szCs w:val="26"/>
        </w:rPr>
        <w:t>nhập</w:t>
      </w:r>
      <w:r w:rsidRPr="00363400">
        <w:rPr>
          <w:rFonts w:eastAsia="Calibri"/>
          <w:sz w:val="26"/>
          <w:szCs w:val="26"/>
        </w:rPr>
        <w:t xml:space="preserve"> tài khoản và sẵn sàng </w:t>
      </w:r>
      <w:r w:rsidR="000B6E6A">
        <w:rPr>
          <w:rFonts w:eastAsia="Calibri"/>
          <w:sz w:val="26"/>
          <w:szCs w:val="26"/>
        </w:rPr>
        <w:t xml:space="preserve">sử dụng </w:t>
      </w:r>
      <w:r w:rsidRPr="00363400">
        <w:rPr>
          <w:rFonts w:eastAsia="Calibri"/>
          <w:sz w:val="26"/>
          <w:szCs w:val="26"/>
        </w:rPr>
        <w:t>ứng dụng</w:t>
      </w:r>
    </w:p>
    <w:p w14:paraId="09ABB27D" w14:textId="77777777" w:rsidR="00A154C6" w:rsidRPr="00363400" w:rsidRDefault="00A154C6" w:rsidP="00A154C6">
      <w:pPr>
        <w:numPr>
          <w:ilvl w:val="0"/>
          <w:numId w:val="6"/>
        </w:numPr>
        <w:spacing w:after="160" w:line="360" w:lineRule="auto"/>
        <w:contextualSpacing/>
        <w:jc w:val="both"/>
        <w:rPr>
          <w:rFonts w:eastAsia="Calibri"/>
          <w:sz w:val="26"/>
          <w:szCs w:val="26"/>
        </w:rPr>
      </w:pPr>
      <w:r w:rsidRPr="00363400">
        <w:rPr>
          <w:rFonts w:eastAsia="Calibri"/>
          <w:sz w:val="26"/>
          <w:szCs w:val="26"/>
        </w:rPr>
        <w:t>ADMIN: Quản trị viên (tương đương quản lý cửa hàng)</w:t>
      </w:r>
    </w:p>
    <w:p w14:paraId="1AEB1285" w14:textId="77777777" w:rsidR="00A154C6" w:rsidRPr="00363400" w:rsidRDefault="00A154C6" w:rsidP="00A154C6">
      <w:pPr>
        <w:spacing w:after="160" w:line="360" w:lineRule="auto"/>
        <w:ind w:left="-1701"/>
        <w:jc w:val="both"/>
        <w:rPr>
          <w:rFonts w:eastAsia="Calibri"/>
          <w:sz w:val="26"/>
          <w:szCs w:val="26"/>
        </w:rPr>
      </w:pPr>
    </w:p>
    <w:p w14:paraId="47323921" w14:textId="77777777" w:rsidR="00A154C6" w:rsidRPr="00363400" w:rsidRDefault="00A154C6" w:rsidP="00A154C6">
      <w:pPr>
        <w:spacing w:after="160" w:line="360" w:lineRule="auto"/>
        <w:ind w:left="360"/>
        <w:contextualSpacing/>
        <w:jc w:val="both"/>
        <w:rPr>
          <w:rFonts w:eastAsia="Calibri"/>
          <w:b/>
          <w:sz w:val="26"/>
          <w:szCs w:val="26"/>
        </w:rPr>
      </w:pPr>
      <w:r>
        <w:rPr>
          <w:rFonts w:eastAsia="Calibri"/>
          <w:b/>
          <w:sz w:val="26"/>
          <w:szCs w:val="26"/>
        </w:rPr>
        <w:t xml:space="preserve">3.1.2. </w:t>
      </w:r>
      <w:r w:rsidRPr="00363400">
        <w:rPr>
          <w:rFonts w:eastAsia="Calibri"/>
          <w:b/>
          <w:sz w:val="26"/>
          <w:szCs w:val="26"/>
        </w:rPr>
        <w:t>Nghiệp vụ</w:t>
      </w:r>
    </w:p>
    <w:p w14:paraId="6CC68565" w14:textId="49E519C0" w:rsidR="00A154C6" w:rsidRDefault="009B4BD1" w:rsidP="00A154C6">
      <w:pPr>
        <w:spacing w:after="160" w:line="360" w:lineRule="auto"/>
        <w:ind w:left="99" w:firstLine="261"/>
        <w:contextualSpacing/>
        <w:jc w:val="both"/>
        <w:rPr>
          <w:rFonts w:eastAsia="Calibri"/>
          <w:b/>
          <w:sz w:val="26"/>
          <w:szCs w:val="26"/>
        </w:rPr>
      </w:pPr>
      <w:r>
        <w:rPr>
          <w:rFonts w:eastAsia="Calibri"/>
          <w:b/>
          <w:sz w:val="26"/>
          <w:szCs w:val="26"/>
        </w:rPr>
        <w:t xml:space="preserve">3.1.2.1. </w:t>
      </w:r>
      <w:r w:rsidR="00A154C6" w:rsidRPr="00363400">
        <w:rPr>
          <w:rFonts w:eastAsia="Calibri"/>
          <w:b/>
          <w:sz w:val="26"/>
          <w:szCs w:val="26"/>
        </w:rPr>
        <w:t>Đối với GUEST</w:t>
      </w:r>
    </w:p>
    <w:p w14:paraId="0C253BE1" w14:textId="2CD02E2F" w:rsidR="00931D09" w:rsidRDefault="00931D09" w:rsidP="00A154C6">
      <w:pPr>
        <w:spacing w:after="160" w:line="360" w:lineRule="auto"/>
        <w:ind w:left="99" w:firstLine="261"/>
        <w:contextualSpacing/>
        <w:jc w:val="both"/>
        <w:rPr>
          <w:rFonts w:eastAsia="Calibri"/>
          <w:b/>
          <w:sz w:val="26"/>
          <w:szCs w:val="26"/>
        </w:rPr>
      </w:pPr>
      <w:r>
        <w:rPr>
          <w:rFonts w:eastAsia="Calibri"/>
          <w:b/>
          <w:sz w:val="26"/>
          <w:szCs w:val="26"/>
        </w:rPr>
        <w:lastRenderedPageBreak/>
        <w:pict w14:anchorId="6DC8AC8C">
          <v:shape id="_x0000_i1026" type="#_x0000_t75" style="width:453.05pt;height:282.85pt">
            <v:imagedata r:id="rId26" o:title="guest"/>
          </v:shape>
        </w:pict>
      </w:r>
    </w:p>
    <w:p w14:paraId="7B279852" w14:textId="32488288" w:rsidR="008A2D9D" w:rsidRPr="00363400" w:rsidRDefault="008A2D9D" w:rsidP="008A2D9D">
      <w:pPr>
        <w:spacing w:after="160" w:line="360" w:lineRule="auto"/>
        <w:ind w:left="99" w:firstLine="261"/>
        <w:contextualSpacing/>
        <w:jc w:val="center"/>
        <w:rPr>
          <w:rFonts w:eastAsia="Calibri"/>
          <w:b/>
          <w:sz w:val="26"/>
          <w:szCs w:val="26"/>
        </w:rPr>
      </w:pPr>
      <w:r>
        <w:rPr>
          <w:rFonts w:eastAsia="Calibri"/>
          <w:b/>
          <w:sz w:val="26"/>
          <w:szCs w:val="26"/>
        </w:rPr>
        <w:t>Usecase diagram dành cho GUEST</w:t>
      </w:r>
    </w:p>
    <w:tbl>
      <w:tblPr>
        <w:tblStyle w:val="TableGrid1"/>
        <w:tblW w:w="9699" w:type="dxa"/>
        <w:tblInd w:w="-289" w:type="dxa"/>
        <w:tblLook w:val="04A0" w:firstRow="1" w:lastRow="0" w:firstColumn="1" w:lastColumn="0" w:noHBand="0" w:noVBand="1"/>
      </w:tblPr>
      <w:tblGrid>
        <w:gridCol w:w="679"/>
        <w:gridCol w:w="2607"/>
        <w:gridCol w:w="6413"/>
      </w:tblGrid>
      <w:tr w:rsidR="00A154C6" w:rsidRPr="00363400" w14:paraId="3352832D" w14:textId="77777777" w:rsidTr="000B6E6A">
        <w:trPr>
          <w:trHeight w:val="270"/>
        </w:trPr>
        <w:tc>
          <w:tcPr>
            <w:tcW w:w="679" w:type="dxa"/>
            <w:vAlign w:val="center"/>
          </w:tcPr>
          <w:p w14:paraId="16F86ECD"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STT</w:t>
            </w:r>
          </w:p>
        </w:tc>
        <w:tc>
          <w:tcPr>
            <w:tcW w:w="2607" w:type="dxa"/>
            <w:vAlign w:val="center"/>
          </w:tcPr>
          <w:p w14:paraId="53BF72BB"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Nghiệp vụ</w:t>
            </w:r>
          </w:p>
        </w:tc>
        <w:tc>
          <w:tcPr>
            <w:tcW w:w="6413" w:type="dxa"/>
            <w:vAlign w:val="center"/>
          </w:tcPr>
          <w:p w14:paraId="72A15BFA"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Mô tả nghiệp vụ</w:t>
            </w:r>
          </w:p>
        </w:tc>
      </w:tr>
      <w:tr w:rsidR="00A154C6" w:rsidRPr="00363400" w14:paraId="15CC7BC8" w14:textId="77777777" w:rsidTr="000B6E6A">
        <w:trPr>
          <w:trHeight w:val="270"/>
        </w:trPr>
        <w:tc>
          <w:tcPr>
            <w:tcW w:w="679" w:type="dxa"/>
            <w:vAlign w:val="center"/>
          </w:tcPr>
          <w:p w14:paraId="7F7F2AD6"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1</w:t>
            </w:r>
          </w:p>
        </w:tc>
        <w:tc>
          <w:tcPr>
            <w:tcW w:w="2607" w:type="dxa"/>
            <w:vAlign w:val="center"/>
          </w:tcPr>
          <w:p w14:paraId="4C9B5D9C"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Visit website</w:t>
            </w:r>
          </w:p>
        </w:tc>
        <w:tc>
          <w:tcPr>
            <w:tcW w:w="6413" w:type="dxa"/>
            <w:vAlign w:val="center"/>
          </w:tcPr>
          <w:p w14:paraId="7F630BE6"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Người dùng có thể truy cập vào website và trải nghiệm thiết kế giao diện, các chức năng dành chung cho tất cả các tác nhân</w:t>
            </w:r>
          </w:p>
        </w:tc>
      </w:tr>
      <w:tr w:rsidR="00A154C6" w:rsidRPr="00363400" w14:paraId="5BFA4F35" w14:textId="77777777" w:rsidTr="000B6E6A">
        <w:trPr>
          <w:trHeight w:val="270"/>
        </w:trPr>
        <w:tc>
          <w:tcPr>
            <w:tcW w:w="679" w:type="dxa"/>
            <w:vAlign w:val="center"/>
          </w:tcPr>
          <w:p w14:paraId="60B559A2"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2</w:t>
            </w:r>
          </w:p>
        </w:tc>
        <w:tc>
          <w:tcPr>
            <w:tcW w:w="2607" w:type="dxa"/>
            <w:vAlign w:val="center"/>
          </w:tcPr>
          <w:p w14:paraId="283C7B9D"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Watch menu</w:t>
            </w:r>
          </w:p>
        </w:tc>
        <w:tc>
          <w:tcPr>
            <w:tcW w:w="6413" w:type="dxa"/>
            <w:vAlign w:val="center"/>
          </w:tcPr>
          <w:p w14:paraId="335EEEC2"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Người dùng có thể xem menu hiện đang kinh doanh của cửa hàng thông qua website</w:t>
            </w:r>
          </w:p>
        </w:tc>
      </w:tr>
      <w:tr w:rsidR="00A154C6" w:rsidRPr="00363400" w14:paraId="65B6A2CE" w14:textId="77777777" w:rsidTr="000B6E6A">
        <w:trPr>
          <w:trHeight w:val="270"/>
        </w:trPr>
        <w:tc>
          <w:tcPr>
            <w:tcW w:w="679" w:type="dxa"/>
            <w:vAlign w:val="center"/>
          </w:tcPr>
          <w:p w14:paraId="2CBD9014"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3</w:t>
            </w:r>
          </w:p>
        </w:tc>
        <w:tc>
          <w:tcPr>
            <w:tcW w:w="2607" w:type="dxa"/>
            <w:vAlign w:val="center"/>
          </w:tcPr>
          <w:p w14:paraId="7F4D1159"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Watch food detail</w:t>
            </w:r>
          </w:p>
        </w:tc>
        <w:tc>
          <w:tcPr>
            <w:tcW w:w="6413" w:type="dxa"/>
            <w:vAlign w:val="center"/>
          </w:tcPr>
          <w:p w14:paraId="4A9F8B7A"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Người dùng có thể xem chi tiết của một sản phẩm (bao gồm giá tiền, mô tả, …)</w:t>
            </w:r>
          </w:p>
        </w:tc>
      </w:tr>
      <w:tr w:rsidR="00A154C6" w:rsidRPr="00363400" w14:paraId="48B7E24A" w14:textId="77777777" w:rsidTr="000B6E6A">
        <w:trPr>
          <w:trHeight w:val="270"/>
        </w:trPr>
        <w:tc>
          <w:tcPr>
            <w:tcW w:w="679" w:type="dxa"/>
            <w:vAlign w:val="center"/>
          </w:tcPr>
          <w:p w14:paraId="2A90B0B9"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4</w:t>
            </w:r>
          </w:p>
        </w:tc>
        <w:tc>
          <w:tcPr>
            <w:tcW w:w="2607" w:type="dxa"/>
            <w:vAlign w:val="center"/>
          </w:tcPr>
          <w:p w14:paraId="0BD874AA"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Classify by category</w:t>
            </w:r>
          </w:p>
        </w:tc>
        <w:tc>
          <w:tcPr>
            <w:tcW w:w="6413" w:type="dxa"/>
            <w:vAlign w:val="center"/>
          </w:tcPr>
          <w:p w14:paraId="0A004DDE"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Người dùng có thể sử dụng tính năng phân loại sản phẩm (ví dụ click vào button “combo” thì sẽ xem được tất cả sản phẩm combo đang kinh doanh)</w:t>
            </w:r>
          </w:p>
        </w:tc>
      </w:tr>
      <w:tr w:rsidR="00A154C6" w:rsidRPr="00363400" w14:paraId="141D76EA" w14:textId="77777777" w:rsidTr="000B6E6A">
        <w:trPr>
          <w:trHeight w:val="270"/>
        </w:trPr>
        <w:tc>
          <w:tcPr>
            <w:tcW w:w="679" w:type="dxa"/>
            <w:vAlign w:val="center"/>
          </w:tcPr>
          <w:p w14:paraId="517103E7"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5</w:t>
            </w:r>
          </w:p>
        </w:tc>
        <w:tc>
          <w:tcPr>
            <w:tcW w:w="2607" w:type="dxa"/>
            <w:vAlign w:val="center"/>
          </w:tcPr>
          <w:p w14:paraId="77AF98A5"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Sign up</w:t>
            </w:r>
          </w:p>
        </w:tc>
        <w:tc>
          <w:tcPr>
            <w:tcW w:w="6413" w:type="dxa"/>
            <w:vAlign w:val="center"/>
          </w:tcPr>
          <w:p w14:paraId="267FE914"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Người dùng có thể đăng ký tài khoản thành viên để sử dụng các tính năng như tác nhân CLIENT</w:t>
            </w:r>
          </w:p>
        </w:tc>
      </w:tr>
      <w:tr w:rsidR="00931D09" w:rsidRPr="00363400" w14:paraId="43D34F66" w14:textId="77777777" w:rsidTr="000B6E6A">
        <w:trPr>
          <w:trHeight w:val="270"/>
        </w:trPr>
        <w:tc>
          <w:tcPr>
            <w:tcW w:w="679" w:type="dxa"/>
            <w:vAlign w:val="center"/>
          </w:tcPr>
          <w:p w14:paraId="3DE2A1D2" w14:textId="1C99DF7D" w:rsidR="00931D09" w:rsidRPr="00363400" w:rsidRDefault="00931D09" w:rsidP="001628BB">
            <w:pPr>
              <w:spacing w:line="360" w:lineRule="auto"/>
              <w:contextualSpacing/>
              <w:jc w:val="both"/>
              <w:rPr>
                <w:rFonts w:eastAsia="Calibri"/>
                <w:sz w:val="26"/>
                <w:szCs w:val="26"/>
              </w:rPr>
            </w:pPr>
            <w:r>
              <w:rPr>
                <w:rFonts w:eastAsia="Calibri"/>
                <w:sz w:val="26"/>
                <w:szCs w:val="26"/>
              </w:rPr>
              <w:t>6</w:t>
            </w:r>
          </w:p>
        </w:tc>
        <w:tc>
          <w:tcPr>
            <w:tcW w:w="2607" w:type="dxa"/>
            <w:vAlign w:val="center"/>
          </w:tcPr>
          <w:p w14:paraId="3A66DB0B" w14:textId="561F734F" w:rsidR="00931D09" w:rsidRPr="00363400" w:rsidRDefault="00931D09" w:rsidP="001628BB">
            <w:pPr>
              <w:spacing w:line="360" w:lineRule="auto"/>
              <w:contextualSpacing/>
              <w:jc w:val="both"/>
              <w:rPr>
                <w:rFonts w:eastAsia="Calibri"/>
                <w:sz w:val="26"/>
                <w:szCs w:val="26"/>
              </w:rPr>
            </w:pPr>
            <w:r>
              <w:rPr>
                <w:rFonts w:eastAsia="Calibri"/>
                <w:sz w:val="26"/>
                <w:szCs w:val="26"/>
              </w:rPr>
              <w:t xml:space="preserve">Sign in </w:t>
            </w:r>
          </w:p>
        </w:tc>
        <w:tc>
          <w:tcPr>
            <w:tcW w:w="6413" w:type="dxa"/>
            <w:vAlign w:val="center"/>
          </w:tcPr>
          <w:p w14:paraId="16EE021A" w14:textId="0F9780AF" w:rsidR="00931D09" w:rsidRPr="00363400" w:rsidRDefault="00931D09" w:rsidP="001628BB">
            <w:pPr>
              <w:spacing w:line="360" w:lineRule="auto"/>
              <w:contextualSpacing/>
              <w:jc w:val="both"/>
              <w:rPr>
                <w:rFonts w:eastAsia="Calibri"/>
                <w:sz w:val="26"/>
                <w:szCs w:val="26"/>
              </w:rPr>
            </w:pPr>
            <w:r>
              <w:rPr>
                <w:rFonts w:eastAsia="Calibri"/>
                <w:sz w:val="26"/>
                <w:szCs w:val="26"/>
              </w:rPr>
              <w:t>Người dùng có thể đăng nhập vào website</w:t>
            </w:r>
          </w:p>
        </w:tc>
      </w:tr>
      <w:tr w:rsidR="00931D09" w:rsidRPr="00363400" w14:paraId="03B8FA59" w14:textId="77777777" w:rsidTr="000B6E6A">
        <w:trPr>
          <w:trHeight w:val="270"/>
        </w:trPr>
        <w:tc>
          <w:tcPr>
            <w:tcW w:w="679" w:type="dxa"/>
            <w:vAlign w:val="center"/>
          </w:tcPr>
          <w:p w14:paraId="1AFC0F62" w14:textId="6A68E5B2" w:rsidR="00931D09" w:rsidRDefault="00931D09" w:rsidP="001628BB">
            <w:pPr>
              <w:spacing w:line="360" w:lineRule="auto"/>
              <w:contextualSpacing/>
              <w:jc w:val="both"/>
              <w:rPr>
                <w:rFonts w:eastAsia="Calibri"/>
                <w:sz w:val="26"/>
                <w:szCs w:val="26"/>
              </w:rPr>
            </w:pPr>
            <w:r>
              <w:rPr>
                <w:rFonts w:eastAsia="Calibri"/>
                <w:sz w:val="26"/>
                <w:szCs w:val="26"/>
              </w:rPr>
              <w:t>7</w:t>
            </w:r>
          </w:p>
        </w:tc>
        <w:tc>
          <w:tcPr>
            <w:tcW w:w="2607" w:type="dxa"/>
            <w:vAlign w:val="center"/>
          </w:tcPr>
          <w:p w14:paraId="52E6DA59" w14:textId="5540D4CD" w:rsidR="00931D09" w:rsidRDefault="00931D09" w:rsidP="001628BB">
            <w:pPr>
              <w:spacing w:line="360" w:lineRule="auto"/>
              <w:contextualSpacing/>
              <w:jc w:val="both"/>
              <w:rPr>
                <w:rFonts w:eastAsia="Calibri"/>
                <w:sz w:val="26"/>
                <w:szCs w:val="26"/>
              </w:rPr>
            </w:pPr>
            <w:r>
              <w:rPr>
                <w:rFonts w:eastAsia="Calibri"/>
                <w:sz w:val="26"/>
                <w:szCs w:val="26"/>
              </w:rPr>
              <w:t>Forget password</w:t>
            </w:r>
          </w:p>
        </w:tc>
        <w:tc>
          <w:tcPr>
            <w:tcW w:w="6413" w:type="dxa"/>
            <w:vAlign w:val="center"/>
          </w:tcPr>
          <w:p w14:paraId="7D536790" w14:textId="33308EF8" w:rsidR="00931D09" w:rsidRDefault="00931D09" w:rsidP="001628BB">
            <w:pPr>
              <w:spacing w:line="360" w:lineRule="auto"/>
              <w:contextualSpacing/>
              <w:jc w:val="both"/>
              <w:rPr>
                <w:rFonts w:eastAsia="Calibri"/>
                <w:sz w:val="26"/>
                <w:szCs w:val="26"/>
              </w:rPr>
            </w:pPr>
            <w:r>
              <w:rPr>
                <w:rFonts w:eastAsia="Calibri"/>
                <w:sz w:val="26"/>
                <w:szCs w:val="26"/>
              </w:rPr>
              <w:t>Người dùng có thể lấy lại mật khẩu tài khoản bằng cách sử dụng email đã đăng ký với hệ thống</w:t>
            </w:r>
          </w:p>
        </w:tc>
      </w:tr>
    </w:tbl>
    <w:p w14:paraId="104670FC" w14:textId="77777777" w:rsidR="00A154C6" w:rsidRPr="00363400" w:rsidRDefault="00A154C6" w:rsidP="00A154C6">
      <w:pPr>
        <w:spacing w:after="160" w:line="360" w:lineRule="auto"/>
        <w:ind w:left="-1341"/>
        <w:jc w:val="both"/>
        <w:rPr>
          <w:rFonts w:eastAsia="Calibri"/>
          <w:sz w:val="26"/>
          <w:szCs w:val="26"/>
        </w:rPr>
      </w:pPr>
    </w:p>
    <w:p w14:paraId="79693A0D" w14:textId="202BA367" w:rsidR="00A154C6" w:rsidRDefault="009B4BD1" w:rsidP="00A154C6">
      <w:pPr>
        <w:spacing w:after="160" w:line="360" w:lineRule="auto"/>
        <w:ind w:left="-621" w:firstLine="621"/>
        <w:contextualSpacing/>
        <w:jc w:val="both"/>
        <w:rPr>
          <w:rFonts w:eastAsia="Calibri"/>
          <w:b/>
          <w:sz w:val="26"/>
          <w:szCs w:val="26"/>
        </w:rPr>
      </w:pPr>
      <w:r>
        <w:rPr>
          <w:rFonts w:eastAsia="Calibri"/>
          <w:b/>
          <w:sz w:val="26"/>
          <w:szCs w:val="26"/>
        </w:rPr>
        <w:t xml:space="preserve">3.1.2.2. </w:t>
      </w:r>
      <w:r w:rsidR="00A154C6" w:rsidRPr="00363400">
        <w:rPr>
          <w:rFonts w:eastAsia="Calibri"/>
          <w:b/>
          <w:sz w:val="26"/>
          <w:szCs w:val="26"/>
        </w:rPr>
        <w:t>Đối với CLIENT</w:t>
      </w:r>
    </w:p>
    <w:p w14:paraId="22C463DD" w14:textId="3EBC6690" w:rsidR="008A2D9D" w:rsidRDefault="003935CB" w:rsidP="00A154C6">
      <w:pPr>
        <w:spacing w:after="160" w:line="360" w:lineRule="auto"/>
        <w:ind w:left="-621" w:firstLine="621"/>
        <w:contextualSpacing/>
        <w:jc w:val="both"/>
        <w:rPr>
          <w:rFonts w:eastAsia="Calibri"/>
          <w:b/>
          <w:sz w:val="26"/>
          <w:szCs w:val="26"/>
        </w:rPr>
      </w:pPr>
      <w:r>
        <w:rPr>
          <w:rFonts w:eastAsia="Calibri"/>
          <w:b/>
          <w:sz w:val="26"/>
          <w:szCs w:val="26"/>
        </w:rPr>
        <w:lastRenderedPageBreak/>
        <w:pict w14:anchorId="1ACE583D">
          <v:shape id="_x0000_i1027" type="#_x0000_t75" style="width:453.05pt;height:563.85pt">
            <v:imagedata r:id="rId27" o:title="user"/>
          </v:shape>
        </w:pict>
      </w:r>
    </w:p>
    <w:p w14:paraId="4A2416DA" w14:textId="658D8B6D" w:rsidR="000314C0" w:rsidRPr="00363400" w:rsidRDefault="000314C0" w:rsidP="000314C0">
      <w:pPr>
        <w:spacing w:after="160" w:line="360" w:lineRule="auto"/>
        <w:ind w:left="-621" w:firstLine="621"/>
        <w:contextualSpacing/>
        <w:jc w:val="center"/>
        <w:rPr>
          <w:rFonts w:eastAsia="Calibri"/>
          <w:b/>
          <w:sz w:val="26"/>
          <w:szCs w:val="26"/>
        </w:rPr>
      </w:pPr>
      <w:r>
        <w:rPr>
          <w:rFonts w:eastAsia="Calibri"/>
          <w:b/>
          <w:sz w:val="26"/>
          <w:szCs w:val="26"/>
        </w:rPr>
        <w:t>Usecase Diagram dành cho CLIENT</w:t>
      </w:r>
    </w:p>
    <w:tbl>
      <w:tblPr>
        <w:tblStyle w:val="TableGrid1"/>
        <w:tblW w:w="9699" w:type="dxa"/>
        <w:tblInd w:w="-289" w:type="dxa"/>
        <w:tblLook w:val="04A0" w:firstRow="1" w:lastRow="0" w:firstColumn="1" w:lastColumn="0" w:noHBand="0" w:noVBand="1"/>
      </w:tblPr>
      <w:tblGrid>
        <w:gridCol w:w="679"/>
        <w:gridCol w:w="2724"/>
        <w:gridCol w:w="6296"/>
      </w:tblGrid>
      <w:tr w:rsidR="00A154C6" w:rsidRPr="00363400" w14:paraId="15364479" w14:textId="77777777" w:rsidTr="00AA5BB7">
        <w:trPr>
          <w:trHeight w:val="270"/>
        </w:trPr>
        <w:tc>
          <w:tcPr>
            <w:tcW w:w="679" w:type="dxa"/>
            <w:vAlign w:val="center"/>
          </w:tcPr>
          <w:p w14:paraId="54E50200"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STT</w:t>
            </w:r>
          </w:p>
        </w:tc>
        <w:tc>
          <w:tcPr>
            <w:tcW w:w="2724" w:type="dxa"/>
            <w:vAlign w:val="center"/>
          </w:tcPr>
          <w:p w14:paraId="708AAED0"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Nghiệp vụ</w:t>
            </w:r>
          </w:p>
        </w:tc>
        <w:tc>
          <w:tcPr>
            <w:tcW w:w="6296" w:type="dxa"/>
            <w:vAlign w:val="center"/>
          </w:tcPr>
          <w:p w14:paraId="13614239"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Mô tả nghiệp vụ</w:t>
            </w:r>
          </w:p>
        </w:tc>
      </w:tr>
      <w:tr w:rsidR="00A154C6" w:rsidRPr="00363400" w14:paraId="069D0E97" w14:textId="77777777" w:rsidTr="00AA5BB7">
        <w:trPr>
          <w:trHeight w:val="270"/>
        </w:trPr>
        <w:tc>
          <w:tcPr>
            <w:tcW w:w="679" w:type="dxa"/>
            <w:vAlign w:val="center"/>
          </w:tcPr>
          <w:p w14:paraId="5DED9F89"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1</w:t>
            </w:r>
          </w:p>
        </w:tc>
        <w:tc>
          <w:tcPr>
            <w:tcW w:w="2724" w:type="dxa"/>
            <w:vAlign w:val="center"/>
          </w:tcPr>
          <w:p w14:paraId="000E32D9"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Visit website</w:t>
            </w:r>
          </w:p>
        </w:tc>
        <w:tc>
          <w:tcPr>
            <w:tcW w:w="6296" w:type="dxa"/>
            <w:vAlign w:val="center"/>
          </w:tcPr>
          <w:p w14:paraId="3BC16DC6"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Người dùng có thể truy cập vào website và trải nghiệm thiết kế giao diện, các chức năng dành chung cho tất cả các tác nhân</w:t>
            </w:r>
          </w:p>
        </w:tc>
      </w:tr>
      <w:tr w:rsidR="00A154C6" w:rsidRPr="00363400" w14:paraId="31A6FDBB" w14:textId="77777777" w:rsidTr="00AA5BB7">
        <w:trPr>
          <w:trHeight w:val="270"/>
        </w:trPr>
        <w:tc>
          <w:tcPr>
            <w:tcW w:w="679" w:type="dxa"/>
            <w:vAlign w:val="center"/>
          </w:tcPr>
          <w:p w14:paraId="524566CF"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lastRenderedPageBreak/>
              <w:t>2</w:t>
            </w:r>
          </w:p>
        </w:tc>
        <w:tc>
          <w:tcPr>
            <w:tcW w:w="2724" w:type="dxa"/>
            <w:vAlign w:val="center"/>
          </w:tcPr>
          <w:p w14:paraId="4B85F6A1"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Watch menu</w:t>
            </w:r>
          </w:p>
        </w:tc>
        <w:tc>
          <w:tcPr>
            <w:tcW w:w="6296" w:type="dxa"/>
            <w:vAlign w:val="center"/>
          </w:tcPr>
          <w:p w14:paraId="6D5359C0"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Người dùng có thể xem menu hiện đang kinh doanh của cửa hàng thông qua website</w:t>
            </w:r>
          </w:p>
        </w:tc>
      </w:tr>
      <w:tr w:rsidR="00A154C6" w:rsidRPr="00363400" w14:paraId="085DB233" w14:textId="77777777" w:rsidTr="00AA5BB7">
        <w:trPr>
          <w:trHeight w:val="270"/>
        </w:trPr>
        <w:tc>
          <w:tcPr>
            <w:tcW w:w="679" w:type="dxa"/>
            <w:vAlign w:val="center"/>
          </w:tcPr>
          <w:p w14:paraId="6E60C6D2"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3</w:t>
            </w:r>
          </w:p>
        </w:tc>
        <w:tc>
          <w:tcPr>
            <w:tcW w:w="2724" w:type="dxa"/>
            <w:vAlign w:val="center"/>
          </w:tcPr>
          <w:p w14:paraId="11B868F8"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Watch food detail</w:t>
            </w:r>
          </w:p>
        </w:tc>
        <w:tc>
          <w:tcPr>
            <w:tcW w:w="6296" w:type="dxa"/>
            <w:vAlign w:val="center"/>
          </w:tcPr>
          <w:p w14:paraId="6A9F9D2D"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Người dùng có thể xem chi tiết của một sản phẩm (bao gồm giá tiền, mô tả, …)</w:t>
            </w:r>
          </w:p>
        </w:tc>
      </w:tr>
      <w:tr w:rsidR="00A154C6" w:rsidRPr="00363400" w14:paraId="3F3E2FA6" w14:textId="77777777" w:rsidTr="00AA5BB7">
        <w:trPr>
          <w:trHeight w:val="270"/>
        </w:trPr>
        <w:tc>
          <w:tcPr>
            <w:tcW w:w="679" w:type="dxa"/>
            <w:vAlign w:val="center"/>
          </w:tcPr>
          <w:p w14:paraId="0D8A02C1"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4</w:t>
            </w:r>
          </w:p>
        </w:tc>
        <w:tc>
          <w:tcPr>
            <w:tcW w:w="2724" w:type="dxa"/>
            <w:vAlign w:val="center"/>
          </w:tcPr>
          <w:p w14:paraId="029870BF"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Classify by category</w:t>
            </w:r>
          </w:p>
        </w:tc>
        <w:tc>
          <w:tcPr>
            <w:tcW w:w="6296" w:type="dxa"/>
            <w:vAlign w:val="center"/>
          </w:tcPr>
          <w:p w14:paraId="2D29FF91"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Người dùng có thể sử dụng tính năng phân loại sản phẩm (ví dụ click vào button “combo” thì sẽ xem được tất cả sản phẩm combo đang kinh doanh)</w:t>
            </w:r>
          </w:p>
        </w:tc>
      </w:tr>
      <w:tr w:rsidR="00A154C6" w:rsidRPr="00363400" w14:paraId="198195F9" w14:textId="77777777" w:rsidTr="00AA5BB7">
        <w:trPr>
          <w:trHeight w:val="270"/>
        </w:trPr>
        <w:tc>
          <w:tcPr>
            <w:tcW w:w="679" w:type="dxa"/>
            <w:vAlign w:val="center"/>
          </w:tcPr>
          <w:p w14:paraId="4FB6D935"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5</w:t>
            </w:r>
          </w:p>
        </w:tc>
        <w:tc>
          <w:tcPr>
            <w:tcW w:w="2724" w:type="dxa"/>
            <w:vAlign w:val="center"/>
          </w:tcPr>
          <w:p w14:paraId="34B7A14B"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Sign in</w:t>
            </w:r>
          </w:p>
        </w:tc>
        <w:tc>
          <w:tcPr>
            <w:tcW w:w="6296" w:type="dxa"/>
            <w:vAlign w:val="center"/>
          </w:tcPr>
          <w:p w14:paraId="03B38853"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Người dùng đăng nhập tài khoản bằng email và mật khẩu đã đăng ký với ứng dụng</w:t>
            </w:r>
          </w:p>
        </w:tc>
      </w:tr>
      <w:tr w:rsidR="00A154C6" w:rsidRPr="00363400" w14:paraId="01992D11" w14:textId="77777777" w:rsidTr="00AA5BB7">
        <w:trPr>
          <w:trHeight w:val="270"/>
        </w:trPr>
        <w:tc>
          <w:tcPr>
            <w:tcW w:w="679" w:type="dxa"/>
            <w:vAlign w:val="center"/>
          </w:tcPr>
          <w:p w14:paraId="1B631F51"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6</w:t>
            </w:r>
          </w:p>
        </w:tc>
        <w:tc>
          <w:tcPr>
            <w:tcW w:w="2724" w:type="dxa"/>
            <w:vAlign w:val="center"/>
          </w:tcPr>
          <w:p w14:paraId="44B52032"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Sign out</w:t>
            </w:r>
          </w:p>
        </w:tc>
        <w:tc>
          <w:tcPr>
            <w:tcW w:w="6296" w:type="dxa"/>
            <w:vAlign w:val="center"/>
          </w:tcPr>
          <w:p w14:paraId="73A0F9B9"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Người dùng đăng xuất tài khoản khỏi ứng dụng</w:t>
            </w:r>
          </w:p>
        </w:tc>
      </w:tr>
      <w:tr w:rsidR="00A154C6" w:rsidRPr="00363400" w14:paraId="77674910" w14:textId="77777777" w:rsidTr="00AA5BB7">
        <w:trPr>
          <w:trHeight w:val="270"/>
        </w:trPr>
        <w:tc>
          <w:tcPr>
            <w:tcW w:w="679" w:type="dxa"/>
            <w:vAlign w:val="center"/>
          </w:tcPr>
          <w:p w14:paraId="6C628637"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7</w:t>
            </w:r>
          </w:p>
        </w:tc>
        <w:tc>
          <w:tcPr>
            <w:tcW w:w="2724" w:type="dxa"/>
            <w:vAlign w:val="center"/>
          </w:tcPr>
          <w:p w14:paraId="1AC3F028"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Forget password</w:t>
            </w:r>
          </w:p>
        </w:tc>
        <w:tc>
          <w:tcPr>
            <w:tcW w:w="6296" w:type="dxa"/>
            <w:vAlign w:val="center"/>
          </w:tcPr>
          <w:p w14:paraId="69E0FD6E"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Người dùng khi đăng nhập, nhưng lại quên mật khẩu thì click vào button “Forget password” để bắt đầu quá trình reset password (có thể tự reset hoặc nhận một chuỗi mật khẩu ngẫu nhiên)</w:t>
            </w:r>
          </w:p>
        </w:tc>
      </w:tr>
      <w:tr w:rsidR="00A154C6" w:rsidRPr="00363400" w14:paraId="53534602" w14:textId="77777777" w:rsidTr="00AA5BB7">
        <w:trPr>
          <w:trHeight w:val="270"/>
        </w:trPr>
        <w:tc>
          <w:tcPr>
            <w:tcW w:w="679" w:type="dxa"/>
            <w:vAlign w:val="center"/>
          </w:tcPr>
          <w:p w14:paraId="386BC340" w14:textId="5B55C189" w:rsidR="00A154C6" w:rsidRPr="00363400" w:rsidRDefault="00AA5BB7" w:rsidP="001628BB">
            <w:pPr>
              <w:spacing w:line="360" w:lineRule="auto"/>
              <w:contextualSpacing/>
              <w:jc w:val="both"/>
              <w:rPr>
                <w:rFonts w:eastAsia="Calibri"/>
                <w:sz w:val="26"/>
                <w:szCs w:val="26"/>
              </w:rPr>
            </w:pPr>
            <w:r>
              <w:rPr>
                <w:rFonts w:eastAsia="Calibri"/>
                <w:sz w:val="26"/>
                <w:szCs w:val="26"/>
              </w:rPr>
              <w:t>8</w:t>
            </w:r>
          </w:p>
        </w:tc>
        <w:tc>
          <w:tcPr>
            <w:tcW w:w="2724" w:type="dxa"/>
            <w:vAlign w:val="center"/>
          </w:tcPr>
          <w:p w14:paraId="192E46AB"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Manage profile</w:t>
            </w:r>
          </w:p>
        </w:tc>
        <w:tc>
          <w:tcPr>
            <w:tcW w:w="6296" w:type="dxa"/>
            <w:vAlign w:val="center"/>
          </w:tcPr>
          <w:p w14:paraId="1F59CE7D"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Người dùng có thể quản lý hồ sơ tài khoản của mình (họ tên, địa chỉ, sđt, …)</w:t>
            </w:r>
          </w:p>
        </w:tc>
      </w:tr>
      <w:tr w:rsidR="00AA5BB7" w:rsidRPr="00363400" w14:paraId="72768B21" w14:textId="77777777" w:rsidTr="00AA5BB7">
        <w:trPr>
          <w:trHeight w:val="270"/>
        </w:trPr>
        <w:tc>
          <w:tcPr>
            <w:tcW w:w="679" w:type="dxa"/>
            <w:vAlign w:val="center"/>
          </w:tcPr>
          <w:p w14:paraId="0963EDE8" w14:textId="48C4582A" w:rsidR="00AA5BB7" w:rsidRPr="00363400" w:rsidRDefault="00AA5BB7" w:rsidP="00AA5BB7">
            <w:pPr>
              <w:spacing w:line="360" w:lineRule="auto"/>
              <w:contextualSpacing/>
              <w:jc w:val="both"/>
              <w:rPr>
                <w:rFonts w:eastAsia="Calibri"/>
                <w:sz w:val="26"/>
                <w:szCs w:val="26"/>
              </w:rPr>
            </w:pPr>
            <w:r>
              <w:rPr>
                <w:rFonts w:eastAsia="Calibri"/>
                <w:sz w:val="26"/>
                <w:szCs w:val="26"/>
              </w:rPr>
              <w:t>9</w:t>
            </w:r>
          </w:p>
        </w:tc>
        <w:tc>
          <w:tcPr>
            <w:tcW w:w="2724" w:type="dxa"/>
            <w:vAlign w:val="center"/>
          </w:tcPr>
          <w:p w14:paraId="59AA8E0F" w14:textId="3D833301" w:rsidR="00AA5BB7" w:rsidRPr="00363400" w:rsidRDefault="00AA5BB7" w:rsidP="00AA5BB7">
            <w:pPr>
              <w:spacing w:line="360" w:lineRule="auto"/>
              <w:contextualSpacing/>
              <w:jc w:val="both"/>
              <w:rPr>
                <w:rFonts w:eastAsia="Calibri"/>
                <w:sz w:val="26"/>
                <w:szCs w:val="26"/>
              </w:rPr>
            </w:pPr>
            <w:r w:rsidRPr="00363400">
              <w:rPr>
                <w:rFonts w:eastAsia="Calibri"/>
                <w:sz w:val="26"/>
                <w:szCs w:val="26"/>
              </w:rPr>
              <w:t>Change password</w:t>
            </w:r>
          </w:p>
        </w:tc>
        <w:tc>
          <w:tcPr>
            <w:tcW w:w="6296" w:type="dxa"/>
            <w:vAlign w:val="center"/>
          </w:tcPr>
          <w:p w14:paraId="7F18B8CD" w14:textId="6D487777" w:rsidR="00AA5BB7" w:rsidRPr="00363400" w:rsidRDefault="00AA5BB7" w:rsidP="00AA5BB7">
            <w:pPr>
              <w:spacing w:line="360" w:lineRule="auto"/>
              <w:contextualSpacing/>
              <w:jc w:val="both"/>
              <w:rPr>
                <w:rFonts w:eastAsia="Calibri"/>
                <w:sz w:val="26"/>
                <w:szCs w:val="26"/>
              </w:rPr>
            </w:pPr>
            <w:r w:rsidRPr="00363400">
              <w:rPr>
                <w:rFonts w:eastAsia="Calibri"/>
                <w:sz w:val="26"/>
                <w:szCs w:val="26"/>
              </w:rPr>
              <w:t>Người dùng có thể thay đổi mật khẩu hiện tài của tài khoản sang một mật khẩu khác.</w:t>
            </w:r>
          </w:p>
        </w:tc>
      </w:tr>
      <w:tr w:rsidR="00AA5BB7" w:rsidRPr="00363400" w14:paraId="61537F8E" w14:textId="77777777" w:rsidTr="00AA5BB7">
        <w:trPr>
          <w:trHeight w:val="270"/>
        </w:trPr>
        <w:tc>
          <w:tcPr>
            <w:tcW w:w="679" w:type="dxa"/>
            <w:vAlign w:val="center"/>
          </w:tcPr>
          <w:p w14:paraId="3CB1A833" w14:textId="77777777" w:rsidR="00AA5BB7" w:rsidRPr="00363400" w:rsidRDefault="00AA5BB7" w:rsidP="00AA5BB7">
            <w:pPr>
              <w:spacing w:line="360" w:lineRule="auto"/>
              <w:contextualSpacing/>
              <w:jc w:val="both"/>
              <w:rPr>
                <w:rFonts w:eastAsia="Calibri"/>
                <w:sz w:val="26"/>
                <w:szCs w:val="26"/>
              </w:rPr>
            </w:pPr>
            <w:r w:rsidRPr="00363400">
              <w:rPr>
                <w:rFonts w:eastAsia="Calibri"/>
                <w:sz w:val="26"/>
                <w:szCs w:val="26"/>
              </w:rPr>
              <w:t>10</w:t>
            </w:r>
          </w:p>
        </w:tc>
        <w:tc>
          <w:tcPr>
            <w:tcW w:w="2724" w:type="dxa"/>
            <w:vAlign w:val="center"/>
          </w:tcPr>
          <w:p w14:paraId="068E6E78" w14:textId="77777777" w:rsidR="00AA5BB7" w:rsidRPr="00363400" w:rsidRDefault="00AA5BB7" w:rsidP="00AA5BB7">
            <w:pPr>
              <w:spacing w:line="360" w:lineRule="auto"/>
              <w:contextualSpacing/>
              <w:jc w:val="both"/>
              <w:rPr>
                <w:rFonts w:eastAsia="Calibri"/>
                <w:sz w:val="26"/>
                <w:szCs w:val="26"/>
              </w:rPr>
            </w:pPr>
            <w:r w:rsidRPr="00363400">
              <w:rPr>
                <w:rFonts w:eastAsia="Calibri"/>
                <w:sz w:val="26"/>
                <w:szCs w:val="26"/>
              </w:rPr>
              <w:t>Upgrade ranking</w:t>
            </w:r>
          </w:p>
        </w:tc>
        <w:tc>
          <w:tcPr>
            <w:tcW w:w="6296" w:type="dxa"/>
            <w:vAlign w:val="center"/>
          </w:tcPr>
          <w:p w14:paraId="21309F14" w14:textId="77777777" w:rsidR="00AA5BB7" w:rsidRPr="00363400" w:rsidRDefault="00AA5BB7" w:rsidP="00AA5BB7">
            <w:pPr>
              <w:spacing w:line="360" w:lineRule="auto"/>
              <w:contextualSpacing/>
              <w:jc w:val="both"/>
              <w:rPr>
                <w:rFonts w:eastAsia="Calibri"/>
                <w:sz w:val="26"/>
                <w:szCs w:val="26"/>
              </w:rPr>
            </w:pPr>
            <w:r w:rsidRPr="00363400">
              <w:rPr>
                <w:rFonts w:eastAsia="Calibri"/>
                <w:sz w:val="26"/>
                <w:szCs w:val="26"/>
              </w:rPr>
              <w:t>Người dùng có thể nâng cấp hạng thành viên bằng cách sử dụng dịch vụ (mua đồ ăn) để tích điểm thưởng.</w:t>
            </w:r>
          </w:p>
        </w:tc>
      </w:tr>
      <w:tr w:rsidR="00AA5BB7" w:rsidRPr="00363400" w14:paraId="74E51627" w14:textId="77777777" w:rsidTr="00AA5BB7">
        <w:trPr>
          <w:trHeight w:val="270"/>
        </w:trPr>
        <w:tc>
          <w:tcPr>
            <w:tcW w:w="679" w:type="dxa"/>
            <w:vAlign w:val="center"/>
          </w:tcPr>
          <w:p w14:paraId="5B515AC1" w14:textId="77777777" w:rsidR="00AA5BB7" w:rsidRPr="00363400" w:rsidRDefault="00AA5BB7" w:rsidP="00AA5BB7">
            <w:pPr>
              <w:spacing w:line="360" w:lineRule="auto"/>
              <w:contextualSpacing/>
              <w:jc w:val="both"/>
              <w:rPr>
                <w:rFonts w:eastAsia="Calibri"/>
                <w:sz w:val="26"/>
                <w:szCs w:val="26"/>
              </w:rPr>
            </w:pPr>
            <w:r w:rsidRPr="00363400">
              <w:rPr>
                <w:rFonts w:eastAsia="Calibri"/>
                <w:sz w:val="26"/>
                <w:szCs w:val="26"/>
              </w:rPr>
              <w:t>11</w:t>
            </w:r>
          </w:p>
        </w:tc>
        <w:tc>
          <w:tcPr>
            <w:tcW w:w="2724" w:type="dxa"/>
            <w:vAlign w:val="center"/>
          </w:tcPr>
          <w:p w14:paraId="5B1374BB" w14:textId="77777777" w:rsidR="00AA5BB7" w:rsidRPr="00363400" w:rsidRDefault="00AA5BB7" w:rsidP="00AA5BB7">
            <w:pPr>
              <w:spacing w:line="360" w:lineRule="auto"/>
              <w:contextualSpacing/>
              <w:jc w:val="both"/>
              <w:rPr>
                <w:rFonts w:eastAsia="Calibri"/>
                <w:sz w:val="26"/>
                <w:szCs w:val="26"/>
              </w:rPr>
            </w:pPr>
            <w:r w:rsidRPr="00363400">
              <w:rPr>
                <w:rFonts w:eastAsia="Calibri"/>
                <w:sz w:val="26"/>
                <w:szCs w:val="26"/>
              </w:rPr>
              <w:t>Edit profile</w:t>
            </w:r>
          </w:p>
        </w:tc>
        <w:tc>
          <w:tcPr>
            <w:tcW w:w="6296" w:type="dxa"/>
            <w:vAlign w:val="center"/>
          </w:tcPr>
          <w:p w14:paraId="147202E0" w14:textId="77777777" w:rsidR="00AA5BB7" w:rsidRPr="00363400" w:rsidRDefault="00AA5BB7" w:rsidP="00AA5BB7">
            <w:pPr>
              <w:spacing w:line="360" w:lineRule="auto"/>
              <w:contextualSpacing/>
              <w:jc w:val="both"/>
              <w:rPr>
                <w:rFonts w:eastAsia="Calibri"/>
                <w:sz w:val="26"/>
                <w:szCs w:val="26"/>
              </w:rPr>
            </w:pPr>
            <w:r w:rsidRPr="00363400">
              <w:rPr>
                <w:rFonts w:eastAsia="Calibri"/>
                <w:sz w:val="26"/>
                <w:szCs w:val="26"/>
              </w:rPr>
              <w:t>Người dùng có thể chỉnh sửa hồ sơ cá nhân (sđt, email, địa chỉ, …)</w:t>
            </w:r>
          </w:p>
        </w:tc>
      </w:tr>
      <w:tr w:rsidR="00AA5BB7" w:rsidRPr="00363400" w14:paraId="65BE2252" w14:textId="77777777" w:rsidTr="00AA5BB7">
        <w:trPr>
          <w:trHeight w:val="270"/>
        </w:trPr>
        <w:tc>
          <w:tcPr>
            <w:tcW w:w="679" w:type="dxa"/>
            <w:vAlign w:val="center"/>
          </w:tcPr>
          <w:p w14:paraId="138FBAA6" w14:textId="77777777" w:rsidR="00AA5BB7" w:rsidRPr="00363400" w:rsidRDefault="00AA5BB7" w:rsidP="00AA5BB7">
            <w:pPr>
              <w:spacing w:line="360" w:lineRule="auto"/>
              <w:contextualSpacing/>
              <w:jc w:val="both"/>
              <w:rPr>
                <w:rFonts w:eastAsia="Calibri"/>
                <w:sz w:val="26"/>
                <w:szCs w:val="26"/>
              </w:rPr>
            </w:pPr>
            <w:r w:rsidRPr="00363400">
              <w:rPr>
                <w:rFonts w:eastAsia="Calibri"/>
                <w:sz w:val="26"/>
                <w:szCs w:val="26"/>
              </w:rPr>
              <w:t>12</w:t>
            </w:r>
          </w:p>
        </w:tc>
        <w:tc>
          <w:tcPr>
            <w:tcW w:w="2724" w:type="dxa"/>
            <w:vAlign w:val="center"/>
          </w:tcPr>
          <w:p w14:paraId="0BF83C1D" w14:textId="77777777" w:rsidR="00AA5BB7" w:rsidRPr="00363400" w:rsidRDefault="00AA5BB7" w:rsidP="00AA5BB7">
            <w:pPr>
              <w:spacing w:line="360" w:lineRule="auto"/>
              <w:contextualSpacing/>
              <w:jc w:val="both"/>
              <w:rPr>
                <w:rFonts w:eastAsia="Calibri"/>
                <w:sz w:val="26"/>
                <w:szCs w:val="26"/>
              </w:rPr>
            </w:pPr>
            <w:r w:rsidRPr="00363400">
              <w:rPr>
                <w:rFonts w:eastAsia="Calibri"/>
                <w:sz w:val="26"/>
                <w:szCs w:val="26"/>
              </w:rPr>
              <w:t>Update profile</w:t>
            </w:r>
          </w:p>
        </w:tc>
        <w:tc>
          <w:tcPr>
            <w:tcW w:w="6296" w:type="dxa"/>
            <w:vAlign w:val="center"/>
          </w:tcPr>
          <w:p w14:paraId="4D26D4CA" w14:textId="77777777" w:rsidR="00AA5BB7" w:rsidRPr="00363400" w:rsidRDefault="00AA5BB7" w:rsidP="00AA5BB7">
            <w:pPr>
              <w:spacing w:line="360" w:lineRule="auto"/>
              <w:contextualSpacing/>
              <w:jc w:val="both"/>
              <w:rPr>
                <w:rFonts w:eastAsia="Calibri"/>
                <w:sz w:val="26"/>
                <w:szCs w:val="26"/>
              </w:rPr>
            </w:pPr>
            <w:r w:rsidRPr="00363400">
              <w:rPr>
                <w:rFonts w:eastAsia="Calibri"/>
                <w:sz w:val="26"/>
                <w:szCs w:val="26"/>
              </w:rPr>
              <w:t>Sau khi hoàn tất quá trình nghiệp vụ 11, người dùng có thể click button “update” để ứng dụng cập nhật dữ liệu vừa được chỉnh sửa bởi người dùng</w:t>
            </w:r>
          </w:p>
        </w:tc>
      </w:tr>
      <w:tr w:rsidR="00AA5BB7" w:rsidRPr="00363400" w14:paraId="5D198DE6" w14:textId="77777777" w:rsidTr="00AA5BB7">
        <w:trPr>
          <w:trHeight w:val="270"/>
        </w:trPr>
        <w:tc>
          <w:tcPr>
            <w:tcW w:w="679" w:type="dxa"/>
            <w:vAlign w:val="center"/>
          </w:tcPr>
          <w:p w14:paraId="353349F9" w14:textId="2B9B41AA" w:rsidR="00AA5BB7" w:rsidRPr="00363400" w:rsidRDefault="00AA5BB7" w:rsidP="00AA5BB7">
            <w:pPr>
              <w:spacing w:line="360" w:lineRule="auto"/>
              <w:contextualSpacing/>
              <w:jc w:val="both"/>
              <w:rPr>
                <w:rFonts w:eastAsia="Calibri"/>
                <w:sz w:val="26"/>
                <w:szCs w:val="26"/>
              </w:rPr>
            </w:pPr>
            <w:r>
              <w:rPr>
                <w:rFonts w:eastAsia="Calibri"/>
                <w:sz w:val="26"/>
                <w:szCs w:val="26"/>
              </w:rPr>
              <w:t>13</w:t>
            </w:r>
          </w:p>
        </w:tc>
        <w:tc>
          <w:tcPr>
            <w:tcW w:w="2724" w:type="dxa"/>
            <w:vAlign w:val="center"/>
          </w:tcPr>
          <w:p w14:paraId="0BA9A6D5" w14:textId="77777777" w:rsidR="00AA5BB7" w:rsidRPr="00363400" w:rsidRDefault="00AA5BB7" w:rsidP="00AA5BB7">
            <w:pPr>
              <w:spacing w:line="360" w:lineRule="auto"/>
              <w:contextualSpacing/>
              <w:jc w:val="both"/>
              <w:rPr>
                <w:rFonts w:eastAsia="Calibri"/>
                <w:sz w:val="26"/>
                <w:szCs w:val="26"/>
              </w:rPr>
            </w:pPr>
            <w:r w:rsidRPr="00363400">
              <w:rPr>
                <w:rFonts w:eastAsia="Calibri"/>
                <w:sz w:val="26"/>
                <w:szCs w:val="26"/>
              </w:rPr>
              <w:t>Change reward point to voucher</w:t>
            </w:r>
          </w:p>
        </w:tc>
        <w:tc>
          <w:tcPr>
            <w:tcW w:w="6296" w:type="dxa"/>
            <w:vAlign w:val="center"/>
          </w:tcPr>
          <w:p w14:paraId="0671F6E6" w14:textId="77777777" w:rsidR="00AA5BB7" w:rsidRPr="00363400" w:rsidRDefault="00AA5BB7" w:rsidP="00AA5BB7">
            <w:pPr>
              <w:spacing w:line="360" w:lineRule="auto"/>
              <w:contextualSpacing/>
              <w:jc w:val="both"/>
              <w:rPr>
                <w:rFonts w:eastAsia="Calibri"/>
                <w:sz w:val="26"/>
                <w:szCs w:val="26"/>
              </w:rPr>
            </w:pPr>
            <w:r w:rsidRPr="00363400">
              <w:rPr>
                <w:rFonts w:eastAsia="Calibri"/>
                <w:sz w:val="26"/>
                <w:szCs w:val="26"/>
              </w:rPr>
              <w:t>Người dùng có thể sử dụng điểm tích lũy sau mỗi đơn hàng và chuyển đổi thành các Voucher/E-coupon tương ứng</w:t>
            </w:r>
          </w:p>
        </w:tc>
      </w:tr>
      <w:tr w:rsidR="00AA5BB7" w:rsidRPr="00363400" w14:paraId="7C261536" w14:textId="77777777" w:rsidTr="00AA5BB7">
        <w:trPr>
          <w:trHeight w:val="270"/>
        </w:trPr>
        <w:tc>
          <w:tcPr>
            <w:tcW w:w="679" w:type="dxa"/>
            <w:vAlign w:val="center"/>
          </w:tcPr>
          <w:p w14:paraId="3865A12C" w14:textId="7F317E32" w:rsidR="00AA5BB7" w:rsidRPr="00363400" w:rsidRDefault="00AA5BB7" w:rsidP="00AA5BB7">
            <w:pPr>
              <w:spacing w:line="360" w:lineRule="auto"/>
              <w:contextualSpacing/>
              <w:jc w:val="both"/>
              <w:rPr>
                <w:rFonts w:eastAsia="Calibri"/>
                <w:sz w:val="26"/>
                <w:szCs w:val="26"/>
              </w:rPr>
            </w:pPr>
            <w:r>
              <w:rPr>
                <w:rFonts w:eastAsia="Calibri"/>
                <w:sz w:val="26"/>
                <w:szCs w:val="26"/>
              </w:rPr>
              <w:t>14</w:t>
            </w:r>
          </w:p>
        </w:tc>
        <w:tc>
          <w:tcPr>
            <w:tcW w:w="2724" w:type="dxa"/>
            <w:vAlign w:val="center"/>
          </w:tcPr>
          <w:p w14:paraId="2DE4EF0D" w14:textId="77777777" w:rsidR="00AA5BB7" w:rsidRPr="00363400" w:rsidRDefault="00AA5BB7" w:rsidP="00AA5BB7">
            <w:pPr>
              <w:spacing w:line="360" w:lineRule="auto"/>
              <w:contextualSpacing/>
              <w:jc w:val="both"/>
              <w:rPr>
                <w:rFonts w:eastAsia="Calibri"/>
                <w:sz w:val="26"/>
                <w:szCs w:val="26"/>
              </w:rPr>
            </w:pPr>
            <w:r w:rsidRPr="00363400">
              <w:rPr>
                <w:rFonts w:eastAsia="Calibri"/>
                <w:sz w:val="26"/>
                <w:szCs w:val="26"/>
              </w:rPr>
              <w:t>Manage cart</w:t>
            </w:r>
          </w:p>
        </w:tc>
        <w:tc>
          <w:tcPr>
            <w:tcW w:w="6296" w:type="dxa"/>
            <w:vAlign w:val="center"/>
          </w:tcPr>
          <w:p w14:paraId="42B385F0" w14:textId="77777777" w:rsidR="00AA5BB7" w:rsidRPr="00363400" w:rsidRDefault="00AA5BB7" w:rsidP="00AA5BB7">
            <w:pPr>
              <w:spacing w:line="360" w:lineRule="auto"/>
              <w:contextualSpacing/>
              <w:jc w:val="both"/>
              <w:rPr>
                <w:rFonts w:eastAsia="Calibri"/>
                <w:sz w:val="26"/>
                <w:szCs w:val="26"/>
              </w:rPr>
            </w:pPr>
            <w:r w:rsidRPr="00363400">
              <w:rPr>
                <w:rFonts w:eastAsia="Calibri"/>
                <w:sz w:val="26"/>
                <w:szCs w:val="26"/>
              </w:rPr>
              <w:t>Người dùng quản lý giỏ hàng của mình</w:t>
            </w:r>
          </w:p>
        </w:tc>
      </w:tr>
      <w:tr w:rsidR="00AA5BB7" w:rsidRPr="00363400" w14:paraId="405D7535" w14:textId="77777777" w:rsidTr="00AA5BB7">
        <w:trPr>
          <w:trHeight w:val="270"/>
        </w:trPr>
        <w:tc>
          <w:tcPr>
            <w:tcW w:w="679" w:type="dxa"/>
            <w:vAlign w:val="center"/>
          </w:tcPr>
          <w:p w14:paraId="5C08AE54" w14:textId="660B9CEE" w:rsidR="00AA5BB7" w:rsidRPr="00363400" w:rsidRDefault="00AA5BB7" w:rsidP="00AA5BB7">
            <w:pPr>
              <w:spacing w:line="360" w:lineRule="auto"/>
              <w:contextualSpacing/>
              <w:jc w:val="both"/>
              <w:rPr>
                <w:rFonts w:eastAsia="Calibri"/>
                <w:sz w:val="26"/>
                <w:szCs w:val="26"/>
              </w:rPr>
            </w:pPr>
            <w:r>
              <w:rPr>
                <w:rFonts w:eastAsia="Calibri"/>
                <w:sz w:val="26"/>
                <w:szCs w:val="26"/>
              </w:rPr>
              <w:t>15</w:t>
            </w:r>
          </w:p>
        </w:tc>
        <w:tc>
          <w:tcPr>
            <w:tcW w:w="2724" w:type="dxa"/>
            <w:vAlign w:val="center"/>
          </w:tcPr>
          <w:p w14:paraId="5414B424" w14:textId="77777777" w:rsidR="00AA5BB7" w:rsidRPr="00363400" w:rsidRDefault="00AA5BB7" w:rsidP="00AA5BB7">
            <w:pPr>
              <w:spacing w:line="360" w:lineRule="auto"/>
              <w:contextualSpacing/>
              <w:jc w:val="both"/>
              <w:rPr>
                <w:rFonts w:eastAsia="Calibri"/>
                <w:sz w:val="26"/>
                <w:szCs w:val="26"/>
              </w:rPr>
            </w:pPr>
            <w:r w:rsidRPr="00363400">
              <w:rPr>
                <w:rFonts w:eastAsia="Calibri"/>
                <w:sz w:val="26"/>
                <w:szCs w:val="26"/>
              </w:rPr>
              <w:t>Add to cart</w:t>
            </w:r>
          </w:p>
        </w:tc>
        <w:tc>
          <w:tcPr>
            <w:tcW w:w="6296" w:type="dxa"/>
            <w:vAlign w:val="center"/>
          </w:tcPr>
          <w:p w14:paraId="394FAAEF" w14:textId="77777777" w:rsidR="00AA5BB7" w:rsidRPr="00363400" w:rsidRDefault="00AA5BB7" w:rsidP="00AA5BB7">
            <w:pPr>
              <w:spacing w:line="360" w:lineRule="auto"/>
              <w:contextualSpacing/>
              <w:jc w:val="both"/>
              <w:rPr>
                <w:rFonts w:eastAsia="Calibri"/>
                <w:sz w:val="26"/>
                <w:szCs w:val="26"/>
              </w:rPr>
            </w:pPr>
            <w:r w:rsidRPr="00363400">
              <w:rPr>
                <w:rFonts w:eastAsia="Calibri"/>
                <w:sz w:val="26"/>
                <w:szCs w:val="26"/>
              </w:rPr>
              <w:t>Người dùng có thể thêm mới một sản phẩm vào giỏ hàng của mình (giỏ hàng sẽ hiện số lượng)</w:t>
            </w:r>
          </w:p>
        </w:tc>
      </w:tr>
      <w:tr w:rsidR="00AA5BB7" w:rsidRPr="00363400" w14:paraId="1132538E" w14:textId="77777777" w:rsidTr="00AA5BB7">
        <w:trPr>
          <w:trHeight w:val="270"/>
        </w:trPr>
        <w:tc>
          <w:tcPr>
            <w:tcW w:w="679" w:type="dxa"/>
            <w:vAlign w:val="center"/>
          </w:tcPr>
          <w:p w14:paraId="5C6638AF" w14:textId="44C4E9B4" w:rsidR="00AA5BB7" w:rsidRPr="00363400" w:rsidRDefault="00AA5BB7" w:rsidP="00AA5BB7">
            <w:pPr>
              <w:spacing w:line="360" w:lineRule="auto"/>
              <w:contextualSpacing/>
              <w:jc w:val="both"/>
              <w:rPr>
                <w:rFonts w:eastAsia="Calibri"/>
                <w:sz w:val="26"/>
                <w:szCs w:val="26"/>
              </w:rPr>
            </w:pPr>
            <w:r>
              <w:rPr>
                <w:rFonts w:eastAsia="Calibri"/>
                <w:sz w:val="26"/>
                <w:szCs w:val="26"/>
              </w:rPr>
              <w:t>16</w:t>
            </w:r>
          </w:p>
        </w:tc>
        <w:tc>
          <w:tcPr>
            <w:tcW w:w="2724" w:type="dxa"/>
            <w:vAlign w:val="center"/>
          </w:tcPr>
          <w:p w14:paraId="589987E3" w14:textId="77777777" w:rsidR="00AA5BB7" w:rsidRPr="00363400" w:rsidRDefault="00AA5BB7" w:rsidP="00AA5BB7">
            <w:pPr>
              <w:spacing w:line="360" w:lineRule="auto"/>
              <w:contextualSpacing/>
              <w:jc w:val="both"/>
              <w:rPr>
                <w:rFonts w:eastAsia="Calibri"/>
                <w:sz w:val="26"/>
                <w:szCs w:val="26"/>
              </w:rPr>
            </w:pPr>
            <w:r w:rsidRPr="00363400">
              <w:rPr>
                <w:rFonts w:eastAsia="Calibri"/>
                <w:sz w:val="26"/>
                <w:szCs w:val="26"/>
              </w:rPr>
              <w:t>Update cart</w:t>
            </w:r>
          </w:p>
        </w:tc>
        <w:tc>
          <w:tcPr>
            <w:tcW w:w="6296" w:type="dxa"/>
            <w:vAlign w:val="center"/>
          </w:tcPr>
          <w:p w14:paraId="14FEE20A" w14:textId="77777777" w:rsidR="00AA5BB7" w:rsidRPr="00363400" w:rsidRDefault="00AA5BB7" w:rsidP="00AA5BB7">
            <w:pPr>
              <w:spacing w:line="360" w:lineRule="auto"/>
              <w:contextualSpacing/>
              <w:jc w:val="both"/>
              <w:rPr>
                <w:rFonts w:eastAsia="Calibri"/>
                <w:sz w:val="26"/>
                <w:szCs w:val="26"/>
              </w:rPr>
            </w:pPr>
            <w:r w:rsidRPr="00363400">
              <w:rPr>
                <w:rFonts w:eastAsia="Calibri"/>
                <w:sz w:val="26"/>
                <w:szCs w:val="26"/>
              </w:rPr>
              <w:t>Người dùng có thể tùy chỉnh giỏ hàng của mình (tăng giảm số lượng, xóa sản phẩm ra khỏi giỏ hàng)</w:t>
            </w:r>
          </w:p>
        </w:tc>
      </w:tr>
      <w:tr w:rsidR="00AA5BB7" w:rsidRPr="00363400" w14:paraId="72F3E04A" w14:textId="77777777" w:rsidTr="00AA5BB7">
        <w:trPr>
          <w:trHeight w:val="270"/>
        </w:trPr>
        <w:tc>
          <w:tcPr>
            <w:tcW w:w="679" w:type="dxa"/>
            <w:vAlign w:val="center"/>
          </w:tcPr>
          <w:p w14:paraId="52BC31B9" w14:textId="19AA0826" w:rsidR="00AA5BB7" w:rsidRPr="00363400" w:rsidRDefault="00AA5BB7" w:rsidP="00AA5BB7">
            <w:pPr>
              <w:spacing w:line="360" w:lineRule="auto"/>
              <w:contextualSpacing/>
              <w:jc w:val="both"/>
              <w:rPr>
                <w:rFonts w:eastAsia="Calibri"/>
                <w:sz w:val="26"/>
                <w:szCs w:val="26"/>
              </w:rPr>
            </w:pPr>
            <w:r>
              <w:rPr>
                <w:rFonts w:eastAsia="Calibri"/>
                <w:sz w:val="26"/>
                <w:szCs w:val="26"/>
              </w:rPr>
              <w:lastRenderedPageBreak/>
              <w:t>17</w:t>
            </w:r>
          </w:p>
        </w:tc>
        <w:tc>
          <w:tcPr>
            <w:tcW w:w="2724" w:type="dxa"/>
            <w:vAlign w:val="center"/>
          </w:tcPr>
          <w:p w14:paraId="18CC5675" w14:textId="77777777" w:rsidR="00AA5BB7" w:rsidRPr="00363400" w:rsidRDefault="00AA5BB7" w:rsidP="00AA5BB7">
            <w:pPr>
              <w:spacing w:line="360" w:lineRule="auto"/>
              <w:contextualSpacing/>
              <w:jc w:val="both"/>
              <w:rPr>
                <w:rFonts w:eastAsia="Calibri"/>
                <w:sz w:val="26"/>
                <w:szCs w:val="26"/>
              </w:rPr>
            </w:pPr>
            <w:r w:rsidRPr="00363400">
              <w:rPr>
                <w:rFonts w:eastAsia="Calibri"/>
                <w:sz w:val="26"/>
                <w:szCs w:val="26"/>
              </w:rPr>
              <w:t>Check out</w:t>
            </w:r>
          </w:p>
        </w:tc>
        <w:tc>
          <w:tcPr>
            <w:tcW w:w="6296" w:type="dxa"/>
            <w:vAlign w:val="center"/>
          </w:tcPr>
          <w:p w14:paraId="721D8E95" w14:textId="77777777" w:rsidR="00AA5BB7" w:rsidRPr="00363400" w:rsidRDefault="00AA5BB7" w:rsidP="00AA5BB7">
            <w:pPr>
              <w:spacing w:line="360" w:lineRule="auto"/>
              <w:contextualSpacing/>
              <w:jc w:val="both"/>
              <w:rPr>
                <w:rFonts w:eastAsia="Calibri"/>
                <w:sz w:val="26"/>
                <w:szCs w:val="26"/>
              </w:rPr>
            </w:pPr>
            <w:r w:rsidRPr="00363400">
              <w:rPr>
                <w:rFonts w:eastAsia="Calibri"/>
                <w:sz w:val="26"/>
                <w:szCs w:val="26"/>
              </w:rPr>
              <w:t>Trước khi đến bước thanh toán, người dùng được kiểm tra giỏ hàng lần cuối</w:t>
            </w:r>
          </w:p>
        </w:tc>
      </w:tr>
      <w:tr w:rsidR="00AA5BB7" w:rsidRPr="00363400" w14:paraId="0340CFBF" w14:textId="77777777" w:rsidTr="00AA5BB7">
        <w:trPr>
          <w:trHeight w:val="270"/>
        </w:trPr>
        <w:tc>
          <w:tcPr>
            <w:tcW w:w="679" w:type="dxa"/>
            <w:vAlign w:val="center"/>
          </w:tcPr>
          <w:p w14:paraId="10F061F5" w14:textId="53A523E3" w:rsidR="00AA5BB7" w:rsidRPr="00363400" w:rsidRDefault="00AA5BB7" w:rsidP="00AA5BB7">
            <w:pPr>
              <w:spacing w:line="360" w:lineRule="auto"/>
              <w:contextualSpacing/>
              <w:jc w:val="both"/>
              <w:rPr>
                <w:rFonts w:eastAsia="Calibri"/>
                <w:sz w:val="26"/>
                <w:szCs w:val="26"/>
              </w:rPr>
            </w:pPr>
            <w:r>
              <w:rPr>
                <w:rFonts w:eastAsia="Calibri"/>
                <w:sz w:val="26"/>
                <w:szCs w:val="26"/>
              </w:rPr>
              <w:t>18</w:t>
            </w:r>
          </w:p>
        </w:tc>
        <w:tc>
          <w:tcPr>
            <w:tcW w:w="2724" w:type="dxa"/>
            <w:vAlign w:val="center"/>
          </w:tcPr>
          <w:p w14:paraId="70EABD35" w14:textId="77777777" w:rsidR="00AA5BB7" w:rsidRPr="00363400" w:rsidRDefault="00AA5BB7" w:rsidP="00AA5BB7">
            <w:pPr>
              <w:spacing w:line="360" w:lineRule="auto"/>
              <w:contextualSpacing/>
              <w:jc w:val="both"/>
              <w:rPr>
                <w:rFonts w:eastAsia="Calibri"/>
                <w:sz w:val="26"/>
                <w:szCs w:val="26"/>
              </w:rPr>
            </w:pPr>
            <w:r w:rsidRPr="00363400">
              <w:rPr>
                <w:rFonts w:eastAsia="Calibri"/>
                <w:sz w:val="26"/>
                <w:szCs w:val="26"/>
              </w:rPr>
              <w:t>Order</w:t>
            </w:r>
          </w:p>
        </w:tc>
        <w:tc>
          <w:tcPr>
            <w:tcW w:w="6296" w:type="dxa"/>
            <w:vAlign w:val="center"/>
          </w:tcPr>
          <w:p w14:paraId="786985D9" w14:textId="77777777" w:rsidR="00AA5BB7" w:rsidRPr="00363400" w:rsidRDefault="00AA5BB7" w:rsidP="00AA5BB7">
            <w:pPr>
              <w:spacing w:line="360" w:lineRule="auto"/>
              <w:contextualSpacing/>
              <w:jc w:val="both"/>
              <w:rPr>
                <w:rFonts w:eastAsia="Calibri"/>
                <w:sz w:val="26"/>
                <w:szCs w:val="26"/>
              </w:rPr>
            </w:pPr>
            <w:r w:rsidRPr="00363400">
              <w:rPr>
                <w:rFonts w:eastAsia="Calibri"/>
                <w:sz w:val="26"/>
                <w:szCs w:val="26"/>
              </w:rPr>
              <w:t>Người dùng sau khi đã check out, thì tiến hành tới bước đặt hàng</w:t>
            </w:r>
          </w:p>
        </w:tc>
      </w:tr>
      <w:tr w:rsidR="00AA5BB7" w:rsidRPr="00363400" w14:paraId="55F8C88C" w14:textId="77777777" w:rsidTr="00AA5BB7">
        <w:trPr>
          <w:trHeight w:val="270"/>
        </w:trPr>
        <w:tc>
          <w:tcPr>
            <w:tcW w:w="679" w:type="dxa"/>
            <w:vAlign w:val="center"/>
          </w:tcPr>
          <w:p w14:paraId="686E73E1" w14:textId="77777777" w:rsidR="00AA5BB7" w:rsidRPr="00363400" w:rsidRDefault="00AA5BB7" w:rsidP="00AA5BB7">
            <w:pPr>
              <w:spacing w:line="360" w:lineRule="auto"/>
              <w:contextualSpacing/>
              <w:jc w:val="both"/>
              <w:rPr>
                <w:rFonts w:eastAsia="Calibri"/>
                <w:sz w:val="26"/>
                <w:szCs w:val="26"/>
              </w:rPr>
            </w:pPr>
            <w:r w:rsidRPr="00363400">
              <w:rPr>
                <w:rFonts w:eastAsia="Calibri"/>
                <w:sz w:val="26"/>
                <w:szCs w:val="26"/>
              </w:rPr>
              <w:t>20</w:t>
            </w:r>
          </w:p>
        </w:tc>
        <w:tc>
          <w:tcPr>
            <w:tcW w:w="2724" w:type="dxa"/>
            <w:vAlign w:val="center"/>
          </w:tcPr>
          <w:p w14:paraId="70605FFF" w14:textId="77777777" w:rsidR="00AA5BB7" w:rsidRPr="00363400" w:rsidRDefault="00AA5BB7" w:rsidP="00AA5BB7">
            <w:pPr>
              <w:spacing w:line="360" w:lineRule="auto"/>
              <w:contextualSpacing/>
              <w:jc w:val="both"/>
              <w:rPr>
                <w:rFonts w:eastAsia="Calibri"/>
                <w:sz w:val="26"/>
                <w:szCs w:val="26"/>
              </w:rPr>
            </w:pPr>
            <w:r w:rsidRPr="00363400">
              <w:rPr>
                <w:rFonts w:eastAsia="Calibri"/>
                <w:sz w:val="26"/>
                <w:szCs w:val="26"/>
              </w:rPr>
              <w:t>Pay</w:t>
            </w:r>
          </w:p>
        </w:tc>
        <w:tc>
          <w:tcPr>
            <w:tcW w:w="6296" w:type="dxa"/>
            <w:vAlign w:val="center"/>
          </w:tcPr>
          <w:p w14:paraId="3C4FA1A3" w14:textId="77777777" w:rsidR="00AA5BB7" w:rsidRPr="00363400" w:rsidRDefault="00AA5BB7" w:rsidP="00AA5BB7">
            <w:pPr>
              <w:spacing w:line="360" w:lineRule="auto"/>
              <w:contextualSpacing/>
              <w:jc w:val="both"/>
              <w:rPr>
                <w:rFonts w:eastAsia="Calibri"/>
                <w:sz w:val="26"/>
                <w:szCs w:val="26"/>
              </w:rPr>
            </w:pPr>
            <w:r w:rsidRPr="00363400">
              <w:rPr>
                <w:rFonts w:eastAsia="Calibri"/>
                <w:sz w:val="26"/>
                <w:szCs w:val="26"/>
              </w:rPr>
              <w:t>Người dùng sẽ thanh toán đơn hàng mà mình vừa đặt</w:t>
            </w:r>
          </w:p>
        </w:tc>
      </w:tr>
      <w:tr w:rsidR="00AA5BB7" w:rsidRPr="00363400" w14:paraId="4DC07A44" w14:textId="77777777" w:rsidTr="00AA5BB7">
        <w:trPr>
          <w:trHeight w:val="270"/>
        </w:trPr>
        <w:tc>
          <w:tcPr>
            <w:tcW w:w="679" w:type="dxa"/>
            <w:vAlign w:val="center"/>
          </w:tcPr>
          <w:p w14:paraId="44329700" w14:textId="77777777" w:rsidR="00AA5BB7" w:rsidRPr="00363400" w:rsidRDefault="00AA5BB7" w:rsidP="00AA5BB7">
            <w:pPr>
              <w:spacing w:line="360" w:lineRule="auto"/>
              <w:contextualSpacing/>
              <w:jc w:val="both"/>
              <w:rPr>
                <w:rFonts w:eastAsia="Calibri"/>
                <w:sz w:val="26"/>
                <w:szCs w:val="26"/>
              </w:rPr>
            </w:pPr>
            <w:r w:rsidRPr="00363400">
              <w:rPr>
                <w:rFonts w:eastAsia="Calibri"/>
                <w:sz w:val="26"/>
                <w:szCs w:val="26"/>
              </w:rPr>
              <w:t>21</w:t>
            </w:r>
          </w:p>
        </w:tc>
        <w:tc>
          <w:tcPr>
            <w:tcW w:w="2724" w:type="dxa"/>
            <w:vAlign w:val="center"/>
          </w:tcPr>
          <w:p w14:paraId="63D7A34E" w14:textId="5213A4A9" w:rsidR="00AA5BB7" w:rsidRPr="00363400" w:rsidRDefault="00AA5BB7" w:rsidP="00AA5BB7">
            <w:pPr>
              <w:spacing w:line="360" w:lineRule="auto"/>
              <w:contextualSpacing/>
              <w:jc w:val="both"/>
              <w:rPr>
                <w:rFonts w:eastAsia="Calibri"/>
                <w:sz w:val="26"/>
                <w:szCs w:val="26"/>
              </w:rPr>
            </w:pPr>
            <w:r>
              <w:rPr>
                <w:rFonts w:eastAsia="Calibri"/>
                <w:sz w:val="26"/>
                <w:szCs w:val="26"/>
              </w:rPr>
              <w:t xml:space="preserve">Select </w:t>
            </w:r>
            <w:r w:rsidRPr="00363400">
              <w:rPr>
                <w:rFonts w:eastAsia="Calibri"/>
                <w:sz w:val="26"/>
                <w:szCs w:val="26"/>
              </w:rPr>
              <w:t>payment method</w:t>
            </w:r>
          </w:p>
        </w:tc>
        <w:tc>
          <w:tcPr>
            <w:tcW w:w="6296" w:type="dxa"/>
            <w:vAlign w:val="center"/>
          </w:tcPr>
          <w:p w14:paraId="62A0CC0A" w14:textId="77777777" w:rsidR="00AA5BB7" w:rsidRPr="00363400" w:rsidRDefault="00AA5BB7" w:rsidP="00AA5BB7">
            <w:pPr>
              <w:spacing w:line="360" w:lineRule="auto"/>
              <w:contextualSpacing/>
              <w:jc w:val="both"/>
              <w:rPr>
                <w:rFonts w:eastAsia="Calibri"/>
                <w:sz w:val="26"/>
                <w:szCs w:val="26"/>
              </w:rPr>
            </w:pPr>
            <w:r w:rsidRPr="00363400">
              <w:rPr>
                <w:rFonts w:eastAsia="Calibri"/>
                <w:sz w:val="26"/>
                <w:szCs w:val="26"/>
              </w:rPr>
              <w:t>Người dùng được lựa chọn phương thức thanh toán đơn hàng (thanh toán online, thanh toán COD)</w:t>
            </w:r>
          </w:p>
        </w:tc>
      </w:tr>
      <w:tr w:rsidR="00AA5BB7" w:rsidRPr="00363400" w14:paraId="0329DD62" w14:textId="77777777" w:rsidTr="00AA5BB7">
        <w:trPr>
          <w:trHeight w:val="270"/>
        </w:trPr>
        <w:tc>
          <w:tcPr>
            <w:tcW w:w="679" w:type="dxa"/>
            <w:vAlign w:val="center"/>
          </w:tcPr>
          <w:p w14:paraId="47E2B5ED" w14:textId="1690DEB8" w:rsidR="00AA5BB7" w:rsidRPr="00363400" w:rsidRDefault="00977C91" w:rsidP="00AA5BB7">
            <w:pPr>
              <w:spacing w:line="360" w:lineRule="auto"/>
              <w:contextualSpacing/>
              <w:jc w:val="both"/>
              <w:rPr>
                <w:rFonts w:eastAsia="Calibri"/>
                <w:sz w:val="26"/>
                <w:szCs w:val="26"/>
              </w:rPr>
            </w:pPr>
            <w:r>
              <w:rPr>
                <w:rFonts w:eastAsia="Calibri"/>
                <w:sz w:val="26"/>
                <w:szCs w:val="26"/>
              </w:rPr>
              <w:t>22</w:t>
            </w:r>
          </w:p>
        </w:tc>
        <w:tc>
          <w:tcPr>
            <w:tcW w:w="2724" w:type="dxa"/>
            <w:vAlign w:val="center"/>
          </w:tcPr>
          <w:p w14:paraId="5F6A2B39" w14:textId="77777777" w:rsidR="00AA5BB7" w:rsidRPr="00363400" w:rsidRDefault="00AA5BB7" w:rsidP="00AA5BB7">
            <w:pPr>
              <w:spacing w:line="360" w:lineRule="auto"/>
              <w:contextualSpacing/>
              <w:jc w:val="both"/>
              <w:rPr>
                <w:rFonts w:eastAsia="Calibri"/>
                <w:sz w:val="26"/>
                <w:szCs w:val="26"/>
              </w:rPr>
            </w:pPr>
            <w:r w:rsidRPr="00363400">
              <w:rPr>
                <w:rFonts w:eastAsia="Calibri"/>
                <w:sz w:val="26"/>
                <w:szCs w:val="26"/>
              </w:rPr>
              <w:t>Use voucher</w:t>
            </w:r>
          </w:p>
        </w:tc>
        <w:tc>
          <w:tcPr>
            <w:tcW w:w="6296" w:type="dxa"/>
            <w:vAlign w:val="center"/>
          </w:tcPr>
          <w:p w14:paraId="070919A7" w14:textId="77777777" w:rsidR="00AA5BB7" w:rsidRPr="00363400" w:rsidRDefault="00AA5BB7" w:rsidP="00AA5BB7">
            <w:pPr>
              <w:spacing w:line="360" w:lineRule="auto"/>
              <w:contextualSpacing/>
              <w:jc w:val="both"/>
              <w:rPr>
                <w:rFonts w:eastAsia="Calibri"/>
                <w:sz w:val="26"/>
                <w:szCs w:val="26"/>
              </w:rPr>
            </w:pPr>
            <w:r w:rsidRPr="00363400">
              <w:rPr>
                <w:rFonts w:eastAsia="Calibri"/>
                <w:sz w:val="26"/>
                <w:szCs w:val="26"/>
              </w:rPr>
              <w:t>Người dùng có thể sử dụng các voucher vào các đơn hàng để tối ưu hóa chi phí sử dụng dịch vụ</w:t>
            </w:r>
          </w:p>
        </w:tc>
      </w:tr>
    </w:tbl>
    <w:p w14:paraId="781EB78A" w14:textId="77777777" w:rsidR="00A154C6" w:rsidRPr="00363400" w:rsidRDefault="00A154C6" w:rsidP="00A154C6">
      <w:pPr>
        <w:spacing w:after="160" w:line="360" w:lineRule="auto"/>
        <w:ind w:left="-1341"/>
        <w:contextualSpacing/>
        <w:jc w:val="both"/>
        <w:rPr>
          <w:rFonts w:eastAsia="Calibri"/>
          <w:sz w:val="26"/>
          <w:szCs w:val="26"/>
        </w:rPr>
      </w:pPr>
    </w:p>
    <w:p w14:paraId="61B5A248" w14:textId="27A9E2DC" w:rsidR="002D6DD7" w:rsidRDefault="00A154C6" w:rsidP="002D6DD7">
      <w:pPr>
        <w:spacing w:after="160" w:line="360" w:lineRule="auto"/>
        <w:ind w:left="-1341"/>
        <w:contextualSpacing/>
        <w:jc w:val="both"/>
        <w:rPr>
          <w:rFonts w:eastAsia="Calibri"/>
          <w:b/>
          <w:sz w:val="26"/>
          <w:szCs w:val="26"/>
        </w:rPr>
      </w:pPr>
      <w:r>
        <w:rPr>
          <w:rFonts w:eastAsia="Calibri"/>
          <w:b/>
          <w:sz w:val="26"/>
          <w:szCs w:val="26"/>
        </w:rPr>
        <w:tab/>
      </w:r>
      <w:r>
        <w:rPr>
          <w:rFonts w:eastAsia="Calibri"/>
          <w:b/>
          <w:sz w:val="26"/>
          <w:szCs w:val="26"/>
        </w:rPr>
        <w:tab/>
      </w:r>
      <w:r>
        <w:rPr>
          <w:rFonts w:eastAsia="Calibri"/>
          <w:b/>
          <w:sz w:val="26"/>
          <w:szCs w:val="26"/>
        </w:rPr>
        <w:tab/>
      </w:r>
      <w:r>
        <w:rPr>
          <w:rFonts w:eastAsia="Calibri"/>
          <w:b/>
          <w:sz w:val="26"/>
          <w:szCs w:val="26"/>
        </w:rPr>
        <w:tab/>
      </w:r>
      <w:r>
        <w:rPr>
          <w:rFonts w:eastAsia="Calibri"/>
          <w:b/>
          <w:sz w:val="26"/>
          <w:szCs w:val="26"/>
        </w:rPr>
        <w:tab/>
      </w:r>
      <w:r>
        <w:rPr>
          <w:rFonts w:eastAsia="Calibri"/>
          <w:b/>
          <w:sz w:val="26"/>
          <w:szCs w:val="26"/>
        </w:rPr>
        <w:tab/>
      </w:r>
      <w:r>
        <w:rPr>
          <w:rFonts w:eastAsia="Calibri"/>
          <w:b/>
          <w:sz w:val="26"/>
          <w:szCs w:val="26"/>
        </w:rPr>
        <w:tab/>
      </w:r>
      <w:r w:rsidR="009B4BD1">
        <w:rPr>
          <w:rFonts w:eastAsia="Calibri"/>
          <w:b/>
          <w:sz w:val="26"/>
          <w:szCs w:val="26"/>
        </w:rPr>
        <w:tab/>
      </w:r>
      <w:r w:rsidR="009B4BD1">
        <w:rPr>
          <w:rFonts w:eastAsia="Calibri"/>
          <w:b/>
          <w:sz w:val="26"/>
          <w:szCs w:val="26"/>
        </w:rPr>
        <w:tab/>
        <w:t xml:space="preserve">3.1.2.3. </w:t>
      </w:r>
      <w:r w:rsidRPr="00363400">
        <w:rPr>
          <w:rFonts w:eastAsia="Calibri"/>
          <w:b/>
          <w:sz w:val="26"/>
          <w:szCs w:val="26"/>
        </w:rPr>
        <w:t>Đối với ADMIN</w:t>
      </w:r>
    </w:p>
    <w:p w14:paraId="01D5E0AE" w14:textId="2642D1A3" w:rsidR="002D6DD7" w:rsidRDefault="002D6DD7" w:rsidP="002D6DD7">
      <w:pPr>
        <w:spacing w:after="160" w:line="360" w:lineRule="auto"/>
        <w:ind w:left="-1341"/>
        <w:contextualSpacing/>
        <w:jc w:val="center"/>
        <w:rPr>
          <w:rFonts w:eastAsia="Calibri"/>
          <w:b/>
          <w:sz w:val="26"/>
          <w:szCs w:val="26"/>
        </w:rPr>
      </w:pPr>
      <w:r>
        <w:rPr>
          <w:rFonts w:eastAsia="Calibri"/>
          <w:b/>
          <w:sz w:val="26"/>
          <w:szCs w:val="26"/>
        </w:rPr>
        <w:lastRenderedPageBreak/>
        <w:pict w14:anchorId="67E26775">
          <v:shape id="_x0000_i1029" type="#_x0000_t75" style="width:453.05pt;height:533pt">
            <v:imagedata r:id="rId28" o:title="admin"/>
          </v:shape>
        </w:pict>
      </w:r>
    </w:p>
    <w:p w14:paraId="5B9E1D56" w14:textId="5BD8652D" w:rsidR="002D6DD7" w:rsidRPr="00363400" w:rsidRDefault="002D6DD7" w:rsidP="002D6DD7">
      <w:pPr>
        <w:spacing w:after="160" w:line="360" w:lineRule="auto"/>
        <w:ind w:left="-1341"/>
        <w:contextualSpacing/>
        <w:jc w:val="center"/>
        <w:rPr>
          <w:rFonts w:eastAsia="Calibri"/>
          <w:b/>
          <w:sz w:val="26"/>
          <w:szCs w:val="26"/>
        </w:rPr>
      </w:pPr>
      <w:r>
        <w:rPr>
          <w:rFonts w:eastAsia="Calibri"/>
          <w:b/>
          <w:sz w:val="26"/>
          <w:szCs w:val="26"/>
        </w:rPr>
        <w:t>Usecase Diagram dành cho ADMIN</w:t>
      </w:r>
    </w:p>
    <w:tbl>
      <w:tblPr>
        <w:tblStyle w:val="TableGrid1"/>
        <w:tblW w:w="9699" w:type="dxa"/>
        <w:tblInd w:w="-289" w:type="dxa"/>
        <w:tblLook w:val="04A0" w:firstRow="1" w:lastRow="0" w:firstColumn="1" w:lastColumn="0" w:noHBand="0" w:noVBand="1"/>
      </w:tblPr>
      <w:tblGrid>
        <w:gridCol w:w="679"/>
        <w:gridCol w:w="2605"/>
        <w:gridCol w:w="6415"/>
      </w:tblGrid>
      <w:tr w:rsidR="00A154C6" w:rsidRPr="00363400" w14:paraId="5B5A1E74" w14:textId="77777777" w:rsidTr="001628BB">
        <w:trPr>
          <w:trHeight w:val="270"/>
        </w:trPr>
        <w:tc>
          <w:tcPr>
            <w:tcW w:w="284" w:type="dxa"/>
            <w:vAlign w:val="center"/>
          </w:tcPr>
          <w:p w14:paraId="79F5CCD9" w14:textId="2642D1A3"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STT</w:t>
            </w:r>
          </w:p>
        </w:tc>
        <w:tc>
          <w:tcPr>
            <w:tcW w:w="2694" w:type="dxa"/>
            <w:vAlign w:val="center"/>
          </w:tcPr>
          <w:p w14:paraId="65C09F4F"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Nghiệp vụ</w:t>
            </w:r>
          </w:p>
        </w:tc>
        <w:tc>
          <w:tcPr>
            <w:tcW w:w="6721" w:type="dxa"/>
            <w:vAlign w:val="center"/>
          </w:tcPr>
          <w:p w14:paraId="29AC8AEB"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Mô tả nghiệp vụ</w:t>
            </w:r>
          </w:p>
        </w:tc>
      </w:tr>
      <w:tr w:rsidR="00A154C6" w:rsidRPr="00363400" w14:paraId="6549CE92" w14:textId="77777777" w:rsidTr="001628BB">
        <w:trPr>
          <w:trHeight w:val="270"/>
        </w:trPr>
        <w:tc>
          <w:tcPr>
            <w:tcW w:w="284" w:type="dxa"/>
            <w:vAlign w:val="center"/>
          </w:tcPr>
          <w:p w14:paraId="2B4F341D"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1</w:t>
            </w:r>
          </w:p>
        </w:tc>
        <w:tc>
          <w:tcPr>
            <w:tcW w:w="2694" w:type="dxa"/>
            <w:vAlign w:val="center"/>
          </w:tcPr>
          <w:p w14:paraId="188F0C90"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Manage order</w:t>
            </w:r>
          </w:p>
        </w:tc>
        <w:tc>
          <w:tcPr>
            <w:tcW w:w="6721" w:type="dxa"/>
            <w:vAlign w:val="center"/>
          </w:tcPr>
          <w:p w14:paraId="42E1A37D"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Quản trị viên quản lý đơn hàng của khách hàng</w:t>
            </w:r>
          </w:p>
        </w:tc>
      </w:tr>
      <w:tr w:rsidR="00A154C6" w:rsidRPr="00363400" w14:paraId="783BE362" w14:textId="77777777" w:rsidTr="001628BB">
        <w:trPr>
          <w:trHeight w:val="270"/>
        </w:trPr>
        <w:tc>
          <w:tcPr>
            <w:tcW w:w="284" w:type="dxa"/>
            <w:vAlign w:val="center"/>
          </w:tcPr>
          <w:p w14:paraId="5B86A0E9"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2</w:t>
            </w:r>
          </w:p>
        </w:tc>
        <w:tc>
          <w:tcPr>
            <w:tcW w:w="2694" w:type="dxa"/>
            <w:vAlign w:val="center"/>
          </w:tcPr>
          <w:p w14:paraId="56D7FDBC"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Watch order detail</w:t>
            </w:r>
          </w:p>
        </w:tc>
        <w:tc>
          <w:tcPr>
            <w:tcW w:w="6721" w:type="dxa"/>
            <w:vAlign w:val="center"/>
          </w:tcPr>
          <w:p w14:paraId="372DEF23"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Quản trị viên có thể xem được chi tiết đơn hàng (sản phẩm, số lượng, thành tiền, ghi chú, …)</w:t>
            </w:r>
          </w:p>
        </w:tc>
      </w:tr>
      <w:tr w:rsidR="00A154C6" w:rsidRPr="00363400" w14:paraId="0990764D" w14:textId="77777777" w:rsidTr="001628BB">
        <w:trPr>
          <w:trHeight w:val="270"/>
        </w:trPr>
        <w:tc>
          <w:tcPr>
            <w:tcW w:w="284" w:type="dxa"/>
            <w:vAlign w:val="center"/>
          </w:tcPr>
          <w:p w14:paraId="2C8F265B"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3</w:t>
            </w:r>
          </w:p>
        </w:tc>
        <w:tc>
          <w:tcPr>
            <w:tcW w:w="2694" w:type="dxa"/>
            <w:vAlign w:val="center"/>
          </w:tcPr>
          <w:p w14:paraId="0ABF3F5D"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Watch list order</w:t>
            </w:r>
          </w:p>
        </w:tc>
        <w:tc>
          <w:tcPr>
            <w:tcW w:w="6721" w:type="dxa"/>
            <w:vAlign w:val="center"/>
          </w:tcPr>
          <w:p w14:paraId="65EE7F24"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Quản trị viên xem được danh sách các đơn hàng</w:t>
            </w:r>
          </w:p>
        </w:tc>
      </w:tr>
      <w:tr w:rsidR="00A154C6" w:rsidRPr="00363400" w14:paraId="4C5EA0EB" w14:textId="77777777" w:rsidTr="001628BB">
        <w:trPr>
          <w:trHeight w:val="270"/>
        </w:trPr>
        <w:tc>
          <w:tcPr>
            <w:tcW w:w="284" w:type="dxa"/>
            <w:vAlign w:val="center"/>
          </w:tcPr>
          <w:p w14:paraId="061722DF"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lastRenderedPageBreak/>
              <w:t>4</w:t>
            </w:r>
          </w:p>
        </w:tc>
        <w:tc>
          <w:tcPr>
            <w:tcW w:w="2694" w:type="dxa"/>
            <w:vAlign w:val="center"/>
          </w:tcPr>
          <w:p w14:paraId="40A16FA5"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Watch list order by status delivery</w:t>
            </w:r>
          </w:p>
        </w:tc>
        <w:tc>
          <w:tcPr>
            <w:tcW w:w="6721" w:type="dxa"/>
            <w:vAlign w:val="center"/>
          </w:tcPr>
          <w:p w14:paraId="0C44F459"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Quản trị viên xem được danh sách đơn hàng được phân loại theo tình trạng đơn hàng (đang chuẩn bị, giao hàng, giao hàng thành công, …)</w:t>
            </w:r>
          </w:p>
        </w:tc>
      </w:tr>
      <w:tr w:rsidR="00A154C6" w:rsidRPr="00363400" w14:paraId="26DDCA3B" w14:textId="77777777" w:rsidTr="001628BB">
        <w:trPr>
          <w:trHeight w:val="270"/>
        </w:trPr>
        <w:tc>
          <w:tcPr>
            <w:tcW w:w="284" w:type="dxa"/>
            <w:vAlign w:val="center"/>
          </w:tcPr>
          <w:p w14:paraId="6550461D"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5</w:t>
            </w:r>
          </w:p>
        </w:tc>
        <w:tc>
          <w:tcPr>
            <w:tcW w:w="2694" w:type="dxa"/>
            <w:vAlign w:val="center"/>
          </w:tcPr>
          <w:p w14:paraId="539EB235"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Update status delivery</w:t>
            </w:r>
          </w:p>
        </w:tc>
        <w:tc>
          <w:tcPr>
            <w:tcW w:w="6721" w:type="dxa"/>
            <w:vAlign w:val="center"/>
          </w:tcPr>
          <w:p w14:paraId="0A2775C5"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Cập nhật tình trạng đơn hàng</w:t>
            </w:r>
          </w:p>
        </w:tc>
      </w:tr>
      <w:tr w:rsidR="00A154C6" w:rsidRPr="00363400" w14:paraId="77C95661" w14:textId="77777777" w:rsidTr="001628BB">
        <w:trPr>
          <w:trHeight w:val="270"/>
        </w:trPr>
        <w:tc>
          <w:tcPr>
            <w:tcW w:w="284" w:type="dxa"/>
            <w:vAlign w:val="center"/>
          </w:tcPr>
          <w:p w14:paraId="25A3EDBC"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6</w:t>
            </w:r>
          </w:p>
        </w:tc>
        <w:tc>
          <w:tcPr>
            <w:tcW w:w="2694" w:type="dxa"/>
            <w:vAlign w:val="center"/>
          </w:tcPr>
          <w:p w14:paraId="1CE416E5"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Manage product</w:t>
            </w:r>
          </w:p>
        </w:tc>
        <w:tc>
          <w:tcPr>
            <w:tcW w:w="6721" w:type="dxa"/>
            <w:vAlign w:val="center"/>
          </w:tcPr>
          <w:p w14:paraId="754F219C"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Quản trị viên quản lý sản phẩm của cửa hàng</w:t>
            </w:r>
          </w:p>
        </w:tc>
      </w:tr>
      <w:tr w:rsidR="00A154C6" w:rsidRPr="00363400" w14:paraId="773DC2C4" w14:textId="77777777" w:rsidTr="001628BB">
        <w:trPr>
          <w:trHeight w:val="270"/>
        </w:trPr>
        <w:tc>
          <w:tcPr>
            <w:tcW w:w="284" w:type="dxa"/>
            <w:vAlign w:val="center"/>
          </w:tcPr>
          <w:p w14:paraId="0203B90F"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7</w:t>
            </w:r>
          </w:p>
        </w:tc>
        <w:tc>
          <w:tcPr>
            <w:tcW w:w="2694" w:type="dxa"/>
            <w:vAlign w:val="center"/>
          </w:tcPr>
          <w:p w14:paraId="63DF24A0"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Update product</w:t>
            </w:r>
          </w:p>
        </w:tc>
        <w:tc>
          <w:tcPr>
            <w:tcW w:w="6721" w:type="dxa"/>
            <w:vAlign w:val="center"/>
          </w:tcPr>
          <w:p w14:paraId="028D0677"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Quản trị viên có thể cập nhật một sản phẩm đã tồn tại trong CSDL</w:t>
            </w:r>
          </w:p>
        </w:tc>
      </w:tr>
      <w:tr w:rsidR="00A154C6" w:rsidRPr="00363400" w14:paraId="60F1BA4F" w14:textId="77777777" w:rsidTr="001628BB">
        <w:trPr>
          <w:trHeight w:val="270"/>
        </w:trPr>
        <w:tc>
          <w:tcPr>
            <w:tcW w:w="284" w:type="dxa"/>
            <w:vAlign w:val="center"/>
          </w:tcPr>
          <w:p w14:paraId="1765DA9C"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8</w:t>
            </w:r>
          </w:p>
        </w:tc>
        <w:tc>
          <w:tcPr>
            <w:tcW w:w="2694" w:type="dxa"/>
            <w:vAlign w:val="center"/>
          </w:tcPr>
          <w:p w14:paraId="39805163"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Create new product</w:t>
            </w:r>
          </w:p>
        </w:tc>
        <w:tc>
          <w:tcPr>
            <w:tcW w:w="6721" w:type="dxa"/>
            <w:vAlign w:val="center"/>
          </w:tcPr>
          <w:p w14:paraId="0ABF1E15"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Quản trị viên có thể tạo mới một sản phẩm</w:t>
            </w:r>
          </w:p>
        </w:tc>
      </w:tr>
      <w:tr w:rsidR="00A154C6" w:rsidRPr="00363400" w14:paraId="5A3F5920" w14:textId="77777777" w:rsidTr="001628BB">
        <w:trPr>
          <w:trHeight w:val="270"/>
        </w:trPr>
        <w:tc>
          <w:tcPr>
            <w:tcW w:w="284" w:type="dxa"/>
            <w:vAlign w:val="center"/>
          </w:tcPr>
          <w:p w14:paraId="348548C2"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9</w:t>
            </w:r>
          </w:p>
        </w:tc>
        <w:tc>
          <w:tcPr>
            <w:tcW w:w="2694" w:type="dxa"/>
            <w:vAlign w:val="center"/>
          </w:tcPr>
          <w:p w14:paraId="78450F11"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Watch list product</w:t>
            </w:r>
          </w:p>
        </w:tc>
        <w:tc>
          <w:tcPr>
            <w:tcW w:w="6721" w:type="dxa"/>
            <w:vAlign w:val="center"/>
          </w:tcPr>
          <w:p w14:paraId="0C600227"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Quản trị viên xem được danh sách sản phẩm (bao gồm sản phẩm ẩn)</w:t>
            </w:r>
          </w:p>
        </w:tc>
      </w:tr>
      <w:tr w:rsidR="00A154C6" w:rsidRPr="00363400" w14:paraId="7D7C4957" w14:textId="77777777" w:rsidTr="001628BB">
        <w:trPr>
          <w:trHeight w:val="270"/>
        </w:trPr>
        <w:tc>
          <w:tcPr>
            <w:tcW w:w="284" w:type="dxa"/>
            <w:vAlign w:val="center"/>
          </w:tcPr>
          <w:p w14:paraId="4B4AFAFD"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10</w:t>
            </w:r>
          </w:p>
        </w:tc>
        <w:tc>
          <w:tcPr>
            <w:tcW w:w="2694" w:type="dxa"/>
            <w:vAlign w:val="center"/>
          </w:tcPr>
          <w:p w14:paraId="168B9800"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Watch list product by category</w:t>
            </w:r>
          </w:p>
        </w:tc>
        <w:tc>
          <w:tcPr>
            <w:tcW w:w="6721" w:type="dxa"/>
            <w:vAlign w:val="center"/>
          </w:tcPr>
          <w:p w14:paraId="0452F48C"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Quản trị viên có thể xem được danh sách sản phẩm đã được phân theo loại sản phẩm</w:t>
            </w:r>
          </w:p>
        </w:tc>
      </w:tr>
      <w:tr w:rsidR="00A154C6" w:rsidRPr="00363400" w14:paraId="5EDC0069" w14:textId="77777777" w:rsidTr="001628BB">
        <w:trPr>
          <w:trHeight w:val="270"/>
        </w:trPr>
        <w:tc>
          <w:tcPr>
            <w:tcW w:w="284" w:type="dxa"/>
            <w:vAlign w:val="center"/>
          </w:tcPr>
          <w:p w14:paraId="24168E6F"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11</w:t>
            </w:r>
          </w:p>
        </w:tc>
        <w:tc>
          <w:tcPr>
            <w:tcW w:w="2694" w:type="dxa"/>
            <w:vAlign w:val="center"/>
          </w:tcPr>
          <w:p w14:paraId="10630DAC"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Manage user</w:t>
            </w:r>
          </w:p>
        </w:tc>
        <w:tc>
          <w:tcPr>
            <w:tcW w:w="6721" w:type="dxa"/>
            <w:vAlign w:val="center"/>
          </w:tcPr>
          <w:p w14:paraId="43102EB0"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Quản trị viên có thể quản lý người dùng</w:t>
            </w:r>
          </w:p>
        </w:tc>
      </w:tr>
      <w:tr w:rsidR="00A154C6" w:rsidRPr="00363400" w14:paraId="5336E514" w14:textId="77777777" w:rsidTr="001628BB">
        <w:trPr>
          <w:trHeight w:val="270"/>
        </w:trPr>
        <w:tc>
          <w:tcPr>
            <w:tcW w:w="284" w:type="dxa"/>
            <w:vAlign w:val="center"/>
          </w:tcPr>
          <w:p w14:paraId="39089A41"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12</w:t>
            </w:r>
          </w:p>
        </w:tc>
        <w:tc>
          <w:tcPr>
            <w:tcW w:w="2694" w:type="dxa"/>
            <w:vAlign w:val="center"/>
          </w:tcPr>
          <w:p w14:paraId="1A128EDA"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Watch list user</w:t>
            </w:r>
          </w:p>
        </w:tc>
        <w:tc>
          <w:tcPr>
            <w:tcW w:w="6721" w:type="dxa"/>
            <w:vAlign w:val="center"/>
          </w:tcPr>
          <w:p w14:paraId="54FEEF80"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Quản trị viên xem được danh sách người dùng đã đăng ký tài khoản sử dụng ứng dụng</w:t>
            </w:r>
          </w:p>
        </w:tc>
      </w:tr>
      <w:tr w:rsidR="00A154C6" w:rsidRPr="00363400" w14:paraId="3E6D9F91" w14:textId="77777777" w:rsidTr="001628BB">
        <w:trPr>
          <w:trHeight w:val="270"/>
        </w:trPr>
        <w:tc>
          <w:tcPr>
            <w:tcW w:w="284" w:type="dxa"/>
            <w:vAlign w:val="center"/>
          </w:tcPr>
          <w:p w14:paraId="7BFF1976"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13</w:t>
            </w:r>
          </w:p>
        </w:tc>
        <w:tc>
          <w:tcPr>
            <w:tcW w:w="2694" w:type="dxa"/>
            <w:vAlign w:val="center"/>
          </w:tcPr>
          <w:p w14:paraId="0480C4F9"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Watch user detail</w:t>
            </w:r>
          </w:p>
        </w:tc>
        <w:tc>
          <w:tcPr>
            <w:tcW w:w="6721" w:type="dxa"/>
            <w:vAlign w:val="center"/>
          </w:tcPr>
          <w:p w14:paraId="5B1136BC"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Quản trị viên xem được thông tin cá nhân chi tiết của một người dùng (trừ password)</w:t>
            </w:r>
          </w:p>
        </w:tc>
      </w:tr>
      <w:tr w:rsidR="00A154C6" w:rsidRPr="00363400" w14:paraId="7E6E12C3" w14:textId="77777777" w:rsidTr="001628BB">
        <w:trPr>
          <w:trHeight w:val="270"/>
        </w:trPr>
        <w:tc>
          <w:tcPr>
            <w:tcW w:w="284" w:type="dxa"/>
            <w:vAlign w:val="center"/>
          </w:tcPr>
          <w:p w14:paraId="0E8F4C47"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14</w:t>
            </w:r>
          </w:p>
        </w:tc>
        <w:tc>
          <w:tcPr>
            <w:tcW w:w="2694" w:type="dxa"/>
            <w:vAlign w:val="center"/>
          </w:tcPr>
          <w:p w14:paraId="2A6E0807"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Restrict user</w:t>
            </w:r>
          </w:p>
        </w:tc>
        <w:tc>
          <w:tcPr>
            <w:tcW w:w="6721" w:type="dxa"/>
            <w:vAlign w:val="center"/>
          </w:tcPr>
          <w:p w14:paraId="5A36ABEA"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Quản trị viên có thể hạn chế tài khoản của một người dùng dựa trên các hành vi phá hoại (boom hàng) hoặc trục lợi (lợi dụng lỗ hỏng ứng dụng)</w:t>
            </w:r>
          </w:p>
        </w:tc>
      </w:tr>
      <w:tr w:rsidR="00A154C6" w:rsidRPr="00363400" w14:paraId="20CB2EA9" w14:textId="77777777" w:rsidTr="001628BB">
        <w:trPr>
          <w:trHeight w:val="270"/>
        </w:trPr>
        <w:tc>
          <w:tcPr>
            <w:tcW w:w="284" w:type="dxa"/>
            <w:vAlign w:val="center"/>
          </w:tcPr>
          <w:p w14:paraId="5FD2AC1D"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15</w:t>
            </w:r>
          </w:p>
        </w:tc>
        <w:tc>
          <w:tcPr>
            <w:tcW w:w="2694" w:type="dxa"/>
            <w:vAlign w:val="center"/>
          </w:tcPr>
          <w:p w14:paraId="3021B651"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Unban user</w:t>
            </w:r>
          </w:p>
        </w:tc>
        <w:tc>
          <w:tcPr>
            <w:tcW w:w="6721" w:type="dxa"/>
            <w:vAlign w:val="center"/>
          </w:tcPr>
          <w:p w14:paraId="185C1CD7"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Quản trị viên có thể mở khóa tài khoản của người dùng để tiếp tục hoạt động</w:t>
            </w:r>
          </w:p>
        </w:tc>
      </w:tr>
      <w:tr w:rsidR="00A154C6" w:rsidRPr="00363400" w14:paraId="4B429FFE" w14:textId="77777777" w:rsidTr="001628BB">
        <w:trPr>
          <w:trHeight w:val="270"/>
        </w:trPr>
        <w:tc>
          <w:tcPr>
            <w:tcW w:w="284" w:type="dxa"/>
            <w:vAlign w:val="center"/>
          </w:tcPr>
          <w:p w14:paraId="2DC9D8F8"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16</w:t>
            </w:r>
          </w:p>
        </w:tc>
        <w:tc>
          <w:tcPr>
            <w:tcW w:w="2694" w:type="dxa"/>
            <w:vAlign w:val="center"/>
          </w:tcPr>
          <w:p w14:paraId="33957830"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Give reward point to user</w:t>
            </w:r>
          </w:p>
        </w:tc>
        <w:tc>
          <w:tcPr>
            <w:tcW w:w="6721" w:type="dxa"/>
            <w:vAlign w:val="center"/>
          </w:tcPr>
          <w:p w14:paraId="083097F7"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Quản trị viên có thể phát điểm thưởng tích lũy cho người dùng thông qua các chương trình (truyền thông, mini game, khuyến mãi, …)</w:t>
            </w:r>
          </w:p>
        </w:tc>
      </w:tr>
      <w:tr w:rsidR="00A154C6" w:rsidRPr="00363400" w14:paraId="773BCADC" w14:textId="77777777" w:rsidTr="001628BB">
        <w:trPr>
          <w:trHeight w:val="270"/>
        </w:trPr>
        <w:tc>
          <w:tcPr>
            <w:tcW w:w="284" w:type="dxa"/>
            <w:vAlign w:val="center"/>
          </w:tcPr>
          <w:p w14:paraId="5600B521"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17</w:t>
            </w:r>
          </w:p>
        </w:tc>
        <w:tc>
          <w:tcPr>
            <w:tcW w:w="2694" w:type="dxa"/>
            <w:vAlign w:val="center"/>
          </w:tcPr>
          <w:p w14:paraId="7431955E"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Manage voucher</w:t>
            </w:r>
          </w:p>
        </w:tc>
        <w:tc>
          <w:tcPr>
            <w:tcW w:w="6721" w:type="dxa"/>
            <w:vAlign w:val="center"/>
          </w:tcPr>
          <w:p w14:paraId="2D3C23F2"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Quản trị viên quản lý các mã khuyến mãi, giảm giá</w:t>
            </w:r>
          </w:p>
        </w:tc>
      </w:tr>
      <w:tr w:rsidR="00A154C6" w:rsidRPr="00363400" w14:paraId="0D046E57" w14:textId="77777777" w:rsidTr="001628BB">
        <w:trPr>
          <w:trHeight w:val="270"/>
        </w:trPr>
        <w:tc>
          <w:tcPr>
            <w:tcW w:w="284" w:type="dxa"/>
            <w:vAlign w:val="center"/>
          </w:tcPr>
          <w:p w14:paraId="4BE252DB"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18</w:t>
            </w:r>
          </w:p>
        </w:tc>
        <w:tc>
          <w:tcPr>
            <w:tcW w:w="2694" w:type="dxa"/>
            <w:vAlign w:val="center"/>
          </w:tcPr>
          <w:p w14:paraId="44917BFE"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Create new voucher</w:t>
            </w:r>
          </w:p>
        </w:tc>
        <w:tc>
          <w:tcPr>
            <w:tcW w:w="6721" w:type="dxa"/>
            <w:vAlign w:val="center"/>
          </w:tcPr>
          <w:p w14:paraId="1C4E9059"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Quản trị viên tạo mới các mã giảm giá để kích cầu sử dụng dịch vụ</w:t>
            </w:r>
          </w:p>
        </w:tc>
      </w:tr>
      <w:tr w:rsidR="00A154C6" w:rsidRPr="00363400" w14:paraId="228D4CAC" w14:textId="77777777" w:rsidTr="001628BB">
        <w:trPr>
          <w:trHeight w:val="270"/>
        </w:trPr>
        <w:tc>
          <w:tcPr>
            <w:tcW w:w="284" w:type="dxa"/>
            <w:vAlign w:val="center"/>
          </w:tcPr>
          <w:p w14:paraId="7E09C86F"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19</w:t>
            </w:r>
          </w:p>
        </w:tc>
        <w:tc>
          <w:tcPr>
            <w:tcW w:w="2694" w:type="dxa"/>
            <w:vAlign w:val="center"/>
          </w:tcPr>
          <w:p w14:paraId="585B3971"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Watch list voucher</w:t>
            </w:r>
          </w:p>
        </w:tc>
        <w:tc>
          <w:tcPr>
            <w:tcW w:w="6721" w:type="dxa"/>
            <w:vAlign w:val="center"/>
          </w:tcPr>
          <w:p w14:paraId="3EB78C47" w14:textId="77777777" w:rsidR="00A154C6" w:rsidRPr="00363400" w:rsidRDefault="00A154C6" w:rsidP="001628BB">
            <w:pPr>
              <w:spacing w:line="360" w:lineRule="auto"/>
              <w:contextualSpacing/>
              <w:jc w:val="both"/>
              <w:rPr>
                <w:rFonts w:eastAsia="Calibri"/>
                <w:sz w:val="26"/>
                <w:szCs w:val="26"/>
              </w:rPr>
            </w:pPr>
            <w:r w:rsidRPr="00363400">
              <w:rPr>
                <w:rFonts w:eastAsia="Calibri"/>
                <w:sz w:val="26"/>
                <w:szCs w:val="26"/>
              </w:rPr>
              <w:t>Xem danh sách các mã giảm giá</w:t>
            </w:r>
          </w:p>
        </w:tc>
      </w:tr>
      <w:tr w:rsidR="001A60BE" w:rsidRPr="00363400" w14:paraId="240BE500" w14:textId="77777777" w:rsidTr="001628BB">
        <w:trPr>
          <w:trHeight w:val="270"/>
        </w:trPr>
        <w:tc>
          <w:tcPr>
            <w:tcW w:w="284" w:type="dxa"/>
            <w:vAlign w:val="center"/>
          </w:tcPr>
          <w:p w14:paraId="7C21C9AD" w14:textId="775CF5B5" w:rsidR="001A60BE" w:rsidRPr="00363400" w:rsidRDefault="001A60BE" w:rsidP="001628BB">
            <w:pPr>
              <w:spacing w:line="360" w:lineRule="auto"/>
              <w:contextualSpacing/>
              <w:jc w:val="both"/>
              <w:rPr>
                <w:rFonts w:eastAsia="Calibri"/>
                <w:sz w:val="26"/>
                <w:szCs w:val="26"/>
              </w:rPr>
            </w:pPr>
            <w:r>
              <w:rPr>
                <w:rFonts w:eastAsia="Calibri"/>
                <w:sz w:val="26"/>
                <w:szCs w:val="26"/>
              </w:rPr>
              <w:t>20</w:t>
            </w:r>
          </w:p>
        </w:tc>
        <w:tc>
          <w:tcPr>
            <w:tcW w:w="2694" w:type="dxa"/>
            <w:vAlign w:val="center"/>
          </w:tcPr>
          <w:p w14:paraId="3742F978" w14:textId="444B103F" w:rsidR="001A60BE" w:rsidRPr="00363400" w:rsidRDefault="001A60BE" w:rsidP="001628BB">
            <w:pPr>
              <w:spacing w:line="360" w:lineRule="auto"/>
              <w:contextualSpacing/>
              <w:jc w:val="both"/>
              <w:rPr>
                <w:rFonts w:eastAsia="Calibri"/>
                <w:sz w:val="26"/>
                <w:szCs w:val="26"/>
              </w:rPr>
            </w:pPr>
            <w:r>
              <w:rPr>
                <w:rFonts w:eastAsia="Calibri"/>
                <w:sz w:val="26"/>
                <w:szCs w:val="26"/>
              </w:rPr>
              <w:t>Sign in</w:t>
            </w:r>
          </w:p>
        </w:tc>
        <w:tc>
          <w:tcPr>
            <w:tcW w:w="6721" w:type="dxa"/>
            <w:vAlign w:val="center"/>
          </w:tcPr>
          <w:p w14:paraId="1F6941BE" w14:textId="5A3F8F4C" w:rsidR="001A60BE" w:rsidRPr="00363400" w:rsidRDefault="00BF2C50" w:rsidP="001628BB">
            <w:pPr>
              <w:spacing w:line="360" w:lineRule="auto"/>
              <w:contextualSpacing/>
              <w:jc w:val="both"/>
              <w:rPr>
                <w:rFonts w:eastAsia="Calibri"/>
                <w:sz w:val="26"/>
                <w:szCs w:val="26"/>
              </w:rPr>
            </w:pPr>
            <w:r>
              <w:rPr>
                <w:rFonts w:eastAsia="Calibri"/>
                <w:sz w:val="26"/>
                <w:szCs w:val="26"/>
              </w:rPr>
              <w:t>Quản trị viên đăng nhập vào website bằng tài khoản và mật khẩu đã được cấp</w:t>
            </w:r>
          </w:p>
        </w:tc>
      </w:tr>
      <w:tr w:rsidR="00BF2C50" w:rsidRPr="00363400" w14:paraId="4C4F8361" w14:textId="77777777" w:rsidTr="001628BB">
        <w:trPr>
          <w:trHeight w:val="270"/>
        </w:trPr>
        <w:tc>
          <w:tcPr>
            <w:tcW w:w="284" w:type="dxa"/>
            <w:vAlign w:val="center"/>
          </w:tcPr>
          <w:p w14:paraId="3302B214" w14:textId="217006BE" w:rsidR="00BF2C50" w:rsidRDefault="00BF2C50" w:rsidP="001628BB">
            <w:pPr>
              <w:spacing w:line="360" w:lineRule="auto"/>
              <w:contextualSpacing/>
              <w:jc w:val="both"/>
              <w:rPr>
                <w:rFonts w:eastAsia="Calibri"/>
                <w:sz w:val="26"/>
                <w:szCs w:val="26"/>
              </w:rPr>
            </w:pPr>
            <w:r>
              <w:rPr>
                <w:rFonts w:eastAsia="Calibri"/>
                <w:sz w:val="26"/>
                <w:szCs w:val="26"/>
              </w:rPr>
              <w:t>21</w:t>
            </w:r>
          </w:p>
        </w:tc>
        <w:tc>
          <w:tcPr>
            <w:tcW w:w="2694" w:type="dxa"/>
            <w:vAlign w:val="center"/>
          </w:tcPr>
          <w:p w14:paraId="0976789E" w14:textId="61BF6D14" w:rsidR="00BF2C50" w:rsidRDefault="00BF2C50" w:rsidP="001628BB">
            <w:pPr>
              <w:spacing w:line="360" w:lineRule="auto"/>
              <w:contextualSpacing/>
              <w:jc w:val="both"/>
              <w:rPr>
                <w:rFonts w:eastAsia="Calibri"/>
                <w:sz w:val="26"/>
                <w:szCs w:val="26"/>
              </w:rPr>
            </w:pPr>
            <w:r>
              <w:rPr>
                <w:rFonts w:eastAsia="Calibri"/>
                <w:sz w:val="26"/>
                <w:szCs w:val="26"/>
              </w:rPr>
              <w:t>Sign out</w:t>
            </w:r>
          </w:p>
        </w:tc>
        <w:tc>
          <w:tcPr>
            <w:tcW w:w="6721" w:type="dxa"/>
            <w:vAlign w:val="center"/>
          </w:tcPr>
          <w:p w14:paraId="20FE0697" w14:textId="60704661" w:rsidR="00BF2C50" w:rsidRDefault="00BF2C50" w:rsidP="001628BB">
            <w:pPr>
              <w:spacing w:line="360" w:lineRule="auto"/>
              <w:contextualSpacing/>
              <w:jc w:val="both"/>
              <w:rPr>
                <w:rFonts w:eastAsia="Calibri"/>
                <w:sz w:val="26"/>
                <w:szCs w:val="26"/>
              </w:rPr>
            </w:pPr>
            <w:r>
              <w:rPr>
                <w:rFonts w:eastAsia="Calibri"/>
                <w:sz w:val="26"/>
                <w:szCs w:val="26"/>
              </w:rPr>
              <w:t>Quản trị viên đăng xuất khỏ</w:t>
            </w:r>
            <w:r w:rsidR="002D6DD7">
              <w:rPr>
                <w:rFonts w:eastAsia="Calibri"/>
                <w:sz w:val="26"/>
                <w:szCs w:val="26"/>
              </w:rPr>
              <w:t>i website</w:t>
            </w:r>
          </w:p>
        </w:tc>
      </w:tr>
    </w:tbl>
    <w:p w14:paraId="5506FDDA" w14:textId="77777777" w:rsidR="00A154C6" w:rsidRDefault="00A154C6" w:rsidP="00C33A04">
      <w:pPr>
        <w:spacing w:line="360" w:lineRule="auto"/>
        <w:rPr>
          <w:b/>
          <w:bCs/>
          <w:sz w:val="26"/>
          <w:szCs w:val="26"/>
        </w:rPr>
      </w:pPr>
    </w:p>
    <w:p w14:paraId="340E10CD" w14:textId="77997413" w:rsidR="00A154C6" w:rsidRDefault="00A154C6" w:rsidP="00C33A04">
      <w:pPr>
        <w:spacing w:line="360" w:lineRule="auto"/>
        <w:rPr>
          <w:b/>
          <w:bCs/>
          <w:sz w:val="26"/>
          <w:szCs w:val="26"/>
        </w:rPr>
      </w:pPr>
      <w:r>
        <w:rPr>
          <w:b/>
          <w:bCs/>
          <w:sz w:val="26"/>
          <w:szCs w:val="26"/>
        </w:rPr>
        <w:t>3.2 Mô hình thiết kế cơ sở dữ liệu</w:t>
      </w:r>
    </w:p>
    <w:p w14:paraId="2E1F1A67" w14:textId="7A449A83" w:rsidR="00C06306" w:rsidRDefault="00C06306" w:rsidP="00C33A04">
      <w:pPr>
        <w:spacing w:line="360" w:lineRule="auto"/>
        <w:rPr>
          <w:b/>
          <w:bCs/>
          <w:sz w:val="26"/>
          <w:szCs w:val="26"/>
        </w:rPr>
      </w:pPr>
      <w:r>
        <w:rPr>
          <w:b/>
          <w:bCs/>
          <w:sz w:val="26"/>
          <w:szCs w:val="26"/>
        </w:rPr>
        <w:t>3.2.1 Mô hình</w:t>
      </w:r>
    </w:p>
    <w:p w14:paraId="4C579306" w14:textId="1C3594A9" w:rsidR="001628BB" w:rsidRDefault="001628BB" w:rsidP="001628BB">
      <w:pPr>
        <w:jc w:val="center"/>
        <w:rPr>
          <w:sz w:val="26"/>
          <w:szCs w:val="26"/>
        </w:rPr>
      </w:pPr>
      <w:r>
        <w:rPr>
          <w:noProof/>
          <w:sz w:val="26"/>
          <w:szCs w:val="26"/>
        </w:rPr>
        <w:drawing>
          <wp:inline distT="0" distB="0" distL="0" distR="0" wp14:anchorId="49CCAEB8" wp14:editId="776942D3">
            <wp:extent cx="5943600" cy="5381625"/>
            <wp:effectExtent l="0" t="0" r="0" b="9525"/>
            <wp:docPr id="1251727008" name="Picture 1251727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943600" cy="5381625"/>
                    </a:xfrm>
                    <a:prstGeom prst="rect">
                      <a:avLst/>
                    </a:prstGeom>
                    <a:noFill/>
                    <a:ln>
                      <a:noFill/>
                    </a:ln>
                  </pic:spPr>
                </pic:pic>
              </a:graphicData>
            </a:graphic>
          </wp:inline>
        </w:drawing>
      </w:r>
    </w:p>
    <w:p w14:paraId="56B02046" w14:textId="77777777" w:rsidR="001628BB" w:rsidRDefault="001628BB" w:rsidP="001628BB">
      <w:pPr>
        <w:jc w:val="center"/>
        <w:rPr>
          <w:sz w:val="26"/>
          <w:szCs w:val="26"/>
        </w:rPr>
      </w:pPr>
      <w:r>
        <w:rPr>
          <w:sz w:val="26"/>
          <w:szCs w:val="26"/>
        </w:rPr>
        <w:t>Diagram Database</w:t>
      </w:r>
    </w:p>
    <w:p w14:paraId="3DD30821" w14:textId="77777777" w:rsidR="001628BB" w:rsidRDefault="001628BB" w:rsidP="001628BB">
      <w:pPr>
        <w:jc w:val="center"/>
        <w:rPr>
          <w:sz w:val="26"/>
          <w:szCs w:val="26"/>
        </w:rPr>
      </w:pPr>
    </w:p>
    <w:p w14:paraId="63EBA6A3" w14:textId="56168B8C" w:rsidR="001628BB" w:rsidRDefault="00C06306" w:rsidP="001628BB">
      <w:pPr>
        <w:rPr>
          <w:sz w:val="26"/>
          <w:szCs w:val="26"/>
        </w:rPr>
      </w:pPr>
      <w:r>
        <w:rPr>
          <w:sz w:val="26"/>
          <w:szCs w:val="26"/>
        </w:rPr>
        <w:t>3.2.2 Mô tả</w:t>
      </w:r>
    </w:p>
    <w:p w14:paraId="34E87D2A" w14:textId="77777777" w:rsidR="00C06306" w:rsidRDefault="00C06306" w:rsidP="001628BB">
      <w:pPr>
        <w:rPr>
          <w:sz w:val="26"/>
          <w:szCs w:val="26"/>
        </w:rPr>
      </w:pPr>
    </w:p>
    <w:p w14:paraId="6264B472" w14:textId="39F46B27" w:rsidR="001628BB" w:rsidRDefault="00C06306" w:rsidP="001628BB">
      <w:pPr>
        <w:rPr>
          <w:b/>
          <w:bCs/>
          <w:sz w:val="26"/>
          <w:szCs w:val="26"/>
        </w:rPr>
      </w:pPr>
      <w:r>
        <w:rPr>
          <w:b/>
          <w:bCs/>
          <w:sz w:val="26"/>
          <w:szCs w:val="26"/>
        </w:rPr>
        <w:t xml:space="preserve">3.2.2.1 </w:t>
      </w:r>
      <w:r w:rsidR="001628BB">
        <w:rPr>
          <w:b/>
          <w:bCs/>
          <w:sz w:val="26"/>
          <w:szCs w:val="26"/>
        </w:rPr>
        <w:t>USER</w:t>
      </w:r>
    </w:p>
    <w:tbl>
      <w:tblPr>
        <w:tblStyle w:val="TableGrid"/>
        <w:tblW w:w="0" w:type="auto"/>
        <w:tblLook w:val="04A0" w:firstRow="1" w:lastRow="0" w:firstColumn="1" w:lastColumn="0" w:noHBand="0" w:noVBand="1"/>
      </w:tblPr>
      <w:tblGrid>
        <w:gridCol w:w="700"/>
        <w:gridCol w:w="1891"/>
        <w:gridCol w:w="1763"/>
        <w:gridCol w:w="4701"/>
      </w:tblGrid>
      <w:tr w:rsidR="001628BB" w14:paraId="2ED3BCC4" w14:textId="77777777" w:rsidTr="001628BB">
        <w:tc>
          <w:tcPr>
            <w:tcW w:w="704" w:type="dxa"/>
            <w:tcBorders>
              <w:top w:val="single" w:sz="4" w:space="0" w:color="auto"/>
              <w:left w:val="single" w:sz="4" w:space="0" w:color="auto"/>
              <w:bottom w:val="single" w:sz="4" w:space="0" w:color="auto"/>
              <w:right w:val="single" w:sz="4" w:space="0" w:color="auto"/>
            </w:tcBorders>
            <w:vAlign w:val="center"/>
            <w:hideMark/>
          </w:tcPr>
          <w:p w14:paraId="4C6B7592" w14:textId="77777777" w:rsidR="001628BB" w:rsidRDefault="001628BB">
            <w:pPr>
              <w:jc w:val="center"/>
              <w:rPr>
                <w:sz w:val="26"/>
                <w:szCs w:val="26"/>
              </w:rPr>
            </w:pPr>
            <w:r>
              <w:rPr>
                <w:sz w:val="26"/>
                <w:szCs w:val="26"/>
              </w:rPr>
              <w:t>STT</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18A3B0E" w14:textId="77777777" w:rsidR="001628BB" w:rsidRDefault="001628BB">
            <w:pPr>
              <w:jc w:val="center"/>
              <w:rPr>
                <w:sz w:val="26"/>
                <w:szCs w:val="26"/>
              </w:rPr>
            </w:pPr>
            <w:r>
              <w:rPr>
                <w:sz w:val="26"/>
                <w:szCs w:val="26"/>
              </w:rPr>
              <w:t>Field</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F0859D5" w14:textId="77777777" w:rsidR="001628BB" w:rsidRDefault="001628BB">
            <w:pPr>
              <w:jc w:val="center"/>
              <w:rPr>
                <w:sz w:val="26"/>
                <w:szCs w:val="26"/>
              </w:rPr>
            </w:pPr>
            <w:r>
              <w:rPr>
                <w:sz w:val="26"/>
                <w:szCs w:val="26"/>
              </w:rPr>
              <w:t>Data type</w:t>
            </w:r>
          </w:p>
        </w:tc>
        <w:tc>
          <w:tcPr>
            <w:tcW w:w="5244" w:type="dxa"/>
            <w:tcBorders>
              <w:top w:val="single" w:sz="4" w:space="0" w:color="auto"/>
              <w:left w:val="single" w:sz="4" w:space="0" w:color="auto"/>
              <w:bottom w:val="single" w:sz="4" w:space="0" w:color="auto"/>
              <w:right w:val="single" w:sz="4" w:space="0" w:color="auto"/>
            </w:tcBorders>
            <w:vAlign w:val="center"/>
            <w:hideMark/>
          </w:tcPr>
          <w:p w14:paraId="3E6B20BD" w14:textId="77777777" w:rsidR="001628BB" w:rsidRDefault="001628BB">
            <w:pPr>
              <w:jc w:val="center"/>
              <w:rPr>
                <w:sz w:val="26"/>
                <w:szCs w:val="26"/>
              </w:rPr>
            </w:pPr>
            <w:r>
              <w:rPr>
                <w:sz w:val="26"/>
                <w:szCs w:val="26"/>
              </w:rPr>
              <w:t>Description</w:t>
            </w:r>
          </w:p>
        </w:tc>
      </w:tr>
      <w:tr w:rsidR="001628BB" w14:paraId="5CBB6527" w14:textId="77777777" w:rsidTr="001628BB">
        <w:tc>
          <w:tcPr>
            <w:tcW w:w="704" w:type="dxa"/>
            <w:tcBorders>
              <w:top w:val="single" w:sz="4" w:space="0" w:color="auto"/>
              <w:left w:val="single" w:sz="4" w:space="0" w:color="auto"/>
              <w:bottom w:val="single" w:sz="4" w:space="0" w:color="auto"/>
              <w:right w:val="single" w:sz="4" w:space="0" w:color="auto"/>
            </w:tcBorders>
            <w:vAlign w:val="center"/>
            <w:hideMark/>
          </w:tcPr>
          <w:p w14:paraId="0BFD7755" w14:textId="77777777" w:rsidR="001628BB" w:rsidRDefault="001628BB">
            <w:pPr>
              <w:jc w:val="center"/>
              <w:rPr>
                <w:sz w:val="26"/>
                <w:szCs w:val="26"/>
              </w:rPr>
            </w:pPr>
            <w:r>
              <w:rPr>
                <w:sz w:val="26"/>
                <w:szCs w:val="26"/>
              </w:rPr>
              <w:t>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5D7C056" w14:textId="77777777" w:rsidR="001628BB" w:rsidRDefault="001628BB">
            <w:pPr>
              <w:rPr>
                <w:sz w:val="26"/>
                <w:szCs w:val="26"/>
              </w:rPr>
            </w:pPr>
            <w:r>
              <w:rPr>
                <w:sz w:val="26"/>
                <w:szCs w:val="26"/>
              </w:rPr>
              <w:t>_id</w:t>
            </w:r>
          </w:p>
        </w:tc>
        <w:tc>
          <w:tcPr>
            <w:tcW w:w="1843" w:type="dxa"/>
            <w:tcBorders>
              <w:top w:val="single" w:sz="4" w:space="0" w:color="auto"/>
              <w:left w:val="single" w:sz="4" w:space="0" w:color="auto"/>
              <w:bottom w:val="single" w:sz="4" w:space="0" w:color="auto"/>
              <w:right w:val="single" w:sz="4" w:space="0" w:color="auto"/>
            </w:tcBorders>
            <w:vAlign w:val="center"/>
            <w:hideMark/>
          </w:tcPr>
          <w:p w14:paraId="10FA6F86" w14:textId="77777777" w:rsidR="001628BB" w:rsidRDefault="001628BB">
            <w:pPr>
              <w:rPr>
                <w:sz w:val="26"/>
                <w:szCs w:val="26"/>
              </w:rPr>
            </w:pPr>
            <w:r>
              <w:rPr>
                <w:sz w:val="26"/>
                <w:szCs w:val="26"/>
              </w:rPr>
              <w:t>ObjectID</w:t>
            </w:r>
          </w:p>
        </w:tc>
        <w:tc>
          <w:tcPr>
            <w:tcW w:w="5244" w:type="dxa"/>
            <w:tcBorders>
              <w:top w:val="single" w:sz="4" w:space="0" w:color="auto"/>
              <w:left w:val="single" w:sz="4" w:space="0" w:color="auto"/>
              <w:bottom w:val="single" w:sz="4" w:space="0" w:color="auto"/>
              <w:right w:val="single" w:sz="4" w:space="0" w:color="auto"/>
            </w:tcBorders>
            <w:vAlign w:val="center"/>
            <w:hideMark/>
          </w:tcPr>
          <w:p w14:paraId="729517B5" w14:textId="77777777" w:rsidR="001628BB" w:rsidRDefault="001628BB">
            <w:pPr>
              <w:rPr>
                <w:sz w:val="26"/>
                <w:szCs w:val="26"/>
              </w:rPr>
            </w:pPr>
            <w:r>
              <w:rPr>
                <w:sz w:val="26"/>
                <w:szCs w:val="26"/>
              </w:rPr>
              <w:t xml:space="preserve">Mỗi user có một id duy nhất </w:t>
            </w:r>
          </w:p>
        </w:tc>
      </w:tr>
      <w:tr w:rsidR="001628BB" w14:paraId="6080A80C" w14:textId="77777777" w:rsidTr="001628BB">
        <w:tc>
          <w:tcPr>
            <w:tcW w:w="704" w:type="dxa"/>
            <w:tcBorders>
              <w:top w:val="single" w:sz="4" w:space="0" w:color="auto"/>
              <w:left w:val="single" w:sz="4" w:space="0" w:color="auto"/>
              <w:bottom w:val="single" w:sz="4" w:space="0" w:color="auto"/>
              <w:right w:val="single" w:sz="4" w:space="0" w:color="auto"/>
            </w:tcBorders>
            <w:vAlign w:val="center"/>
            <w:hideMark/>
          </w:tcPr>
          <w:p w14:paraId="1C246050" w14:textId="77777777" w:rsidR="001628BB" w:rsidRDefault="001628BB">
            <w:pPr>
              <w:jc w:val="center"/>
              <w:rPr>
                <w:sz w:val="26"/>
                <w:szCs w:val="26"/>
              </w:rPr>
            </w:pPr>
            <w:r>
              <w:rPr>
                <w:sz w:val="26"/>
                <w:szCs w:val="26"/>
              </w:rPr>
              <w:t>2</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A8F9A0E" w14:textId="77777777" w:rsidR="001628BB" w:rsidRDefault="001628BB">
            <w:pPr>
              <w:rPr>
                <w:sz w:val="26"/>
                <w:szCs w:val="26"/>
              </w:rPr>
            </w:pPr>
            <w:r>
              <w:rPr>
                <w:sz w:val="26"/>
                <w:szCs w:val="26"/>
              </w:rPr>
              <w:t>fullName</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215DF62" w14:textId="77777777" w:rsidR="001628BB" w:rsidRDefault="001628BB">
            <w:pPr>
              <w:rPr>
                <w:sz w:val="26"/>
                <w:szCs w:val="26"/>
              </w:rPr>
            </w:pPr>
            <w:r>
              <w:rPr>
                <w:sz w:val="26"/>
                <w:szCs w:val="26"/>
              </w:rPr>
              <w:t>String</w:t>
            </w:r>
          </w:p>
        </w:tc>
        <w:tc>
          <w:tcPr>
            <w:tcW w:w="5244" w:type="dxa"/>
            <w:tcBorders>
              <w:top w:val="single" w:sz="4" w:space="0" w:color="auto"/>
              <w:left w:val="single" w:sz="4" w:space="0" w:color="auto"/>
              <w:bottom w:val="single" w:sz="4" w:space="0" w:color="auto"/>
              <w:right w:val="single" w:sz="4" w:space="0" w:color="auto"/>
            </w:tcBorders>
            <w:vAlign w:val="center"/>
            <w:hideMark/>
          </w:tcPr>
          <w:p w14:paraId="0C277358" w14:textId="77777777" w:rsidR="001628BB" w:rsidRDefault="001628BB">
            <w:pPr>
              <w:rPr>
                <w:sz w:val="26"/>
                <w:szCs w:val="26"/>
              </w:rPr>
            </w:pPr>
            <w:r>
              <w:rPr>
                <w:sz w:val="26"/>
                <w:szCs w:val="26"/>
              </w:rPr>
              <w:t>Tên đầy đủ của user</w:t>
            </w:r>
          </w:p>
        </w:tc>
      </w:tr>
      <w:tr w:rsidR="001628BB" w14:paraId="70591B89" w14:textId="77777777" w:rsidTr="001628BB">
        <w:tc>
          <w:tcPr>
            <w:tcW w:w="704" w:type="dxa"/>
            <w:tcBorders>
              <w:top w:val="single" w:sz="4" w:space="0" w:color="auto"/>
              <w:left w:val="single" w:sz="4" w:space="0" w:color="auto"/>
              <w:bottom w:val="single" w:sz="4" w:space="0" w:color="auto"/>
              <w:right w:val="single" w:sz="4" w:space="0" w:color="auto"/>
            </w:tcBorders>
            <w:vAlign w:val="center"/>
            <w:hideMark/>
          </w:tcPr>
          <w:p w14:paraId="42BBAD39" w14:textId="77777777" w:rsidR="001628BB" w:rsidRDefault="001628BB">
            <w:pPr>
              <w:jc w:val="center"/>
              <w:rPr>
                <w:sz w:val="26"/>
                <w:szCs w:val="26"/>
              </w:rPr>
            </w:pPr>
            <w:r>
              <w:rPr>
                <w:sz w:val="26"/>
                <w:szCs w:val="26"/>
              </w:rPr>
              <w:t>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4F14DE2" w14:textId="77777777" w:rsidR="001628BB" w:rsidRDefault="001628BB">
            <w:pPr>
              <w:rPr>
                <w:sz w:val="26"/>
                <w:szCs w:val="26"/>
              </w:rPr>
            </w:pPr>
            <w:r>
              <w:rPr>
                <w:sz w:val="26"/>
                <w:szCs w:val="26"/>
              </w:rPr>
              <w:t>Dob</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8459957" w14:textId="77777777" w:rsidR="001628BB" w:rsidRDefault="001628BB">
            <w:pPr>
              <w:rPr>
                <w:sz w:val="26"/>
                <w:szCs w:val="26"/>
              </w:rPr>
            </w:pPr>
            <w:r>
              <w:rPr>
                <w:sz w:val="26"/>
                <w:szCs w:val="26"/>
              </w:rPr>
              <w:t>Date</w:t>
            </w:r>
          </w:p>
        </w:tc>
        <w:tc>
          <w:tcPr>
            <w:tcW w:w="5244" w:type="dxa"/>
            <w:tcBorders>
              <w:top w:val="single" w:sz="4" w:space="0" w:color="auto"/>
              <w:left w:val="single" w:sz="4" w:space="0" w:color="auto"/>
              <w:bottom w:val="single" w:sz="4" w:space="0" w:color="auto"/>
              <w:right w:val="single" w:sz="4" w:space="0" w:color="auto"/>
            </w:tcBorders>
            <w:vAlign w:val="center"/>
            <w:hideMark/>
          </w:tcPr>
          <w:p w14:paraId="111867F7" w14:textId="77777777" w:rsidR="001628BB" w:rsidRDefault="001628BB">
            <w:pPr>
              <w:rPr>
                <w:sz w:val="26"/>
                <w:szCs w:val="26"/>
              </w:rPr>
            </w:pPr>
            <w:r>
              <w:rPr>
                <w:sz w:val="26"/>
                <w:szCs w:val="26"/>
              </w:rPr>
              <w:t>Ngày sinh của user</w:t>
            </w:r>
          </w:p>
        </w:tc>
      </w:tr>
      <w:tr w:rsidR="001628BB" w14:paraId="61C49999" w14:textId="77777777" w:rsidTr="001628BB">
        <w:tc>
          <w:tcPr>
            <w:tcW w:w="704" w:type="dxa"/>
            <w:tcBorders>
              <w:top w:val="single" w:sz="4" w:space="0" w:color="auto"/>
              <w:left w:val="single" w:sz="4" w:space="0" w:color="auto"/>
              <w:bottom w:val="single" w:sz="4" w:space="0" w:color="auto"/>
              <w:right w:val="single" w:sz="4" w:space="0" w:color="auto"/>
            </w:tcBorders>
            <w:vAlign w:val="center"/>
            <w:hideMark/>
          </w:tcPr>
          <w:p w14:paraId="25824870" w14:textId="77777777" w:rsidR="001628BB" w:rsidRDefault="001628BB">
            <w:pPr>
              <w:jc w:val="center"/>
              <w:rPr>
                <w:sz w:val="26"/>
                <w:szCs w:val="26"/>
              </w:rPr>
            </w:pPr>
            <w:r>
              <w:rPr>
                <w:sz w:val="26"/>
                <w:szCs w:val="26"/>
              </w:rPr>
              <w:t>4</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221B94C" w14:textId="77777777" w:rsidR="001628BB" w:rsidRDefault="001628BB">
            <w:pPr>
              <w:rPr>
                <w:sz w:val="26"/>
                <w:szCs w:val="26"/>
              </w:rPr>
            </w:pPr>
            <w:r>
              <w:rPr>
                <w:sz w:val="26"/>
                <w:szCs w:val="26"/>
              </w:rPr>
              <w:t>Gender</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2CE4C76" w14:textId="77777777" w:rsidR="001628BB" w:rsidRDefault="001628BB">
            <w:pPr>
              <w:rPr>
                <w:sz w:val="26"/>
                <w:szCs w:val="26"/>
              </w:rPr>
            </w:pPr>
            <w:r>
              <w:rPr>
                <w:sz w:val="26"/>
                <w:szCs w:val="26"/>
              </w:rPr>
              <w:t>Boolean</w:t>
            </w:r>
          </w:p>
        </w:tc>
        <w:tc>
          <w:tcPr>
            <w:tcW w:w="5244" w:type="dxa"/>
            <w:tcBorders>
              <w:top w:val="single" w:sz="4" w:space="0" w:color="auto"/>
              <w:left w:val="single" w:sz="4" w:space="0" w:color="auto"/>
              <w:bottom w:val="single" w:sz="4" w:space="0" w:color="auto"/>
              <w:right w:val="single" w:sz="4" w:space="0" w:color="auto"/>
            </w:tcBorders>
            <w:vAlign w:val="center"/>
            <w:hideMark/>
          </w:tcPr>
          <w:p w14:paraId="2F581905" w14:textId="77777777" w:rsidR="001628BB" w:rsidRDefault="001628BB">
            <w:pPr>
              <w:rPr>
                <w:sz w:val="26"/>
                <w:szCs w:val="26"/>
              </w:rPr>
            </w:pPr>
            <w:r>
              <w:rPr>
                <w:sz w:val="26"/>
                <w:szCs w:val="26"/>
              </w:rPr>
              <w:t>Giới tính của user, nếu “</w:t>
            </w:r>
            <w:r>
              <w:rPr>
                <w:b/>
                <w:bCs/>
                <w:sz w:val="26"/>
                <w:szCs w:val="26"/>
              </w:rPr>
              <w:t>true</w:t>
            </w:r>
            <w:r>
              <w:rPr>
                <w:sz w:val="26"/>
                <w:szCs w:val="26"/>
              </w:rPr>
              <w:t>” là giới tính nam và ngược lại</w:t>
            </w:r>
          </w:p>
        </w:tc>
      </w:tr>
      <w:tr w:rsidR="001628BB" w14:paraId="36A595D4" w14:textId="77777777" w:rsidTr="001628BB">
        <w:tc>
          <w:tcPr>
            <w:tcW w:w="704" w:type="dxa"/>
            <w:tcBorders>
              <w:top w:val="single" w:sz="4" w:space="0" w:color="auto"/>
              <w:left w:val="single" w:sz="4" w:space="0" w:color="auto"/>
              <w:bottom w:val="single" w:sz="4" w:space="0" w:color="auto"/>
              <w:right w:val="single" w:sz="4" w:space="0" w:color="auto"/>
            </w:tcBorders>
            <w:vAlign w:val="center"/>
            <w:hideMark/>
          </w:tcPr>
          <w:p w14:paraId="4E45790B" w14:textId="77777777" w:rsidR="001628BB" w:rsidRDefault="001628BB">
            <w:pPr>
              <w:jc w:val="center"/>
              <w:rPr>
                <w:sz w:val="26"/>
                <w:szCs w:val="26"/>
              </w:rPr>
            </w:pPr>
            <w:r>
              <w:rPr>
                <w:sz w:val="26"/>
                <w:szCs w:val="26"/>
              </w:rPr>
              <w:t>5</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A417B81" w14:textId="77777777" w:rsidR="001628BB" w:rsidRDefault="001628BB">
            <w:pPr>
              <w:rPr>
                <w:sz w:val="26"/>
                <w:szCs w:val="26"/>
              </w:rPr>
            </w:pPr>
            <w:r>
              <w:rPr>
                <w:sz w:val="26"/>
                <w:szCs w:val="26"/>
              </w:rPr>
              <w:t>Address</w:t>
            </w:r>
          </w:p>
        </w:tc>
        <w:tc>
          <w:tcPr>
            <w:tcW w:w="1843" w:type="dxa"/>
            <w:tcBorders>
              <w:top w:val="single" w:sz="4" w:space="0" w:color="auto"/>
              <w:left w:val="single" w:sz="4" w:space="0" w:color="auto"/>
              <w:bottom w:val="single" w:sz="4" w:space="0" w:color="auto"/>
              <w:right w:val="single" w:sz="4" w:space="0" w:color="auto"/>
            </w:tcBorders>
            <w:vAlign w:val="center"/>
            <w:hideMark/>
          </w:tcPr>
          <w:p w14:paraId="1D2BDBE8" w14:textId="77777777" w:rsidR="001628BB" w:rsidRDefault="001628BB">
            <w:pPr>
              <w:rPr>
                <w:sz w:val="26"/>
                <w:szCs w:val="26"/>
              </w:rPr>
            </w:pPr>
            <w:r>
              <w:rPr>
                <w:sz w:val="26"/>
                <w:szCs w:val="26"/>
              </w:rPr>
              <w:t>[String]</w:t>
            </w:r>
          </w:p>
        </w:tc>
        <w:tc>
          <w:tcPr>
            <w:tcW w:w="5244" w:type="dxa"/>
            <w:tcBorders>
              <w:top w:val="single" w:sz="4" w:space="0" w:color="auto"/>
              <w:left w:val="single" w:sz="4" w:space="0" w:color="auto"/>
              <w:bottom w:val="single" w:sz="4" w:space="0" w:color="auto"/>
              <w:right w:val="single" w:sz="4" w:space="0" w:color="auto"/>
            </w:tcBorders>
            <w:vAlign w:val="center"/>
            <w:hideMark/>
          </w:tcPr>
          <w:p w14:paraId="36A0172B" w14:textId="77777777" w:rsidR="001628BB" w:rsidRDefault="001628BB">
            <w:pPr>
              <w:rPr>
                <w:sz w:val="26"/>
                <w:szCs w:val="26"/>
              </w:rPr>
            </w:pPr>
            <w:r>
              <w:rPr>
                <w:sz w:val="26"/>
                <w:szCs w:val="26"/>
              </w:rPr>
              <w:t>Địa chỉ của một user, và user có thể có nhiều địa chỉ nhận hàng khác nhau</w:t>
            </w:r>
          </w:p>
        </w:tc>
      </w:tr>
      <w:tr w:rsidR="001628BB" w14:paraId="6C7BB304" w14:textId="77777777" w:rsidTr="001628BB">
        <w:tc>
          <w:tcPr>
            <w:tcW w:w="704" w:type="dxa"/>
            <w:tcBorders>
              <w:top w:val="single" w:sz="4" w:space="0" w:color="auto"/>
              <w:left w:val="single" w:sz="4" w:space="0" w:color="auto"/>
              <w:bottom w:val="single" w:sz="4" w:space="0" w:color="auto"/>
              <w:right w:val="single" w:sz="4" w:space="0" w:color="auto"/>
            </w:tcBorders>
            <w:vAlign w:val="center"/>
            <w:hideMark/>
          </w:tcPr>
          <w:p w14:paraId="0971AB41" w14:textId="77777777" w:rsidR="001628BB" w:rsidRDefault="001628BB">
            <w:pPr>
              <w:jc w:val="center"/>
              <w:rPr>
                <w:sz w:val="26"/>
                <w:szCs w:val="26"/>
              </w:rPr>
            </w:pPr>
            <w:r>
              <w:rPr>
                <w:sz w:val="26"/>
                <w:szCs w:val="26"/>
              </w:rPr>
              <w:t>6</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8C389CB" w14:textId="77777777" w:rsidR="001628BB" w:rsidRDefault="001628BB">
            <w:pPr>
              <w:rPr>
                <w:sz w:val="26"/>
                <w:szCs w:val="26"/>
              </w:rPr>
            </w:pPr>
            <w:r>
              <w:rPr>
                <w:sz w:val="26"/>
                <w:szCs w:val="26"/>
              </w:rPr>
              <w:t>phoneNumber</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08A1EE4" w14:textId="77777777" w:rsidR="001628BB" w:rsidRDefault="001628BB">
            <w:pPr>
              <w:rPr>
                <w:sz w:val="26"/>
                <w:szCs w:val="26"/>
              </w:rPr>
            </w:pPr>
            <w:r>
              <w:rPr>
                <w:sz w:val="26"/>
                <w:szCs w:val="26"/>
              </w:rPr>
              <w:t>String</w:t>
            </w:r>
          </w:p>
        </w:tc>
        <w:tc>
          <w:tcPr>
            <w:tcW w:w="5244" w:type="dxa"/>
            <w:tcBorders>
              <w:top w:val="single" w:sz="4" w:space="0" w:color="auto"/>
              <w:left w:val="single" w:sz="4" w:space="0" w:color="auto"/>
              <w:bottom w:val="single" w:sz="4" w:space="0" w:color="auto"/>
              <w:right w:val="single" w:sz="4" w:space="0" w:color="auto"/>
            </w:tcBorders>
            <w:vAlign w:val="center"/>
            <w:hideMark/>
          </w:tcPr>
          <w:p w14:paraId="3DCFEB1E" w14:textId="77777777" w:rsidR="001628BB" w:rsidRDefault="001628BB">
            <w:pPr>
              <w:rPr>
                <w:sz w:val="26"/>
                <w:szCs w:val="26"/>
              </w:rPr>
            </w:pPr>
            <w:r>
              <w:rPr>
                <w:sz w:val="26"/>
                <w:szCs w:val="26"/>
              </w:rPr>
              <w:t>Số điện thoại của user và là số duy nhất không trùng lặp</w:t>
            </w:r>
          </w:p>
        </w:tc>
      </w:tr>
      <w:tr w:rsidR="001628BB" w14:paraId="387173D1" w14:textId="77777777" w:rsidTr="001628BB">
        <w:tc>
          <w:tcPr>
            <w:tcW w:w="704" w:type="dxa"/>
            <w:tcBorders>
              <w:top w:val="single" w:sz="4" w:space="0" w:color="auto"/>
              <w:left w:val="single" w:sz="4" w:space="0" w:color="auto"/>
              <w:bottom w:val="single" w:sz="4" w:space="0" w:color="auto"/>
              <w:right w:val="single" w:sz="4" w:space="0" w:color="auto"/>
            </w:tcBorders>
            <w:vAlign w:val="center"/>
            <w:hideMark/>
          </w:tcPr>
          <w:p w14:paraId="608F877A" w14:textId="77777777" w:rsidR="001628BB" w:rsidRDefault="001628BB">
            <w:pPr>
              <w:jc w:val="center"/>
              <w:rPr>
                <w:sz w:val="26"/>
                <w:szCs w:val="26"/>
              </w:rPr>
            </w:pPr>
            <w:r>
              <w:rPr>
                <w:sz w:val="26"/>
                <w:szCs w:val="26"/>
              </w:rPr>
              <w:lastRenderedPageBreak/>
              <w:t>7</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D4D4A3A" w14:textId="77777777" w:rsidR="001628BB" w:rsidRDefault="001628BB">
            <w:pPr>
              <w:rPr>
                <w:sz w:val="26"/>
                <w:szCs w:val="26"/>
              </w:rPr>
            </w:pPr>
            <w:r>
              <w:rPr>
                <w:sz w:val="26"/>
                <w:szCs w:val="26"/>
              </w:rPr>
              <w:t>rewardPoint</w:t>
            </w:r>
          </w:p>
        </w:tc>
        <w:tc>
          <w:tcPr>
            <w:tcW w:w="1843" w:type="dxa"/>
            <w:tcBorders>
              <w:top w:val="single" w:sz="4" w:space="0" w:color="auto"/>
              <w:left w:val="single" w:sz="4" w:space="0" w:color="auto"/>
              <w:bottom w:val="single" w:sz="4" w:space="0" w:color="auto"/>
              <w:right w:val="single" w:sz="4" w:space="0" w:color="auto"/>
            </w:tcBorders>
            <w:vAlign w:val="center"/>
            <w:hideMark/>
          </w:tcPr>
          <w:p w14:paraId="19259D64" w14:textId="77777777" w:rsidR="001628BB" w:rsidRDefault="001628BB">
            <w:pPr>
              <w:rPr>
                <w:sz w:val="26"/>
                <w:szCs w:val="26"/>
              </w:rPr>
            </w:pPr>
            <w:r>
              <w:rPr>
                <w:sz w:val="26"/>
                <w:szCs w:val="26"/>
              </w:rPr>
              <w:t>Number</w:t>
            </w:r>
          </w:p>
        </w:tc>
        <w:tc>
          <w:tcPr>
            <w:tcW w:w="5244" w:type="dxa"/>
            <w:tcBorders>
              <w:top w:val="single" w:sz="4" w:space="0" w:color="auto"/>
              <w:left w:val="single" w:sz="4" w:space="0" w:color="auto"/>
              <w:bottom w:val="single" w:sz="4" w:space="0" w:color="auto"/>
              <w:right w:val="single" w:sz="4" w:space="0" w:color="auto"/>
            </w:tcBorders>
            <w:vAlign w:val="center"/>
            <w:hideMark/>
          </w:tcPr>
          <w:p w14:paraId="5313C4CB" w14:textId="77777777" w:rsidR="001628BB" w:rsidRDefault="001628BB">
            <w:pPr>
              <w:rPr>
                <w:sz w:val="26"/>
                <w:szCs w:val="26"/>
              </w:rPr>
            </w:pPr>
            <w:r>
              <w:rPr>
                <w:sz w:val="26"/>
                <w:szCs w:val="26"/>
              </w:rPr>
              <w:t>Điểm tích lũy sau mỗi đơn hàng thành công, được dùng để đổi thưởng và thăng hạng</w:t>
            </w:r>
          </w:p>
        </w:tc>
      </w:tr>
      <w:tr w:rsidR="001628BB" w14:paraId="66E58D13" w14:textId="77777777" w:rsidTr="001628BB">
        <w:tc>
          <w:tcPr>
            <w:tcW w:w="704" w:type="dxa"/>
            <w:tcBorders>
              <w:top w:val="single" w:sz="4" w:space="0" w:color="auto"/>
              <w:left w:val="single" w:sz="4" w:space="0" w:color="auto"/>
              <w:bottom w:val="single" w:sz="4" w:space="0" w:color="auto"/>
              <w:right w:val="single" w:sz="4" w:space="0" w:color="auto"/>
            </w:tcBorders>
            <w:vAlign w:val="center"/>
            <w:hideMark/>
          </w:tcPr>
          <w:p w14:paraId="7374EB1F" w14:textId="77777777" w:rsidR="001628BB" w:rsidRDefault="001628BB">
            <w:pPr>
              <w:jc w:val="center"/>
              <w:rPr>
                <w:sz w:val="26"/>
                <w:szCs w:val="26"/>
              </w:rPr>
            </w:pPr>
            <w:r>
              <w:rPr>
                <w:sz w:val="26"/>
                <w:szCs w:val="26"/>
              </w:rPr>
              <w:t>8</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76CE810" w14:textId="77777777" w:rsidR="001628BB" w:rsidRDefault="001628BB">
            <w:pPr>
              <w:rPr>
                <w:sz w:val="26"/>
                <w:szCs w:val="26"/>
              </w:rPr>
            </w:pPr>
            <w:r>
              <w:rPr>
                <w:sz w:val="26"/>
                <w:szCs w:val="26"/>
              </w:rPr>
              <w:t>Rank</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80FABEA" w14:textId="77777777" w:rsidR="001628BB" w:rsidRDefault="001628BB">
            <w:pPr>
              <w:rPr>
                <w:sz w:val="26"/>
                <w:szCs w:val="26"/>
              </w:rPr>
            </w:pPr>
            <w:r>
              <w:rPr>
                <w:sz w:val="26"/>
                <w:szCs w:val="26"/>
              </w:rPr>
              <w:t>String</w:t>
            </w:r>
          </w:p>
        </w:tc>
        <w:tc>
          <w:tcPr>
            <w:tcW w:w="5244" w:type="dxa"/>
            <w:tcBorders>
              <w:top w:val="single" w:sz="4" w:space="0" w:color="auto"/>
              <w:left w:val="single" w:sz="4" w:space="0" w:color="auto"/>
              <w:bottom w:val="single" w:sz="4" w:space="0" w:color="auto"/>
              <w:right w:val="single" w:sz="4" w:space="0" w:color="auto"/>
            </w:tcBorders>
            <w:vAlign w:val="center"/>
            <w:hideMark/>
          </w:tcPr>
          <w:p w14:paraId="6C4324BE" w14:textId="77777777" w:rsidR="001628BB" w:rsidRDefault="001628BB">
            <w:pPr>
              <w:rPr>
                <w:sz w:val="26"/>
                <w:szCs w:val="26"/>
              </w:rPr>
            </w:pPr>
            <w:r>
              <w:rPr>
                <w:sz w:val="26"/>
                <w:szCs w:val="26"/>
              </w:rPr>
              <w:t>Hạng thành viên của user</w:t>
            </w:r>
          </w:p>
        </w:tc>
      </w:tr>
      <w:tr w:rsidR="001628BB" w14:paraId="60D69D41" w14:textId="77777777" w:rsidTr="001628BB">
        <w:tc>
          <w:tcPr>
            <w:tcW w:w="704" w:type="dxa"/>
            <w:tcBorders>
              <w:top w:val="single" w:sz="4" w:space="0" w:color="auto"/>
              <w:left w:val="single" w:sz="4" w:space="0" w:color="auto"/>
              <w:bottom w:val="single" w:sz="4" w:space="0" w:color="auto"/>
              <w:right w:val="single" w:sz="4" w:space="0" w:color="auto"/>
            </w:tcBorders>
            <w:vAlign w:val="center"/>
            <w:hideMark/>
          </w:tcPr>
          <w:p w14:paraId="0F61FC14" w14:textId="77777777" w:rsidR="001628BB" w:rsidRDefault="001628BB">
            <w:pPr>
              <w:jc w:val="center"/>
              <w:rPr>
                <w:sz w:val="26"/>
                <w:szCs w:val="26"/>
              </w:rPr>
            </w:pPr>
            <w:r>
              <w:rPr>
                <w:sz w:val="26"/>
                <w:szCs w:val="26"/>
              </w:rPr>
              <w:t>9</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D104D81" w14:textId="77777777" w:rsidR="001628BB" w:rsidRDefault="001628BB">
            <w:pPr>
              <w:rPr>
                <w:sz w:val="26"/>
                <w:szCs w:val="26"/>
              </w:rPr>
            </w:pPr>
            <w:r>
              <w:rPr>
                <w:sz w:val="26"/>
                <w:szCs w:val="26"/>
              </w:rPr>
              <w:t>totalOrders</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57A1738" w14:textId="77777777" w:rsidR="001628BB" w:rsidRDefault="001628BB">
            <w:pPr>
              <w:rPr>
                <w:sz w:val="26"/>
                <w:szCs w:val="26"/>
              </w:rPr>
            </w:pPr>
            <w:r>
              <w:rPr>
                <w:sz w:val="26"/>
                <w:szCs w:val="26"/>
              </w:rPr>
              <w:t>Number</w:t>
            </w:r>
          </w:p>
        </w:tc>
        <w:tc>
          <w:tcPr>
            <w:tcW w:w="5244" w:type="dxa"/>
            <w:tcBorders>
              <w:top w:val="single" w:sz="4" w:space="0" w:color="auto"/>
              <w:left w:val="single" w:sz="4" w:space="0" w:color="auto"/>
              <w:bottom w:val="single" w:sz="4" w:space="0" w:color="auto"/>
              <w:right w:val="single" w:sz="4" w:space="0" w:color="auto"/>
            </w:tcBorders>
            <w:vAlign w:val="center"/>
            <w:hideMark/>
          </w:tcPr>
          <w:p w14:paraId="27D99284" w14:textId="77777777" w:rsidR="001628BB" w:rsidRDefault="001628BB">
            <w:pPr>
              <w:rPr>
                <w:sz w:val="26"/>
                <w:szCs w:val="26"/>
              </w:rPr>
            </w:pPr>
            <w:r>
              <w:rPr>
                <w:sz w:val="26"/>
                <w:szCs w:val="26"/>
              </w:rPr>
              <w:t>Tổng đơn hàng mà user đã đặt</w:t>
            </w:r>
          </w:p>
        </w:tc>
      </w:tr>
      <w:tr w:rsidR="001628BB" w14:paraId="1BC31FD5" w14:textId="77777777" w:rsidTr="001628BB">
        <w:tc>
          <w:tcPr>
            <w:tcW w:w="704" w:type="dxa"/>
            <w:tcBorders>
              <w:top w:val="single" w:sz="4" w:space="0" w:color="auto"/>
              <w:left w:val="single" w:sz="4" w:space="0" w:color="auto"/>
              <w:bottom w:val="single" w:sz="4" w:space="0" w:color="auto"/>
              <w:right w:val="single" w:sz="4" w:space="0" w:color="auto"/>
            </w:tcBorders>
            <w:vAlign w:val="center"/>
            <w:hideMark/>
          </w:tcPr>
          <w:p w14:paraId="245BB582" w14:textId="77777777" w:rsidR="001628BB" w:rsidRDefault="001628BB">
            <w:pPr>
              <w:jc w:val="center"/>
              <w:rPr>
                <w:sz w:val="26"/>
                <w:szCs w:val="26"/>
              </w:rPr>
            </w:pPr>
            <w:r>
              <w:rPr>
                <w:sz w:val="26"/>
                <w:szCs w:val="26"/>
              </w:rPr>
              <w:t>1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D4F0F78" w14:textId="77777777" w:rsidR="001628BB" w:rsidRDefault="001628BB">
            <w:pPr>
              <w:rPr>
                <w:sz w:val="26"/>
                <w:szCs w:val="26"/>
              </w:rPr>
            </w:pPr>
            <w:r>
              <w:rPr>
                <w:sz w:val="26"/>
                <w:szCs w:val="26"/>
              </w:rPr>
              <w:t>successfulOrder</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D11673B" w14:textId="77777777" w:rsidR="001628BB" w:rsidRDefault="001628BB">
            <w:pPr>
              <w:rPr>
                <w:sz w:val="26"/>
                <w:szCs w:val="26"/>
              </w:rPr>
            </w:pPr>
            <w:r>
              <w:rPr>
                <w:sz w:val="26"/>
                <w:szCs w:val="26"/>
              </w:rPr>
              <w:t>Number</w:t>
            </w:r>
          </w:p>
        </w:tc>
        <w:tc>
          <w:tcPr>
            <w:tcW w:w="5244" w:type="dxa"/>
            <w:tcBorders>
              <w:top w:val="single" w:sz="4" w:space="0" w:color="auto"/>
              <w:left w:val="single" w:sz="4" w:space="0" w:color="auto"/>
              <w:bottom w:val="single" w:sz="4" w:space="0" w:color="auto"/>
              <w:right w:val="single" w:sz="4" w:space="0" w:color="auto"/>
            </w:tcBorders>
            <w:vAlign w:val="center"/>
            <w:hideMark/>
          </w:tcPr>
          <w:p w14:paraId="6FB206FE" w14:textId="77777777" w:rsidR="001628BB" w:rsidRDefault="001628BB">
            <w:pPr>
              <w:rPr>
                <w:sz w:val="26"/>
                <w:szCs w:val="26"/>
              </w:rPr>
            </w:pPr>
            <w:r>
              <w:rPr>
                <w:sz w:val="26"/>
                <w:szCs w:val="26"/>
              </w:rPr>
              <w:t>Tổng số đơn hàng thành công</w:t>
            </w:r>
          </w:p>
        </w:tc>
      </w:tr>
      <w:tr w:rsidR="001628BB" w14:paraId="45CB2DF4" w14:textId="77777777" w:rsidTr="001628BB">
        <w:tc>
          <w:tcPr>
            <w:tcW w:w="704" w:type="dxa"/>
            <w:tcBorders>
              <w:top w:val="single" w:sz="4" w:space="0" w:color="auto"/>
              <w:left w:val="single" w:sz="4" w:space="0" w:color="auto"/>
              <w:bottom w:val="single" w:sz="4" w:space="0" w:color="auto"/>
              <w:right w:val="single" w:sz="4" w:space="0" w:color="auto"/>
            </w:tcBorders>
            <w:vAlign w:val="center"/>
            <w:hideMark/>
          </w:tcPr>
          <w:p w14:paraId="27A8F50A" w14:textId="77777777" w:rsidR="001628BB" w:rsidRDefault="001628BB">
            <w:pPr>
              <w:jc w:val="center"/>
              <w:rPr>
                <w:sz w:val="26"/>
                <w:szCs w:val="26"/>
              </w:rPr>
            </w:pPr>
            <w:r>
              <w:rPr>
                <w:sz w:val="26"/>
                <w:szCs w:val="26"/>
              </w:rPr>
              <w:t>1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7CD3F20" w14:textId="77777777" w:rsidR="001628BB" w:rsidRDefault="001628BB">
            <w:pPr>
              <w:rPr>
                <w:sz w:val="26"/>
                <w:szCs w:val="26"/>
              </w:rPr>
            </w:pPr>
            <w:r>
              <w:rPr>
                <w:sz w:val="26"/>
                <w:szCs w:val="26"/>
              </w:rPr>
              <w:t>percentage</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7FB74D5" w14:textId="77777777" w:rsidR="001628BB" w:rsidRDefault="001628BB">
            <w:pPr>
              <w:rPr>
                <w:sz w:val="26"/>
                <w:szCs w:val="26"/>
              </w:rPr>
            </w:pPr>
            <w:r>
              <w:rPr>
                <w:sz w:val="26"/>
                <w:szCs w:val="26"/>
              </w:rPr>
              <w:t>Number</w:t>
            </w:r>
          </w:p>
        </w:tc>
        <w:tc>
          <w:tcPr>
            <w:tcW w:w="5244" w:type="dxa"/>
            <w:tcBorders>
              <w:top w:val="single" w:sz="4" w:space="0" w:color="auto"/>
              <w:left w:val="single" w:sz="4" w:space="0" w:color="auto"/>
              <w:bottom w:val="single" w:sz="4" w:space="0" w:color="auto"/>
              <w:right w:val="single" w:sz="4" w:space="0" w:color="auto"/>
            </w:tcBorders>
            <w:vAlign w:val="center"/>
            <w:hideMark/>
          </w:tcPr>
          <w:p w14:paraId="44BDF0C9" w14:textId="77777777" w:rsidR="001628BB" w:rsidRDefault="001628BB">
            <w:pPr>
              <w:rPr>
                <w:sz w:val="26"/>
                <w:szCs w:val="26"/>
              </w:rPr>
            </w:pPr>
            <w:r>
              <w:rPr>
                <w:sz w:val="26"/>
                <w:szCs w:val="26"/>
              </w:rPr>
              <w:t>Tỉ lệ phần trăm đơn hàng thành công trên tổng số đơn hàng</w:t>
            </w:r>
          </w:p>
        </w:tc>
      </w:tr>
      <w:tr w:rsidR="001628BB" w14:paraId="09241E51" w14:textId="77777777" w:rsidTr="001628BB">
        <w:tc>
          <w:tcPr>
            <w:tcW w:w="704" w:type="dxa"/>
            <w:tcBorders>
              <w:top w:val="single" w:sz="4" w:space="0" w:color="auto"/>
              <w:left w:val="single" w:sz="4" w:space="0" w:color="auto"/>
              <w:bottom w:val="single" w:sz="4" w:space="0" w:color="auto"/>
              <w:right w:val="single" w:sz="4" w:space="0" w:color="auto"/>
            </w:tcBorders>
            <w:vAlign w:val="center"/>
            <w:hideMark/>
          </w:tcPr>
          <w:p w14:paraId="1EAEC8CD" w14:textId="77777777" w:rsidR="001628BB" w:rsidRDefault="001628BB">
            <w:pPr>
              <w:jc w:val="center"/>
              <w:rPr>
                <w:sz w:val="26"/>
                <w:szCs w:val="26"/>
              </w:rPr>
            </w:pPr>
            <w:r>
              <w:rPr>
                <w:sz w:val="26"/>
                <w:szCs w:val="26"/>
              </w:rPr>
              <w:t>12</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25A2E2D" w14:textId="77777777" w:rsidR="001628BB" w:rsidRDefault="001628BB">
            <w:pPr>
              <w:rPr>
                <w:sz w:val="26"/>
                <w:szCs w:val="26"/>
              </w:rPr>
            </w:pPr>
            <w:r>
              <w:rPr>
                <w:sz w:val="26"/>
                <w:szCs w:val="26"/>
              </w:rPr>
              <w:t>Email</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8AA35AF" w14:textId="77777777" w:rsidR="001628BB" w:rsidRDefault="001628BB">
            <w:pPr>
              <w:rPr>
                <w:sz w:val="26"/>
                <w:szCs w:val="26"/>
              </w:rPr>
            </w:pPr>
            <w:r>
              <w:rPr>
                <w:sz w:val="26"/>
                <w:szCs w:val="26"/>
              </w:rPr>
              <w:t>String</w:t>
            </w:r>
          </w:p>
        </w:tc>
        <w:tc>
          <w:tcPr>
            <w:tcW w:w="5244" w:type="dxa"/>
            <w:tcBorders>
              <w:top w:val="single" w:sz="4" w:space="0" w:color="auto"/>
              <w:left w:val="single" w:sz="4" w:space="0" w:color="auto"/>
              <w:bottom w:val="single" w:sz="4" w:space="0" w:color="auto"/>
              <w:right w:val="single" w:sz="4" w:space="0" w:color="auto"/>
            </w:tcBorders>
            <w:vAlign w:val="center"/>
            <w:hideMark/>
          </w:tcPr>
          <w:p w14:paraId="44DA6366" w14:textId="77777777" w:rsidR="001628BB" w:rsidRDefault="001628BB">
            <w:pPr>
              <w:rPr>
                <w:sz w:val="26"/>
                <w:szCs w:val="26"/>
              </w:rPr>
            </w:pPr>
            <w:r>
              <w:rPr>
                <w:sz w:val="26"/>
                <w:szCs w:val="26"/>
              </w:rPr>
              <w:t>Email của user dùng đăng ký và đăng nhập</w:t>
            </w:r>
          </w:p>
        </w:tc>
      </w:tr>
      <w:tr w:rsidR="001628BB" w14:paraId="4503857D" w14:textId="77777777" w:rsidTr="001628BB">
        <w:tc>
          <w:tcPr>
            <w:tcW w:w="704" w:type="dxa"/>
            <w:tcBorders>
              <w:top w:val="single" w:sz="4" w:space="0" w:color="auto"/>
              <w:left w:val="single" w:sz="4" w:space="0" w:color="auto"/>
              <w:bottom w:val="single" w:sz="4" w:space="0" w:color="auto"/>
              <w:right w:val="single" w:sz="4" w:space="0" w:color="auto"/>
            </w:tcBorders>
            <w:vAlign w:val="center"/>
            <w:hideMark/>
          </w:tcPr>
          <w:p w14:paraId="49ABD03C" w14:textId="77777777" w:rsidR="001628BB" w:rsidRDefault="001628BB">
            <w:pPr>
              <w:jc w:val="center"/>
              <w:rPr>
                <w:sz w:val="26"/>
                <w:szCs w:val="26"/>
              </w:rPr>
            </w:pPr>
            <w:r>
              <w:rPr>
                <w:sz w:val="26"/>
                <w:szCs w:val="26"/>
              </w:rPr>
              <w:t>1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F605A39" w14:textId="77777777" w:rsidR="001628BB" w:rsidRDefault="001628BB">
            <w:pPr>
              <w:rPr>
                <w:sz w:val="26"/>
                <w:szCs w:val="26"/>
              </w:rPr>
            </w:pPr>
            <w:r>
              <w:rPr>
                <w:sz w:val="26"/>
                <w:szCs w:val="26"/>
              </w:rPr>
              <w:t>Password</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E72210A" w14:textId="77777777" w:rsidR="001628BB" w:rsidRDefault="001628BB">
            <w:pPr>
              <w:rPr>
                <w:sz w:val="26"/>
                <w:szCs w:val="26"/>
              </w:rPr>
            </w:pPr>
            <w:r>
              <w:rPr>
                <w:sz w:val="26"/>
                <w:szCs w:val="26"/>
              </w:rPr>
              <w:t>String</w:t>
            </w:r>
          </w:p>
        </w:tc>
        <w:tc>
          <w:tcPr>
            <w:tcW w:w="5244" w:type="dxa"/>
            <w:tcBorders>
              <w:top w:val="single" w:sz="4" w:space="0" w:color="auto"/>
              <w:left w:val="single" w:sz="4" w:space="0" w:color="auto"/>
              <w:bottom w:val="single" w:sz="4" w:space="0" w:color="auto"/>
              <w:right w:val="single" w:sz="4" w:space="0" w:color="auto"/>
            </w:tcBorders>
            <w:vAlign w:val="center"/>
            <w:hideMark/>
          </w:tcPr>
          <w:p w14:paraId="4B6A386D" w14:textId="77777777" w:rsidR="001628BB" w:rsidRDefault="001628BB">
            <w:pPr>
              <w:rPr>
                <w:sz w:val="26"/>
                <w:szCs w:val="26"/>
              </w:rPr>
            </w:pPr>
            <w:r>
              <w:rPr>
                <w:sz w:val="26"/>
                <w:szCs w:val="26"/>
              </w:rPr>
              <w:t>Mật khẩu đăng nhập của user</w:t>
            </w:r>
          </w:p>
        </w:tc>
      </w:tr>
      <w:tr w:rsidR="001628BB" w14:paraId="7CD3CC32" w14:textId="77777777" w:rsidTr="001628BB">
        <w:tc>
          <w:tcPr>
            <w:tcW w:w="704" w:type="dxa"/>
            <w:tcBorders>
              <w:top w:val="single" w:sz="4" w:space="0" w:color="auto"/>
              <w:left w:val="single" w:sz="4" w:space="0" w:color="auto"/>
              <w:bottom w:val="single" w:sz="4" w:space="0" w:color="auto"/>
              <w:right w:val="single" w:sz="4" w:space="0" w:color="auto"/>
            </w:tcBorders>
            <w:vAlign w:val="center"/>
            <w:hideMark/>
          </w:tcPr>
          <w:p w14:paraId="3324E8B9" w14:textId="77777777" w:rsidR="001628BB" w:rsidRDefault="001628BB">
            <w:pPr>
              <w:jc w:val="center"/>
              <w:rPr>
                <w:sz w:val="26"/>
                <w:szCs w:val="26"/>
              </w:rPr>
            </w:pPr>
            <w:r>
              <w:rPr>
                <w:sz w:val="26"/>
                <w:szCs w:val="26"/>
              </w:rPr>
              <w:t>14</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A00D2A8" w14:textId="77777777" w:rsidR="001628BB" w:rsidRDefault="001628BB">
            <w:pPr>
              <w:rPr>
                <w:sz w:val="26"/>
                <w:szCs w:val="26"/>
              </w:rPr>
            </w:pPr>
            <w:r>
              <w:rPr>
                <w:sz w:val="26"/>
                <w:szCs w:val="26"/>
              </w:rPr>
              <w:t>softDeleted</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C9E3B83" w14:textId="77777777" w:rsidR="001628BB" w:rsidRDefault="001628BB">
            <w:pPr>
              <w:rPr>
                <w:sz w:val="26"/>
                <w:szCs w:val="26"/>
              </w:rPr>
            </w:pPr>
            <w:r>
              <w:rPr>
                <w:sz w:val="26"/>
                <w:szCs w:val="26"/>
              </w:rPr>
              <w:t>Boolean</w:t>
            </w:r>
          </w:p>
        </w:tc>
        <w:tc>
          <w:tcPr>
            <w:tcW w:w="5244" w:type="dxa"/>
            <w:tcBorders>
              <w:top w:val="single" w:sz="4" w:space="0" w:color="auto"/>
              <w:left w:val="single" w:sz="4" w:space="0" w:color="auto"/>
              <w:bottom w:val="single" w:sz="4" w:space="0" w:color="auto"/>
              <w:right w:val="single" w:sz="4" w:space="0" w:color="auto"/>
            </w:tcBorders>
            <w:vAlign w:val="center"/>
            <w:hideMark/>
          </w:tcPr>
          <w:p w14:paraId="5D5E118A" w14:textId="77777777" w:rsidR="001628BB" w:rsidRDefault="001628BB">
            <w:pPr>
              <w:rPr>
                <w:sz w:val="26"/>
                <w:szCs w:val="26"/>
              </w:rPr>
            </w:pPr>
            <w:r>
              <w:rPr>
                <w:sz w:val="26"/>
                <w:szCs w:val="26"/>
              </w:rPr>
              <w:t>Nếu mà giá trị là “</w:t>
            </w:r>
            <w:r>
              <w:rPr>
                <w:b/>
                <w:bCs/>
                <w:sz w:val="26"/>
                <w:szCs w:val="26"/>
              </w:rPr>
              <w:t>true</w:t>
            </w:r>
            <w:r>
              <w:rPr>
                <w:sz w:val="26"/>
                <w:szCs w:val="26"/>
              </w:rPr>
              <w:t>” tức là user đang bị hạn chế, không thể sử dụng dịch vụ và ngược lại</w:t>
            </w:r>
          </w:p>
        </w:tc>
      </w:tr>
      <w:tr w:rsidR="001628BB" w14:paraId="4C546098" w14:textId="77777777" w:rsidTr="001628BB">
        <w:tc>
          <w:tcPr>
            <w:tcW w:w="704" w:type="dxa"/>
            <w:tcBorders>
              <w:top w:val="single" w:sz="4" w:space="0" w:color="auto"/>
              <w:left w:val="single" w:sz="4" w:space="0" w:color="auto"/>
              <w:bottom w:val="single" w:sz="4" w:space="0" w:color="auto"/>
              <w:right w:val="single" w:sz="4" w:space="0" w:color="auto"/>
            </w:tcBorders>
            <w:vAlign w:val="center"/>
            <w:hideMark/>
          </w:tcPr>
          <w:p w14:paraId="644D9E09" w14:textId="77777777" w:rsidR="001628BB" w:rsidRDefault="001628BB">
            <w:pPr>
              <w:jc w:val="center"/>
              <w:rPr>
                <w:sz w:val="26"/>
                <w:szCs w:val="26"/>
              </w:rPr>
            </w:pPr>
            <w:r>
              <w:rPr>
                <w:sz w:val="26"/>
                <w:szCs w:val="26"/>
              </w:rPr>
              <w:t>15</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0B4B37D" w14:textId="77777777" w:rsidR="001628BB" w:rsidRDefault="001628BB">
            <w:pPr>
              <w:rPr>
                <w:sz w:val="26"/>
                <w:szCs w:val="26"/>
              </w:rPr>
            </w:pPr>
            <w:r>
              <w:rPr>
                <w:sz w:val="26"/>
                <w:szCs w:val="26"/>
              </w:rPr>
              <w:t>Roles</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F566B51" w14:textId="77777777" w:rsidR="001628BB" w:rsidRDefault="001628BB">
            <w:pPr>
              <w:rPr>
                <w:sz w:val="26"/>
                <w:szCs w:val="26"/>
              </w:rPr>
            </w:pPr>
            <w:r>
              <w:rPr>
                <w:sz w:val="26"/>
                <w:szCs w:val="26"/>
              </w:rPr>
              <w:t>[ObjectId]</w:t>
            </w:r>
          </w:p>
        </w:tc>
        <w:tc>
          <w:tcPr>
            <w:tcW w:w="5244" w:type="dxa"/>
            <w:tcBorders>
              <w:top w:val="single" w:sz="4" w:space="0" w:color="auto"/>
              <w:left w:val="single" w:sz="4" w:space="0" w:color="auto"/>
              <w:bottom w:val="single" w:sz="4" w:space="0" w:color="auto"/>
              <w:right w:val="single" w:sz="4" w:space="0" w:color="auto"/>
            </w:tcBorders>
            <w:vAlign w:val="center"/>
            <w:hideMark/>
          </w:tcPr>
          <w:p w14:paraId="3160095F" w14:textId="77777777" w:rsidR="001628BB" w:rsidRDefault="001628BB">
            <w:pPr>
              <w:rPr>
                <w:sz w:val="26"/>
                <w:szCs w:val="26"/>
              </w:rPr>
            </w:pPr>
            <w:r>
              <w:rPr>
                <w:sz w:val="26"/>
                <w:szCs w:val="26"/>
              </w:rPr>
              <w:t>Dùng để phân quyền người dùng sử dụng tài nguyên của website, dùng để tham chiếu trong document Role</w:t>
            </w:r>
          </w:p>
        </w:tc>
      </w:tr>
      <w:tr w:rsidR="001628BB" w14:paraId="37ACEAC7" w14:textId="77777777" w:rsidTr="001628BB">
        <w:tc>
          <w:tcPr>
            <w:tcW w:w="704" w:type="dxa"/>
            <w:tcBorders>
              <w:top w:val="single" w:sz="4" w:space="0" w:color="auto"/>
              <w:left w:val="single" w:sz="4" w:space="0" w:color="auto"/>
              <w:bottom w:val="single" w:sz="4" w:space="0" w:color="auto"/>
              <w:right w:val="single" w:sz="4" w:space="0" w:color="auto"/>
            </w:tcBorders>
            <w:vAlign w:val="center"/>
            <w:hideMark/>
          </w:tcPr>
          <w:p w14:paraId="5C0A9450" w14:textId="77777777" w:rsidR="001628BB" w:rsidRDefault="001628BB">
            <w:pPr>
              <w:jc w:val="center"/>
              <w:rPr>
                <w:sz w:val="26"/>
                <w:szCs w:val="26"/>
              </w:rPr>
            </w:pPr>
            <w:r>
              <w:rPr>
                <w:sz w:val="26"/>
                <w:szCs w:val="26"/>
              </w:rPr>
              <w:t>16</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CE8ACE3" w14:textId="77777777" w:rsidR="001628BB" w:rsidRDefault="001628BB">
            <w:pPr>
              <w:rPr>
                <w:sz w:val="26"/>
                <w:szCs w:val="26"/>
              </w:rPr>
            </w:pPr>
            <w:r>
              <w:rPr>
                <w:sz w:val="26"/>
                <w:szCs w:val="26"/>
              </w:rPr>
              <w:t>refreshToken</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53D428E" w14:textId="77777777" w:rsidR="001628BB" w:rsidRDefault="001628BB">
            <w:pPr>
              <w:rPr>
                <w:sz w:val="26"/>
                <w:szCs w:val="26"/>
              </w:rPr>
            </w:pPr>
            <w:r>
              <w:rPr>
                <w:sz w:val="26"/>
                <w:szCs w:val="26"/>
              </w:rPr>
              <w:t>String</w:t>
            </w:r>
          </w:p>
        </w:tc>
        <w:tc>
          <w:tcPr>
            <w:tcW w:w="5244" w:type="dxa"/>
            <w:tcBorders>
              <w:top w:val="single" w:sz="4" w:space="0" w:color="auto"/>
              <w:left w:val="single" w:sz="4" w:space="0" w:color="auto"/>
              <w:bottom w:val="single" w:sz="4" w:space="0" w:color="auto"/>
              <w:right w:val="single" w:sz="4" w:space="0" w:color="auto"/>
            </w:tcBorders>
            <w:vAlign w:val="center"/>
            <w:hideMark/>
          </w:tcPr>
          <w:p w14:paraId="3A2EFD01" w14:textId="77777777" w:rsidR="001628BB" w:rsidRDefault="001628BB">
            <w:pPr>
              <w:rPr>
                <w:sz w:val="26"/>
                <w:szCs w:val="26"/>
              </w:rPr>
            </w:pPr>
            <w:r>
              <w:rPr>
                <w:sz w:val="26"/>
                <w:szCs w:val="26"/>
              </w:rPr>
              <w:t>Dùng để làm mới accessToken và dùng accessToken mới để truy cập sử dụng tài nguyên</w:t>
            </w:r>
          </w:p>
        </w:tc>
      </w:tr>
      <w:tr w:rsidR="001628BB" w14:paraId="65FA5B1C" w14:textId="77777777" w:rsidTr="001628BB">
        <w:tc>
          <w:tcPr>
            <w:tcW w:w="704" w:type="dxa"/>
            <w:tcBorders>
              <w:top w:val="single" w:sz="4" w:space="0" w:color="auto"/>
              <w:left w:val="single" w:sz="4" w:space="0" w:color="auto"/>
              <w:bottom w:val="single" w:sz="4" w:space="0" w:color="auto"/>
              <w:right w:val="single" w:sz="4" w:space="0" w:color="auto"/>
            </w:tcBorders>
            <w:vAlign w:val="center"/>
            <w:hideMark/>
          </w:tcPr>
          <w:p w14:paraId="7FB79ED8" w14:textId="77777777" w:rsidR="001628BB" w:rsidRDefault="001628BB">
            <w:pPr>
              <w:jc w:val="center"/>
              <w:rPr>
                <w:sz w:val="26"/>
                <w:szCs w:val="26"/>
              </w:rPr>
            </w:pPr>
            <w:r>
              <w:rPr>
                <w:sz w:val="26"/>
                <w:szCs w:val="26"/>
              </w:rPr>
              <w:t>17</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255BA68" w14:textId="77777777" w:rsidR="001628BB" w:rsidRDefault="001628BB">
            <w:pPr>
              <w:rPr>
                <w:sz w:val="26"/>
                <w:szCs w:val="26"/>
              </w:rPr>
            </w:pPr>
            <w:r>
              <w:rPr>
                <w:sz w:val="26"/>
                <w:szCs w:val="26"/>
              </w:rPr>
              <w:t>Voucher</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DDCFE05" w14:textId="77777777" w:rsidR="001628BB" w:rsidRDefault="001628BB">
            <w:pPr>
              <w:rPr>
                <w:sz w:val="26"/>
                <w:szCs w:val="26"/>
              </w:rPr>
            </w:pPr>
            <w:r>
              <w:rPr>
                <w:sz w:val="26"/>
                <w:szCs w:val="26"/>
              </w:rPr>
              <w:t>[ObjectId]</w:t>
            </w:r>
          </w:p>
        </w:tc>
        <w:tc>
          <w:tcPr>
            <w:tcW w:w="5244" w:type="dxa"/>
            <w:tcBorders>
              <w:top w:val="single" w:sz="4" w:space="0" w:color="auto"/>
              <w:left w:val="single" w:sz="4" w:space="0" w:color="auto"/>
              <w:bottom w:val="single" w:sz="4" w:space="0" w:color="auto"/>
              <w:right w:val="single" w:sz="4" w:space="0" w:color="auto"/>
            </w:tcBorders>
            <w:vAlign w:val="center"/>
            <w:hideMark/>
          </w:tcPr>
          <w:p w14:paraId="520A08A4" w14:textId="77777777" w:rsidR="001628BB" w:rsidRDefault="001628BB">
            <w:pPr>
              <w:rPr>
                <w:sz w:val="26"/>
                <w:szCs w:val="26"/>
              </w:rPr>
            </w:pPr>
            <w:r>
              <w:rPr>
                <w:sz w:val="26"/>
                <w:szCs w:val="26"/>
              </w:rPr>
              <w:t>Mảng voucher dùng để xác định phần thưởng quy đổi mà user đã dùng rewardPoint, dùng để tham chiếu trong document Voucher</w:t>
            </w:r>
          </w:p>
        </w:tc>
      </w:tr>
    </w:tbl>
    <w:p w14:paraId="508631B7" w14:textId="77777777" w:rsidR="001628BB" w:rsidRDefault="001628BB" w:rsidP="001628BB">
      <w:pPr>
        <w:jc w:val="center"/>
        <w:rPr>
          <w:sz w:val="26"/>
          <w:szCs w:val="26"/>
        </w:rPr>
      </w:pPr>
      <w:r>
        <w:rPr>
          <w:sz w:val="26"/>
          <w:szCs w:val="26"/>
        </w:rPr>
        <w:t>Mô tả Document User</w:t>
      </w:r>
    </w:p>
    <w:p w14:paraId="472E0C93" w14:textId="77777777" w:rsidR="001628BB" w:rsidRDefault="001628BB" w:rsidP="001628BB">
      <w:pPr>
        <w:jc w:val="center"/>
        <w:rPr>
          <w:sz w:val="26"/>
          <w:szCs w:val="26"/>
        </w:rPr>
      </w:pPr>
    </w:p>
    <w:p w14:paraId="4CA54E1A" w14:textId="77777777" w:rsidR="001628BB" w:rsidRDefault="001628BB" w:rsidP="001628BB">
      <w:pPr>
        <w:rPr>
          <w:sz w:val="26"/>
          <w:szCs w:val="26"/>
        </w:rPr>
      </w:pPr>
    </w:p>
    <w:p w14:paraId="7CB20818" w14:textId="2A466717" w:rsidR="001628BB" w:rsidRDefault="00C06306" w:rsidP="001628BB">
      <w:pPr>
        <w:rPr>
          <w:b/>
          <w:bCs/>
          <w:sz w:val="26"/>
          <w:szCs w:val="26"/>
        </w:rPr>
      </w:pPr>
      <w:r>
        <w:rPr>
          <w:b/>
          <w:bCs/>
          <w:sz w:val="26"/>
          <w:szCs w:val="26"/>
        </w:rPr>
        <w:t xml:space="preserve">3.2.2.2 </w:t>
      </w:r>
      <w:r w:rsidR="001628BB">
        <w:rPr>
          <w:b/>
          <w:bCs/>
          <w:sz w:val="26"/>
          <w:szCs w:val="26"/>
        </w:rPr>
        <w:t>PRODUCT</w:t>
      </w:r>
    </w:p>
    <w:tbl>
      <w:tblPr>
        <w:tblStyle w:val="TableGrid"/>
        <w:tblW w:w="0" w:type="auto"/>
        <w:tblLook w:val="04A0" w:firstRow="1" w:lastRow="0" w:firstColumn="1" w:lastColumn="0" w:noHBand="0" w:noVBand="1"/>
      </w:tblPr>
      <w:tblGrid>
        <w:gridCol w:w="702"/>
        <w:gridCol w:w="1683"/>
        <w:gridCol w:w="1801"/>
        <w:gridCol w:w="4869"/>
      </w:tblGrid>
      <w:tr w:rsidR="001628BB" w14:paraId="56C3E675" w14:textId="77777777" w:rsidTr="001628BB">
        <w:tc>
          <w:tcPr>
            <w:tcW w:w="704" w:type="dxa"/>
            <w:tcBorders>
              <w:top w:val="single" w:sz="4" w:space="0" w:color="auto"/>
              <w:left w:val="single" w:sz="4" w:space="0" w:color="auto"/>
              <w:bottom w:val="single" w:sz="4" w:space="0" w:color="auto"/>
              <w:right w:val="single" w:sz="4" w:space="0" w:color="auto"/>
            </w:tcBorders>
            <w:vAlign w:val="center"/>
            <w:hideMark/>
          </w:tcPr>
          <w:p w14:paraId="54ED79F4" w14:textId="77777777" w:rsidR="001628BB" w:rsidRDefault="001628BB">
            <w:pPr>
              <w:jc w:val="center"/>
              <w:rPr>
                <w:sz w:val="26"/>
                <w:szCs w:val="26"/>
              </w:rPr>
            </w:pPr>
            <w:r>
              <w:rPr>
                <w:sz w:val="26"/>
                <w:szCs w:val="26"/>
              </w:rPr>
              <w:t>ST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56C5B96" w14:textId="77777777" w:rsidR="001628BB" w:rsidRDefault="001628BB">
            <w:pPr>
              <w:jc w:val="center"/>
              <w:rPr>
                <w:sz w:val="26"/>
                <w:szCs w:val="26"/>
              </w:rPr>
            </w:pPr>
            <w:r>
              <w:rPr>
                <w:sz w:val="26"/>
                <w:szCs w:val="26"/>
              </w:rPr>
              <w:t>Field</w:t>
            </w:r>
          </w:p>
        </w:tc>
        <w:tc>
          <w:tcPr>
            <w:tcW w:w="1843" w:type="dxa"/>
            <w:tcBorders>
              <w:top w:val="single" w:sz="4" w:space="0" w:color="auto"/>
              <w:left w:val="single" w:sz="4" w:space="0" w:color="auto"/>
              <w:bottom w:val="single" w:sz="4" w:space="0" w:color="auto"/>
              <w:right w:val="single" w:sz="4" w:space="0" w:color="auto"/>
            </w:tcBorders>
            <w:vAlign w:val="center"/>
            <w:hideMark/>
          </w:tcPr>
          <w:p w14:paraId="19024A15" w14:textId="77777777" w:rsidR="001628BB" w:rsidRDefault="001628BB">
            <w:pPr>
              <w:jc w:val="center"/>
              <w:rPr>
                <w:sz w:val="26"/>
                <w:szCs w:val="26"/>
              </w:rPr>
            </w:pPr>
            <w:r>
              <w:rPr>
                <w:sz w:val="26"/>
                <w:szCs w:val="26"/>
              </w:rPr>
              <w:t>Data type</w:t>
            </w:r>
          </w:p>
        </w:tc>
        <w:tc>
          <w:tcPr>
            <w:tcW w:w="5102" w:type="dxa"/>
            <w:tcBorders>
              <w:top w:val="single" w:sz="4" w:space="0" w:color="auto"/>
              <w:left w:val="single" w:sz="4" w:space="0" w:color="auto"/>
              <w:bottom w:val="single" w:sz="4" w:space="0" w:color="auto"/>
              <w:right w:val="single" w:sz="4" w:space="0" w:color="auto"/>
            </w:tcBorders>
            <w:vAlign w:val="center"/>
            <w:hideMark/>
          </w:tcPr>
          <w:p w14:paraId="07E0D123" w14:textId="77777777" w:rsidR="001628BB" w:rsidRDefault="001628BB">
            <w:pPr>
              <w:jc w:val="center"/>
              <w:rPr>
                <w:sz w:val="26"/>
                <w:szCs w:val="26"/>
              </w:rPr>
            </w:pPr>
            <w:r>
              <w:rPr>
                <w:sz w:val="26"/>
                <w:szCs w:val="26"/>
              </w:rPr>
              <w:t>Description</w:t>
            </w:r>
          </w:p>
        </w:tc>
      </w:tr>
      <w:tr w:rsidR="001628BB" w14:paraId="1BA6EB4C" w14:textId="77777777" w:rsidTr="001628BB">
        <w:tc>
          <w:tcPr>
            <w:tcW w:w="704" w:type="dxa"/>
            <w:tcBorders>
              <w:top w:val="single" w:sz="4" w:space="0" w:color="auto"/>
              <w:left w:val="single" w:sz="4" w:space="0" w:color="auto"/>
              <w:bottom w:val="single" w:sz="4" w:space="0" w:color="auto"/>
              <w:right w:val="single" w:sz="4" w:space="0" w:color="auto"/>
            </w:tcBorders>
            <w:vAlign w:val="center"/>
            <w:hideMark/>
          </w:tcPr>
          <w:p w14:paraId="346CFFEE" w14:textId="77777777" w:rsidR="001628BB" w:rsidRDefault="001628BB">
            <w:pPr>
              <w:jc w:val="center"/>
              <w:rPr>
                <w:sz w:val="26"/>
                <w:szCs w:val="26"/>
              </w:rPr>
            </w:pPr>
            <w:r>
              <w:rPr>
                <w:sz w:val="26"/>
                <w:szCs w:val="26"/>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4A316BD" w14:textId="77777777" w:rsidR="001628BB" w:rsidRDefault="001628BB">
            <w:pPr>
              <w:rPr>
                <w:sz w:val="26"/>
                <w:szCs w:val="26"/>
              </w:rPr>
            </w:pPr>
            <w:r>
              <w:rPr>
                <w:sz w:val="26"/>
                <w:szCs w:val="26"/>
              </w:rPr>
              <w:t>_id</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FAC433B" w14:textId="77777777" w:rsidR="001628BB" w:rsidRDefault="001628BB">
            <w:pPr>
              <w:rPr>
                <w:sz w:val="26"/>
                <w:szCs w:val="26"/>
              </w:rPr>
            </w:pPr>
            <w:r>
              <w:rPr>
                <w:sz w:val="26"/>
                <w:szCs w:val="26"/>
              </w:rPr>
              <w:t>ObjectID</w:t>
            </w:r>
          </w:p>
        </w:tc>
        <w:tc>
          <w:tcPr>
            <w:tcW w:w="5102" w:type="dxa"/>
            <w:tcBorders>
              <w:top w:val="single" w:sz="4" w:space="0" w:color="auto"/>
              <w:left w:val="single" w:sz="4" w:space="0" w:color="auto"/>
              <w:bottom w:val="single" w:sz="4" w:space="0" w:color="auto"/>
              <w:right w:val="single" w:sz="4" w:space="0" w:color="auto"/>
            </w:tcBorders>
            <w:vAlign w:val="center"/>
            <w:hideMark/>
          </w:tcPr>
          <w:p w14:paraId="5E9BD77E" w14:textId="77777777" w:rsidR="001628BB" w:rsidRDefault="001628BB">
            <w:pPr>
              <w:rPr>
                <w:sz w:val="26"/>
                <w:szCs w:val="26"/>
              </w:rPr>
            </w:pPr>
            <w:r>
              <w:rPr>
                <w:sz w:val="26"/>
                <w:szCs w:val="26"/>
              </w:rPr>
              <w:t>Mỗi product có một id duy nhất</w:t>
            </w:r>
          </w:p>
        </w:tc>
      </w:tr>
      <w:tr w:rsidR="001628BB" w14:paraId="34A87C6C" w14:textId="77777777" w:rsidTr="001628BB">
        <w:tc>
          <w:tcPr>
            <w:tcW w:w="704" w:type="dxa"/>
            <w:tcBorders>
              <w:top w:val="single" w:sz="4" w:space="0" w:color="auto"/>
              <w:left w:val="single" w:sz="4" w:space="0" w:color="auto"/>
              <w:bottom w:val="single" w:sz="4" w:space="0" w:color="auto"/>
              <w:right w:val="single" w:sz="4" w:space="0" w:color="auto"/>
            </w:tcBorders>
            <w:vAlign w:val="center"/>
            <w:hideMark/>
          </w:tcPr>
          <w:p w14:paraId="6D9D7303" w14:textId="77777777" w:rsidR="001628BB" w:rsidRDefault="001628BB">
            <w:pPr>
              <w:jc w:val="center"/>
              <w:rPr>
                <w:sz w:val="26"/>
                <w:szCs w:val="26"/>
              </w:rPr>
            </w:pPr>
            <w:r>
              <w:rPr>
                <w:sz w:val="26"/>
                <w:szCs w:val="26"/>
              </w:rPr>
              <w:t>2</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C5220F7" w14:textId="77777777" w:rsidR="001628BB" w:rsidRDefault="001628BB">
            <w:pPr>
              <w:rPr>
                <w:sz w:val="26"/>
                <w:szCs w:val="26"/>
              </w:rPr>
            </w:pPr>
            <w:r>
              <w:rPr>
                <w:sz w:val="26"/>
                <w:szCs w:val="26"/>
              </w:rPr>
              <w:t>Name</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5C78CB5" w14:textId="77777777" w:rsidR="001628BB" w:rsidRDefault="001628BB">
            <w:pPr>
              <w:rPr>
                <w:sz w:val="26"/>
                <w:szCs w:val="26"/>
              </w:rPr>
            </w:pPr>
            <w:r>
              <w:rPr>
                <w:sz w:val="26"/>
                <w:szCs w:val="26"/>
              </w:rPr>
              <w:t>String</w:t>
            </w:r>
          </w:p>
        </w:tc>
        <w:tc>
          <w:tcPr>
            <w:tcW w:w="5102" w:type="dxa"/>
            <w:tcBorders>
              <w:top w:val="single" w:sz="4" w:space="0" w:color="auto"/>
              <w:left w:val="single" w:sz="4" w:space="0" w:color="auto"/>
              <w:bottom w:val="single" w:sz="4" w:space="0" w:color="auto"/>
              <w:right w:val="single" w:sz="4" w:space="0" w:color="auto"/>
            </w:tcBorders>
            <w:vAlign w:val="center"/>
            <w:hideMark/>
          </w:tcPr>
          <w:p w14:paraId="536DC196" w14:textId="77777777" w:rsidR="001628BB" w:rsidRDefault="001628BB">
            <w:pPr>
              <w:rPr>
                <w:sz w:val="26"/>
                <w:szCs w:val="26"/>
              </w:rPr>
            </w:pPr>
            <w:r>
              <w:rPr>
                <w:sz w:val="26"/>
                <w:szCs w:val="26"/>
              </w:rPr>
              <w:t>Tên sản phẩm</w:t>
            </w:r>
          </w:p>
        </w:tc>
      </w:tr>
      <w:tr w:rsidR="001628BB" w14:paraId="486C11DA" w14:textId="77777777" w:rsidTr="001628BB">
        <w:tc>
          <w:tcPr>
            <w:tcW w:w="704" w:type="dxa"/>
            <w:tcBorders>
              <w:top w:val="single" w:sz="4" w:space="0" w:color="auto"/>
              <w:left w:val="single" w:sz="4" w:space="0" w:color="auto"/>
              <w:bottom w:val="single" w:sz="4" w:space="0" w:color="auto"/>
              <w:right w:val="single" w:sz="4" w:space="0" w:color="auto"/>
            </w:tcBorders>
            <w:vAlign w:val="center"/>
            <w:hideMark/>
          </w:tcPr>
          <w:p w14:paraId="3EBA0869" w14:textId="77777777" w:rsidR="001628BB" w:rsidRDefault="001628BB">
            <w:pPr>
              <w:jc w:val="center"/>
              <w:rPr>
                <w:sz w:val="26"/>
                <w:szCs w:val="26"/>
              </w:rPr>
            </w:pPr>
            <w:r>
              <w:rPr>
                <w:sz w:val="26"/>
                <w:szCs w:val="26"/>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1E1816F" w14:textId="77777777" w:rsidR="001628BB" w:rsidRDefault="001628BB">
            <w:pPr>
              <w:rPr>
                <w:sz w:val="26"/>
                <w:szCs w:val="26"/>
              </w:rPr>
            </w:pPr>
            <w:r>
              <w:rPr>
                <w:sz w:val="26"/>
                <w:szCs w:val="26"/>
              </w:rPr>
              <w:t>Category</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32F3845" w14:textId="77777777" w:rsidR="001628BB" w:rsidRDefault="001628BB">
            <w:pPr>
              <w:rPr>
                <w:sz w:val="26"/>
                <w:szCs w:val="26"/>
              </w:rPr>
            </w:pPr>
            <w:r>
              <w:rPr>
                <w:sz w:val="26"/>
                <w:szCs w:val="26"/>
              </w:rPr>
              <w:t>ObjectId</w:t>
            </w:r>
          </w:p>
        </w:tc>
        <w:tc>
          <w:tcPr>
            <w:tcW w:w="5102" w:type="dxa"/>
            <w:tcBorders>
              <w:top w:val="single" w:sz="4" w:space="0" w:color="auto"/>
              <w:left w:val="single" w:sz="4" w:space="0" w:color="auto"/>
              <w:bottom w:val="single" w:sz="4" w:space="0" w:color="auto"/>
              <w:right w:val="single" w:sz="4" w:space="0" w:color="auto"/>
            </w:tcBorders>
            <w:vAlign w:val="center"/>
            <w:hideMark/>
          </w:tcPr>
          <w:p w14:paraId="058E8AB6" w14:textId="77777777" w:rsidR="001628BB" w:rsidRDefault="001628BB">
            <w:pPr>
              <w:rPr>
                <w:sz w:val="26"/>
                <w:szCs w:val="26"/>
              </w:rPr>
            </w:pPr>
            <w:r>
              <w:rPr>
                <w:sz w:val="26"/>
                <w:szCs w:val="26"/>
              </w:rPr>
              <w:t>Dùng để tham chiếu trong document Category, để biết product thuộc về category nào</w:t>
            </w:r>
          </w:p>
        </w:tc>
      </w:tr>
      <w:tr w:rsidR="001628BB" w14:paraId="515D90C7" w14:textId="77777777" w:rsidTr="001628BB">
        <w:tc>
          <w:tcPr>
            <w:tcW w:w="704" w:type="dxa"/>
            <w:tcBorders>
              <w:top w:val="single" w:sz="4" w:space="0" w:color="auto"/>
              <w:left w:val="single" w:sz="4" w:space="0" w:color="auto"/>
              <w:bottom w:val="single" w:sz="4" w:space="0" w:color="auto"/>
              <w:right w:val="single" w:sz="4" w:space="0" w:color="auto"/>
            </w:tcBorders>
            <w:vAlign w:val="center"/>
            <w:hideMark/>
          </w:tcPr>
          <w:p w14:paraId="74F5B8B3" w14:textId="77777777" w:rsidR="001628BB" w:rsidRDefault="001628BB">
            <w:pPr>
              <w:jc w:val="center"/>
              <w:rPr>
                <w:sz w:val="26"/>
                <w:szCs w:val="26"/>
              </w:rPr>
            </w:pPr>
            <w:r>
              <w:rPr>
                <w:sz w:val="26"/>
                <w:szCs w:val="26"/>
              </w:rPr>
              <w:t>4</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1BBA96F" w14:textId="77777777" w:rsidR="001628BB" w:rsidRDefault="001628BB">
            <w:pPr>
              <w:rPr>
                <w:sz w:val="26"/>
                <w:szCs w:val="26"/>
              </w:rPr>
            </w:pPr>
            <w:r>
              <w:rPr>
                <w:sz w:val="26"/>
                <w:szCs w:val="26"/>
              </w:rPr>
              <w:t>Price</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75FCB48" w14:textId="77777777" w:rsidR="001628BB" w:rsidRDefault="001628BB">
            <w:pPr>
              <w:rPr>
                <w:sz w:val="26"/>
                <w:szCs w:val="26"/>
              </w:rPr>
            </w:pPr>
            <w:r>
              <w:rPr>
                <w:sz w:val="26"/>
                <w:szCs w:val="26"/>
              </w:rPr>
              <w:t>Number</w:t>
            </w:r>
          </w:p>
        </w:tc>
        <w:tc>
          <w:tcPr>
            <w:tcW w:w="5102" w:type="dxa"/>
            <w:tcBorders>
              <w:top w:val="single" w:sz="4" w:space="0" w:color="auto"/>
              <w:left w:val="single" w:sz="4" w:space="0" w:color="auto"/>
              <w:bottom w:val="single" w:sz="4" w:space="0" w:color="auto"/>
              <w:right w:val="single" w:sz="4" w:space="0" w:color="auto"/>
            </w:tcBorders>
            <w:vAlign w:val="center"/>
            <w:hideMark/>
          </w:tcPr>
          <w:p w14:paraId="61067FB1" w14:textId="77777777" w:rsidR="001628BB" w:rsidRDefault="001628BB">
            <w:pPr>
              <w:rPr>
                <w:sz w:val="26"/>
                <w:szCs w:val="26"/>
              </w:rPr>
            </w:pPr>
            <w:r>
              <w:rPr>
                <w:sz w:val="26"/>
                <w:szCs w:val="26"/>
              </w:rPr>
              <w:t>Giá tiền của product</w:t>
            </w:r>
          </w:p>
        </w:tc>
      </w:tr>
      <w:tr w:rsidR="001628BB" w14:paraId="1C685E4F" w14:textId="77777777" w:rsidTr="001628BB">
        <w:tc>
          <w:tcPr>
            <w:tcW w:w="704" w:type="dxa"/>
            <w:tcBorders>
              <w:top w:val="single" w:sz="4" w:space="0" w:color="auto"/>
              <w:left w:val="single" w:sz="4" w:space="0" w:color="auto"/>
              <w:bottom w:val="single" w:sz="4" w:space="0" w:color="auto"/>
              <w:right w:val="single" w:sz="4" w:space="0" w:color="auto"/>
            </w:tcBorders>
            <w:vAlign w:val="center"/>
            <w:hideMark/>
          </w:tcPr>
          <w:p w14:paraId="0D87F637" w14:textId="77777777" w:rsidR="001628BB" w:rsidRDefault="001628BB">
            <w:pPr>
              <w:jc w:val="center"/>
              <w:rPr>
                <w:sz w:val="26"/>
                <w:szCs w:val="26"/>
              </w:rPr>
            </w:pPr>
            <w:r>
              <w:rPr>
                <w:sz w:val="26"/>
                <w:szCs w:val="26"/>
              </w:rPr>
              <w:t>5</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3FD603E" w14:textId="77777777" w:rsidR="001628BB" w:rsidRDefault="001628BB">
            <w:pPr>
              <w:rPr>
                <w:sz w:val="26"/>
                <w:szCs w:val="26"/>
              </w:rPr>
            </w:pPr>
            <w:r>
              <w:rPr>
                <w:sz w:val="26"/>
                <w:szCs w:val="26"/>
              </w:rPr>
              <w:t>View</w:t>
            </w:r>
          </w:p>
        </w:tc>
        <w:tc>
          <w:tcPr>
            <w:tcW w:w="1843" w:type="dxa"/>
            <w:tcBorders>
              <w:top w:val="single" w:sz="4" w:space="0" w:color="auto"/>
              <w:left w:val="single" w:sz="4" w:space="0" w:color="auto"/>
              <w:bottom w:val="single" w:sz="4" w:space="0" w:color="auto"/>
              <w:right w:val="single" w:sz="4" w:space="0" w:color="auto"/>
            </w:tcBorders>
            <w:vAlign w:val="center"/>
            <w:hideMark/>
          </w:tcPr>
          <w:p w14:paraId="1A61F036" w14:textId="77777777" w:rsidR="001628BB" w:rsidRDefault="001628BB">
            <w:pPr>
              <w:rPr>
                <w:sz w:val="26"/>
                <w:szCs w:val="26"/>
              </w:rPr>
            </w:pPr>
            <w:r>
              <w:rPr>
                <w:sz w:val="26"/>
                <w:szCs w:val="26"/>
              </w:rPr>
              <w:t>Number</w:t>
            </w:r>
          </w:p>
        </w:tc>
        <w:tc>
          <w:tcPr>
            <w:tcW w:w="5102" w:type="dxa"/>
            <w:tcBorders>
              <w:top w:val="single" w:sz="4" w:space="0" w:color="auto"/>
              <w:left w:val="single" w:sz="4" w:space="0" w:color="auto"/>
              <w:bottom w:val="single" w:sz="4" w:space="0" w:color="auto"/>
              <w:right w:val="single" w:sz="4" w:space="0" w:color="auto"/>
            </w:tcBorders>
            <w:vAlign w:val="center"/>
            <w:hideMark/>
          </w:tcPr>
          <w:p w14:paraId="3A48F83F" w14:textId="77777777" w:rsidR="001628BB" w:rsidRDefault="001628BB">
            <w:pPr>
              <w:rPr>
                <w:sz w:val="26"/>
                <w:szCs w:val="26"/>
              </w:rPr>
            </w:pPr>
            <w:r>
              <w:rPr>
                <w:sz w:val="26"/>
                <w:szCs w:val="26"/>
              </w:rPr>
              <w:t>Thể hiện lượt xem product dùng để kích cầu</w:t>
            </w:r>
          </w:p>
        </w:tc>
      </w:tr>
      <w:tr w:rsidR="001628BB" w14:paraId="53E75B80" w14:textId="77777777" w:rsidTr="001628BB">
        <w:tc>
          <w:tcPr>
            <w:tcW w:w="704" w:type="dxa"/>
            <w:tcBorders>
              <w:top w:val="single" w:sz="4" w:space="0" w:color="auto"/>
              <w:left w:val="single" w:sz="4" w:space="0" w:color="auto"/>
              <w:bottom w:val="single" w:sz="4" w:space="0" w:color="auto"/>
              <w:right w:val="single" w:sz="4" w:space="0" w:color="auto"/>
            </w:tcBorders>
            <w:vAlign w:val="center"/>
            <w:hideMark/>
          </w:tcPr>
          <w:p w14:paraId="6AF6B2DF" w14:textId="77777777" w:rsidR="001628BB" w:rsidRDefault="001628BB">
            <w:pPr>
              <w:jc w:val="center"/>
              <w:rPr>
                <w:sz w:val="26"/>
                <w:szCs w:val="26"/>
              </w:rPr>
            </w:pPr>
            <w:r>
              <w:rPr>
                <w:sz w:val="26"/>
                <w:szCs w:val="26"/>
              </w:rPr>
              <w:t>6</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538FB5E" w14:textId="77777777" w:rsidR="001628BB" w:rsidRDefault="001628BB">
            <w:pPr>
              <w:rPr>
                <w:sz w:val="26"/>
                <w:szCs w:val="26"/>
              </w:rPr>
            </w:pPr>
            <w:r>
              <w:rPr>
                <w:sz w:val="26"/>
                <w:szCs w:val="26"/>
              </w:rPr>
              <w:t>Sold</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60FFD6B" w14:textId="77777777" w:rsidR="001628BB" w:rsidRDefault="001628BB">
            <w:pPr>
              <w:rPr>
                <w:sz w:val="26"/>
                <w:szCs w:val="26"/>
              </w:rPr>
            </w:pPr>
            <w:r>
              <w:rPr>
                <w:sz w:val="26"/>
                <w:szCs w:val="26"/>
              </w:rPr>
              <w:t>Number</w:t>
            </w:r>
          </w:p>
        </w:tc>
        <w:tc>
          <w:tcPr>
            <w:tcW w:w="5102" w:type="dxa"/>
            <w:tcBorders>
              <w:top w:val="single" w:sz="4" w:space="0" w:color="auto"/>
              <w:left w:val="single" w:sz="4" w:space="0" w:color="auto"/>
              <w:bottom w:val="single" w:sz="4" w:space="0" w:color="auto"/>
              <w:right w:val="single" w:sz="4" w:space="0" w:color="auto"/>
            </w:tcBorders>
            <w:vAlign w:val="center"/>
            <w:hideMark/>
          </w:tcPr>
          <w:p w14:paraId="6E79DB84" w14:textId="77777777" w:rsidR="001628BB" w:rsidRDefault="001628BB">
            <w:pPr>
              <w:rPr>
                <w:sz w:val="26"/>
                <w:szCs w:val="26"/>
              </w:rPr>
            </w:pPr>
            <w:r>
              <w:rPr>
                <w:sz w:val="26"/>
                <w:szCs w:val="26"/>
              </w:rPr>
              <w:t>Ghi nhận số lượng product đã được bán ra</w:t>
            </w:r>
          </w:p>
        </w:tc>
      </w:tr>
      <w:tr w:rsidR="001628BB" w14:paraId="418504FB" w14:textId="77777777" w:rsidTr="001628BB">
        <w:tc>
          <w:tcPr>
            <w:tcW w:w="704" w:type="dxa"/>
            <w:tcBorders>
              <w:top w:val="single" w:sz="4" w:space="0" w:color="auto"/>
              <w:left w:val="single" w:sz="4" w:space="0" w:color="auto"/>
              <w:bottom w:val="single" w:sz="4" w:space="0" w:color="auto"/>
              <w:right w:val="single" w:sz="4" w:space="0" w:color="auto"/>
            </w:tcBorders>
            <w:vAlign w:val="center"/>
            <w:hideMark/>
          </w:tcPr>
          <w:p w14:paraId="6DAE23C6" w14:textId="77777777" w:rsidR="001628BB" w:rsidRDefault="001628BB">
            <w:pPr>
              <w:jc w:val="center"/>
              <w:rPr>
                <w:sz w:val="26"/>
                <w:szCs w:val="26"/>
              </w:rPr>
            </w:pPr>
            <w:r>
              <w:rPr>
                <w:sz w:val="26"/>
                <w:szCs w:val="26"/>
              </w:rPr>
              <w:t>7</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C9F60CF" w14:textId="77777777" w:rsidR="001628BB" w:rsidRDefault="001628BB">
            <w:pPr>
              <w:rPr>
                <w:sz w:val="26"/>
                <w:szCs w:val="26"/>
              </w:rPr>
            </w:pPr>
            <w:r>
              <w:rPr>
                <w:sz w:val="26"/>
                <w:szCs w:val="26"/>
              </w:rPr>
              <w:t>Rating</w:t>
            </w:r>
          </w:p>
        </w:tc>
        <w:tc>
          <w:tcPr>
            <w:tcW w:w="1843" w:type="dxa"/>
            <w:tcBorders>
              <w:top w:val="single" w:sz="4" w:space="0" w:color="auto"/>
              <w:left w:val="single" w:sz="4" w:space="0" w:color="auto"/>
              <w:bottom w:val="single" w:sz="4" w:space="0" w:color="auto"/>
              <w:right w:val="single" w:sz="4" w:space="0" w:color="auto"/>
            </w:tcBorders>
            <w:vAlign w:val="center"/>
            <w:hideMark/>
          </w:tcPr>
          <w:p w14:paraId="1951C509" w14:textId="77777777" w:rsidR="001628BB" w:rsidRDefault="001628BB">
            <w:pPr>
              <w:rPr>
                <w:sz w:val="26"/>
                <w:szCs w:val="26"/>
              </w:rPr>
            </w:pPr>
            <w:r>
              <w:rPr>
                <w:sz w:val="26"/>
                <w:szCs w:val="26"/>
              </w:rPr>
              <w:t>Number</w:t>
            </w:r>
          </w:p>
        </w:tc>
        <w:tc>
          <w:tcPr>
            <w:tcW w:w="5102" w:type="dxa"/>
            <w:tcBorders>
              <w:top w:val="single" w:sz="4" w:space="0" w:color="auto"/>
              <w:left w:val="single" w:sz="4" w:space="0" w:color="auto"/>
              <w:bottom w:val="single" w:sz="4" w:space="0" w:color="auto"/>
              <w:right w:val="single" w:sz="4" w:space="0" w:color="auto"/>
            </w:tcBorders>
            <w:vAlign w:val="center"/>
            <w:hideMark/>
          </w:tcPr>
          <w:p w14:paraId="7100A9F5" w14:textId="77777777" w:rsidR="001628BB" w:rsidRDefault="001628BB">
            <w:pPr>
              <w:rPr>
                <w:sz w:val="26"/>
                <w:szCs w:val="26"/>
              </w:rPr>
            </w:pPr>
            <w:r>
              <w:rPr>
                <w:sz w:val="26"/>
                <w:szCs w:val="26"/>
              </w:rPr>
              <w:t>Đánh giá sau khi sử dụng dịch vụ</w:t>
            </w:r>
          </w:p>
        </w:tc>
      </w:tr>
      <w:tr w:rsidR="001628BB" w14:paraId="421FD072" w14:textId="77777777" w:rsidTr="001628BB">
        <w:tc>
          <w:tcPr>
            <w:tcW w:w="704" w:type="dxa"/>
            <w:tcBorders>
              <w:top w:val="single" w:sz="4" w:space="0" w:color="auto"/>
              <w:left w:val="single" w:sz="4" w:space="0" w:color="auto"/>
              <w:bottom w:val="single" w:sz="4" w:space="0" w:color="auto"/>
              <w:right w:val="single" w:sz="4" w:space="0" w:color="auto"/>
            </w:tcBorders>
            <w:vAlign w:val="center"/>
            <w:hideMark/>
          </w:tcPr>
          <w:p w14:paraId="271CD718" w14:textId="77777777" w:rsidR="001628BB" w:rsidRDefault="001628BB">
            <w:pPr>
              <w:jc w:val="center"/>
              <w:rPr>
                <w:sz w:val="26"/>
                <w:szCs w:val="26"/>
              </w:rPr>
            </w:pPr>
            <w:r>
              <w:rPr>
                <w:sz w:val="26"/>
                <w:szCs w:val="26"/>
              </w:rPr>
              <w:t>8</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8747941" w14:textId="77777777" w:rsidR="001628BB" w:rsidRDefault="001628BB">
            <w:pPr>
              <w:rPr>
                <w:sz w:val="26"/>
                <w:szCs w:val="26"/>
              </w:rPr>
            </w:pPr>
            <w:r>
              <w:rPr>
                <w:sz w:val="26"/>
                <w:szCs w:val="26"/>
              </w:rPr>
              <w:t>Img</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75C7BAB" w14:textId="77777777" w:rsidR="001628BB" w:rsidRDefault="001628BB">
            <w:pPr>
              <w:rPr>
                <w:sz w:val="26"/>
                <w:szCs w:val="26"/>
              </w:rPr>
            </w:pPr>
            <w:r>
              <w:rPr>
                <w:sz w:val="26"/>
                <w:szCs w:val="26"/>
              </w:rPr>
              <w:t>String</w:t>
            </w:r>
          </w:p>
        </w:tc>
        <w:tc>
          <w:tcPr>
            <w:tcW w:w="5102" w:type="dxa"/>
            <w:tcBorders>
              <w:top w:val="single" w:sz="4" w:space="0" w:color="auto"/>
              <w:left w:val="single" w:sz="4" w:space="0" w:color="auto"/>
              <w:bottom w:val="single" w:sz="4" w:space="0" w:color="auto"/>
              <w:right w:val="single" w:sz="4" w:space="0" w:color="auto"/>
            </w:tcBorders>
            <w:vAlign w:val="center"/>
            <w:hideMark/>
          </w:tcPr>
          <w:p w14:paraId="42012CC8" w14:textId="77777777" w:rsidR="001628BB" w:rsidRDefault="001628BB">
            <w:pPr>
              <w:rPr>
                <w:sz w:val="26"/>
                <w:szCs w:val="26"/>
              </w:rPr>
            </w:pPr>
            <w:r>
              <w:rPr>
                <w:sz w:val="26"/>
                <w:szCs w:val="26"/>
              </w:rPr>
              <w:t>Đường dẫn hình ảnh của product</w:t>
            </w:r>
          </w:p>
        </w:tc>
      </w:tr>
      <w:tr w:rsidR="001628BB" w14:paraId="642DEFF6" w14:textId="77777777" w:rsidTr="001628BB">
        <w:tc>
          <w:tcPr>
            <w:tcW w:w="704" w:type="dxa"/>
            <w:tcBorders>
              <w:top w:val="single" w:sz="4" w:space="0" w:color="auto"/>
              <w:left w:val="single" w:sz="4" w:space="0" w:color="auto"/>
              <w:bottom w:val="single" w:sz="4" w:space="0" w:color="auto"/>
              <w:right w:val="single" w:sz="4" w:space="0" w:color="auto"/>
            </w:tcBorders>
            <w:vAlign w:val="center"/>
            <w:hideMark/>
          </w:tcPr>
          <w:p w14:paraId="598C6C72" w14:textId="77777777" w:rsidR="001628BB" w:rsidRDefault="001628BB">
            <w:pPr>
              <w:jc w:val="center"/>
              <w:rPr>
                <w:sz w:val="26"/>
                <w:szCs w:val="26"/>
              </w:rPr>
            </w:pPr>
            <w:r>
              <w:rPr>
                <w:sz w:val="26"/>
                <w:szCs w:val="26"/>
              </w:rPr>
              <w:t>9</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B2932BE" w14:textId="77777777" w:rsidR="001628BB" w:rsidRDefault="001628BB">
            <w:pPr>
              <w:rPr>
                <w:sz w:val="26"/>
                <w:szCs w:val="26"/>
              </w:rPr>
            </w:pPr>
            <w:r>
              <w:rPr>
                <w:sz w:val="26"/>
                <w:szCs w:val="26"/>
              </w:rPr>
              <w:t>softDeleted</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68CA159" w14:textId="77777777" w:rsidR="001628BB" w:rsidRDefault="001628BB">
            <w:pPr>
              <w:rPr>
                <w:sz w:val="26"/>
                <w:szCs w:val="26"/>
              </w:rPr>
            </w:pPr>
            <w:r>
              <w:rPr>
                <w:sz w:val="26"/>
                <w:szCs w:val="26"/>
              </w:rPr>
              <w:t>Boolean</w:t>
            </w:r>
          </w:p>
        </w:tc>
        <w:tc>
          <w:tcPr>
            <w:tcW w:w="5102" w:type="dxa"/>
            <w:tcBorders>
              <w:top w:val="single" w:sz="4" w:space="0" w:color="auto"/>
              <w:left w:val="single" w:sz="4" w:space="0" w:color="auto"/>
              <w:bottom w:val="single" w:sz="4" w:space="0" w:color="auto"/>
              <w:right w:val="single" w:sz="4" w:space="0" w:color="auto"/>
            </w:tcBorders>
            <w:vAlign w:val="center"/>
            <w:hideMark/>
          </w:tcPr>
          <w:p w14:paraId="0C16DD21" w14:textId="77777777" w:rsidR="001628BB" w:rsidRDefault="001628BB">
            <w:pPr>
              <w:rPr>
                <w:sz w:val="26"/>
                <w:szCs w:val="26"/>
              </w:rPr>
            </w:pPr>
            <w:r>
              <w:rPr>
                <w:sz w:val="26"/>
                <w:szCs w:val="26"/>
              </w:rPr>
              <w:t>Nếu giá trị là “</w:t>
            </w:r>
            <w:r>
              <w:rPr>
                <w:b/>
                <w:bCs/>
                <w:sz w:val="26"/>
                <w:szCs w:val="26"/>
              </w:rPr>
              <w:t>true</w:t>
            </w:r>
            <w:r>
              <w:rPr>
                <w:sz w:val="26"/>
                <w:szCs w:val="26"/>
              </w:rPr>
              <w:t>” thì sẽ ẩn sản phẩm khỏi danh sách sản phẩm</w:t>
            </w:r>
          </w:p>
        </w:tc>
      </w:tr>
      <w:tr w:rsidR="001628BB" w14:paraId="4AE0574D" w14:textId="77777777" w:rsidTr="001628BB">
        <w:tc>
          <w:tcPr>
            <w:tcW w:w="704" w:type="dxa"/>
            <w:tcBorders>
              <w:top w:val="single" w:sz="4" w:space="0" w:color="auto"/>
              <w:left w:val="single" w:sz="4" w:space="0" w:color="auto"/>
              <w:bottom w:val="single" w:sz="4" w:space="0" w:color="auto"/>
              <w:right w:val="single" w:sz="4" w:space="0" w:color="auto"/>
            </w:tcBorders>
            <w:vAlign w:val="center"/>
            <w:hideMark/>
          </w:tcPr>
          <w:p w14:paraId="515B9A51" w14:textId="77777777" w:rsidR="001628BB" w:rsidRDefault="001628BB">
            <w:pPr>
              <w:jc w:val="center"/>
              <w:rPr>
                <w:sz w:val="26"/>
                <w:szCs w:val="26"/>
              </w:rPr>
            </w:pPr>
            <w:r>
              <w:rPr>
                <w:sz w:val="26"/>
                <w:szCs w:val="26"/>
              </w:rPr>
              <w:t>1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23BE91F" w14:textId="77777777" w:rsidR="001628BB" w:rsidRDefault="001628BB">
            <w:pPr>
              <w:rPr>
                <w:sz w:val="26"/>
                <w:szCs w:val="26"/>
              </w:rPr>
            </w:pPr>
            <w:r>
              <w:rPr>
                <w:sz w:val="26"/>
                <w:szCs w:val="26"/>
              </w:rPr>
              <w:t>Combo</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F6B1FFC" w14:textId="77777777" w:rsidR="001628BB" w:rsidRDefault="001628BB">
            <w:pPr>
              <w:rPr>
                <w:sz w:val="26"/>
                <w:szCs w:val="26"/>
              </w:rPr>
            </w:pPr>
            <w:r>
              <w:rPr>
                <w:sz w:val="26"/>
                <w:szCs w:val="26"/>
              </w:rPr>
              <w:t>[Object]</w:t>
            </w:r>
          </w:p>
        </w:tc>
        <w:tc>
          <w:tcPr>
            <w:tcW w:w="5102" w:type="dxa"/>
            <w:tcBorders>
              <w:top w:val="single" w:sz="4" w:space="0" w:color="auto"/>
              <w:left w:val="single" w:sz="4" w:space="0" w:color="auto"/>
              <w:bottom w:val="single" w:sz="4" w:space="0" w:color="auto"/>
              <w:right w:val="single" w:sz="4" w:space="0" w:color="auto"/>
            </w:tcBorders>
            <w:vAlign w:val="center"/>
            <w:hideMark/>
          </w:tcPr>
          <w:p w14:paraId="1BB6B23C" w14:textId="77777777" w:rsidR="001628BB" w:rsidRDefault="001628BB">
            <w:pPr>
              <w:rPr>
                <w:sz w:val="26"/>
                <w:szCs w:val="26"/>
              </w:rPr>
            </w:pPr>
            <w:r>
              <w:rPr>
                <w:sz w:val="26"/>
                <w:szCs w:val="26"/>
              </w:rPr>
              <w:t>Là object để thể hiện một combo có nhiều sản phẩm trong đó</w:t>
            </w:r>
          </w:p>
        </w:tc>
      </w:tr>
      <w:tr w:rsidR="001628BB" w14:paraId="448002C5" w14:textId="77777777" w:rsidTr="001628BB">
        <w:tc>
          <w:tcPr>
            <w:tcW w:w="704" w:type="dxa"/>
            <w:tcBorders>
              <w:top w:val="single" w:sz="4" w:space="0" w:color="auto"/>
              <w:left w:val="single" w:sz="4" w:space="0" w:color="auto"/>
              <w:bottom w:val="single" w:sz="4" w:space="0" w:color="auto"/>
              <w:right w:val="single" w:sz="4" w:space="0" w:color="auto"/>
            </w:tcBorders>
            <w:vAlign w:val="center"/>
            <w:hideMark/>
          </w:tcPr>
          <w:p w14:paraId="1B8204F5" w14:textId="77777777" w:rsidR="001628BB" w:rsidRDefault="001628BB">
            <w:pPr>
              <w:jc w:val="center"/>
              <w:rPr>
                <w:sz w:val="26"/>
                <w:szCs w:val="26"/>
              </w:rPr>
            </w:pPr>
            <w:r>
              <w:rPr>
                <w:sz w:val="26"/>
                <w:szCs w:val="26"/>
              </w:rPr>
              <w:t>1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604F8A1" w14:textId="77777777" w:rsidR="001628BB" w:rsidRDefault="001628BB">
            <w:pPr>
              <w:rPr>
                <w:sz w:val="26"/>
                <w:szCs w:val="26"/>
              </w:rPr>
            </w:pPr>
            <w:r>
              <w:rPr>
                <w:sz w:val="26"/>
                <w:szCs w:val="26"/>
              </w:rPr>
              <w:t>Product</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7C31938" w14:textId="77777777" w:rsidR="001628BB" w:rsidRDefault="001628BB">
            <w:pPr>
              <w:rPr>
                <w:sz w:val="26"/>
                <w:szCs w:val="26"/>
              </w:rPr>
            </w:pPr>
            <w:r>
              <w:rPr>
                <w:sz w:val="26"/>
                <w:szCs w:val="26"/>
              </w:rPr>
              <w:t>ObjectId</w:t>
            </w:r>
          </w:p>
        </w:tc>
        <w:tc>
          <w:tcPr>
            <w:tcW w:w="5102" w:type="dxa"/>
            <w:tcBorders>
              <w:top w:val="single" w:sz="4" w:space="0" w:color="auto"/>
              <w:left w:val="single" w:sz="4" w:space="0" w:color="auto"/>
              <w:bottom w:val="single" w:sz="4" w:space="0" w:color="auto"/>
              <w:right w:val="single" w:sz="4" w:space="0" w:color="auto"/>
            </w:tcBorders>
            <w:vAlign w:val="center"/>
            <w:hideMark/>
          </w:tcPr>
          <w:p w14:paraId="42AB664A" w14:textId="77777777" w:rsidR="001628BB" w:rsidRDefault="001628BB">
            <w:pPr>
              <w:rPr>
                <w:sz w:val="26"/>
                <w:szCs w:val="26"/>
              </w:rPr>
            </w:pPr>
            <w:r>
              <w:rPr>
                <w:sz w:val="26"/>
                <w:szCs w:val="26"/>
              </w:rPr>
              <w:t>Là sản phẩm được tham chiếu đến chính document product</w:t>
            </w:r>
          </w:p>
        </w:tc>
      </w:tr>
      <w:tr w:rsidR="001628BB" w14:paraId="15812944" w14:textId="77777777" w:rsidTr="001628BB">
        <w:tc>
          <w:tcPr>
            <w:tcW w:w="704" w:type="dxa"/>
            <w:tcBorders>
              <w:top w:val="single" w:sz="4" w:space="0" w:color="auto"/>
              <w:left w:val="single" w:sz="4" w:space="0" w:color="auto"/>
              <w:bottom w:val="single" w:sz="4" w:space="0" w:color="auto"/>
              <w:right w:val="single" w:sz="4" w:space="0" w:color="auto"/>
            </w:tcBorders>
            <w:vAlign w:val="center"/>
            <w:hideMark/>
          </w:tcPr>
          <w:p w14:paraId="7DF709E4" w14:textId="77777777" w:rsidR="001628BB" w:rsidRDefault="001628BB">
            <w:pPr>
              <w:jc w:val="center"/>
              <w:rPr>
                <w:sz w:val="26"/>
                <w:szCs w:val="26"/>
              </w:rPr>
            </w:pPr>
            <w:r>
              <w:rPr>
                <w:sz w:val="26"/>
                <w:szCs w:val="26"/>
              </w:rPr>
              <w:t>12</w:t>
            </w:r>
          </w:p>
        </w:tc>
        <w:tc>
          <w:tcPr>
            <w:tcW w:w="1701" w:type="dxa"/>
            <w:tcBorders>
              <w:top w:val="single" w:sz="4" w:space="0" w:color="auto"/>
              <w:left w:val="single" w:sz="4" w:space="0" w:color="auto"/>
              <w:bottom w:val="single" w:sz="4" w:space="0" w:color="auto"/>
              <w:right w:val="single" w:sz="4" w:space="0" w:color="auto"/>
            </w:tcBorders>
            <w:hideMark/>
          </w:tcPr>
          <w:p w14:paraId="0943773A" w14:textId="77777777" w:rsidR="001628BB" w:rsidRDefault="001628BB">
            <w:pPr>
              <w:rPr>
                <w:sz w:val="26"/>
                <w:szCs w:val="26"/>
              </w:rPr>
            </w:pPr>
            <w:r>
              <w:rPr>
                <w:sz w:val="26"/>
                <w:szCs w:val="26"/>
              </w:rPr>
              <w:t>Quantity</w:t>
            </w:r>
          </w:p>
        </w:tc>
        <w:tc>
          <w:tcPr>
            <w:tcW w:w="1843" w:type="dxa"/>
            <w:tcBorders>
              <w:top w:val="single" w:sz="4" w:space="0" w:color="auto"/>
              <w:left w:val="single" w:sz="4" w:space="0" w:color="auto"/>
              <w:bottom w:val="single" w:sz="4" w:space="0" w:color="auto"/>
              <w:right w:val="single" w:sz="4" w:space="0" w:color="auto"/>
            </w:tcBorders>
            <w:hideMark/>
          </w:tcPr>
          <w:p w14:paraId="7C41A83C" w14:textId="77777777" w:rsidR="001628BB" w:rsidRDefault="001628BB">
            <w:pPr>
              <w:rPr>
                <w:sz w:val="26"/>
                <w:szCs w:val="26"/>
              </w:rPr>
            </w:pPr>
            <w:r>
              <w:rPr>
                <w:sz w:val="26"/>
                <w:szCs w:val="26"/>
              </w:rPr>
              <w:t>Number</w:t>
            </w:r>
          </w:p>
        </w:tc>
        <w:tc>
          <w:tcPr>
            <w:tcW w:w="5102" w:type="dxa"/>
            <w:tcBorders>
              <w:top w:val="single" w:sz="4" w:space="0" w:color="auto"/>
              <w:left w:val="single" w:sz="4" w:space="0" w:color="auto"/>
              <w:bottom w:val="single" w:sz="4" w:space="0" w:color="auto"/>
              <w:right w:val="single" w:sz="4" w:space="0" w:color="auto"/>
            </w:tcBorders>
            <w:hideMark/>
          </w:tcPr>
          <w:p w14:paraId="7DE00087" w14:textId="77777777" w:rsidR="001628BB" w:rsidRDefault="001628BB">
            <w:pPr>
              <w:rPr>
                <w:sz w:val="26"/>
                <w:szCs w:val="26"/>
              </w:rPr>
            </w:pPr>
            <w:r>
              <w:rPr>
                <w:sz w:val="26"/>
                <w:szCs w:val="26"/>
              </w:rPr>
              <w:t>Số lượng sản phẩm đó trong combo</w:t>
            </w:r>
          </w:p>
        </w:tc>
      </w:tr>
    </w:tbl>
    <w:p w14:paraId="1718D0AD" w14:textId="77777777" w:rsidR="001628BB" w:rsidRDefault="001628BB" w:rsidP="001628BB">
      <w:pPr>
        <w:jc w:val="center"/>
        <w:rPr>
          <w:sz w:val="26"/>
          <w:szCs w:val="26"/>
        </w:rPr>
      </w:pPr>
      <w:r>
        <w:rPr>
          <w:sz w:val="26"/>
          <w:szCs w:val="26"/>
        </w:rPr>
        <w:t>Mô tả document Product</w:t>
      </w:r>
    </w:p>
    <w:p w14:paraId="2E0A2E74" w14:textId="77777777" w:rsidR="001628BB" w:rsidRDefault="001628BB" w:rsidP="001628BB">
      <w:pPr>
        <w:rPr>
          <w:sz w:val="26"/>
          <w:szCs w:val="26"/>
        </w:rPr>
      </w:pPr>
    </w:p>
    <w:p w14:paraId="57A4D50E" w14:textId="77777777" w:rsidR="001628BB" w:rsidRDefault="001628BB" w:rsidP="001628BB">
      <w:pPr>
        <w:rPr>
          <w:sz w:val="26"/>
          <w:szCs w:val="26"/>
        </w:rPr>
      </w:pPr>
    </w:p>
    <w:p w14:paraId="698E6DC6" w14:textId="0B1C97B0" w:rsidR="001628BB" w:rsidRDefault="00C06306" w:rsidP="001628BB">
      <w:pPr>
        <w:rPr>
          <w:b/>
          <w:bCs/>
          <w:sz w:val="26"/>
          <w:szCs w:val="26"/>
        </w:rPr>
      </w:pPr>
      <w:r>
        <w:rPr>
          <w:b/>
          <w:bCs/>
          <w:sz w:val="26"/>
          <w:szCs w:val="26"/>
        </w:rPr>
        <w:t xml:space="preserve">3.2.2.3 </w:t>
      </w:r>
      <w:r w:rsidR="001628BB">
        <w:rPr>
          <w:b/>
          <w:bCs/>
          <w:sz w:val="26"/>
          <w:szCs w:val="26"/>
        </w:rPr>
        <w:t>ORDER</w:t>
      </w:r>
    </w:p>
    <w:tbl>
      <w:tblPr>
        <w:tblStyle w:val="TableGrid"/>
        <w:tblW w:w="0" w:type="auto"/>
        <w:tblLook w:val="04A0" w:firstRow="1" w:lastRow="0" w:firstColumn="1" w:lastColumn="0" w:noHBand="0" w:noVBand="1"/>
      </w:tblPr>
      <w:tblGrid>
        <w:gridCol w:w="701"/>
        <w:gridCol w:w="1935"/>
        <w:gridCol w:w="1763"/>
        <w:gridCol w:w="4656"/>
      </w:tblGrid>
      <w:tr w:rsidR="001628BB" w14:paraId="65A7DE23" w14:textId="77777777" w:rsidTr="001628BB">
        <w:tc>
          <w:tcPr>
            <w:tcW w:w="704" w:type="dxa"/>
            <w:tcBorders>
              <w:top w:val="single" w:sz="4" w:space="0" w:color="auto"/>
              <w:left w:val="single" w:sz="4" w:space="0" w:color="auto"/>
              <w:bottom w:val="single" w:sz="4" w:space="0" w:color="auto"/>
              <w:right w:val="single" w:sz="4" w:space="0" w:color="auto"/>
            </w:tcBorders>
            <w:vAlign w:val="center"/>
            <w:hideMark/>
          </w:tcPr>
          <w:p w14:paraId="18163028" w14:textId="77777777" w:rsidR="001628BB" w:rsidRDefault="001628BB">
            <w:pPr>
              <w:jc w:val="center"/>
              <w:rPr>
                <w:sz w:val="26"/>
                <w:szCs w:val="26"/>
              </w:rPr>
            </w:pPr>
            <w:r>
              <w:rPr>
                <w:sz w:val="26"/>
                <w:szCs w:val="26"/>
              </w:rPr>
              <w:t>ST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6421F3D" w14:textId="77777777" w:rsidR="001628BB" w:rsidRDefault="001628BB">
            <w:pPr>
              <w:jc w:val="center"/>
              <w:rPr>
                <w:sz w:val="26"/>
                <w:szCs w:val="26"/>
              </w:rPr>
            </w:pPr>
            <w:r>
              <w:rPr>
                <w:sz w:val="26"/>
                <w:szCs w:val="26"/>
              </w:rPr>
              <w:t>Field</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1B51D2F" w14:textId="77777777" w:rsidR="001628BB" w:rsidRDefault="001628BB">
            <w:pPr>
              <w:jc w:val="center"/>
              <w:rPr>
                <w:sz w:val="26"/>
                <w:szCs w:val="26"/>
              </w:rPr>
            </w:pPr>
            <w:r>
              <w:rPr>
                <w:sz w:val="26"/>
                <w:szCs w:val="26"/>
              </w:rPr>
              <w:t>Data type</w:t>
            </w:r>
          </w:p>
        </w:tc>
        <w:tc>
          <w:tcPr>
            <w:tcW w:w="5102" w:type="dxa"/>
            <w:tcBorders>
              <w:top w:val="single" w:sz="4" w:space="0" w:color="auto"/>
              <w:left w:val="single" w:sz="4" w:space="0" w:color="auto"/>
              <w:bottom w:val="single" w:sz="4" w:space="0" w:color="auto"/>
              <w:right w:val="single" w:sz="4" w:space="0" w:color="auto"/>
            </w:tcBorders>
            <w:vAlign w:val="center"/>
            <w:hideMark/>
          </w:tcPr>
          <w:p w14:paraId="2C2D6C7E" w14:textId="77777777" w:rsidR="001628BB" w:rsidRDefault="001628BB">
            <w:pPr>
              <w:jc w:val="center"/>
              <w:rPr>
                <w:sz w:val="26"/>
                <w:szCs w:val="26"/>
              </w:rPr>
            </w:pPr>
            <w:r>
              <w:rPr>
                <w:sz w:val="26"/>
                <w:szCs w:val="26"/>
              </w:rPr>
              <w:t>Description</w:t>
            </w:r>
          </w:p>
        </w:tc>
      </w:tr>
      <w:tr w:rsidR="001628BB" w14:paraId="43DF220E" w14:textId="77777777" w:rsidTr="001628BB">
        <w:tc>
          <w:tcPr>
            <w:tcW w:w="704" w:type="dxa"/>
            <w:tcBorders>
              <w:top w:val="single" w:sz="4" w:space="0" w:color="auto"/>
              <w:left w:val="single" w:sz="4" w:space="0" w:color="auto"/>
              <w:bottom w:val="single" w:sz="4" w:space="0" w:color="auto"/>
              <w:right w:val="single" w:sz="4" w:space="0" w:color="auto"/>
            </w:tcBorders>
            <w:vAlign w:val="center"/>
            <w:hideMark/>
          </w:tcPr>
          <w:p w14:paraId="7401BFAD" w14:textId="77777777" w:rsidR="001628BB" w:rsidRDefault="001628BB">
            <w:pPr>
              <w:jc w:val="center"/>
              <w:rPr>
                <w:sz w:val="26"/>
                <w:szCs w:val="26"/>
              </w:rPr>
            </w:pPr>
            <w:r>
              <w:rPr>
                <w:sz w:val="26"/>
                <w:szCs w:val="26"/>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2233D52" w14:textId="77777777" w:rsidR="001628BB" w:rsidRDefault="001628BB">
            <w:pPr>
              <w:rPr>
                <w:sz w:val="26"/>
                <w:szCs w:val="26"/>
              </w:rPr>
            </w:pPr>
            <w:r>
              <w:rPr>
                <w:sz w:val="26"/>
                <w:szCs w:val="26"/>
              </w:rPr>
              <w:t>_id</w:t>
            </w:r>
          </w:p>
        </w:tc>
        <w:tc>
          <w:tcPr>
            <w:tcW w:w="1843" w:type="dxa"/>
            <w:tcBorders>
              <w:top w:val="single" w:sz="4" w:space="0" w:color="auto"/>
              <w:left w:val="single" w:sz="4" w:space="0" w:color="auto"/>
              <w:bottom w:val="single" w:sz="4" w:space="0" w:color="auto"/>
              <w:right w:val="single" w:sz="4" w:space="0" w:color="auto"/>
            </w:tcBorders>
            <w:vAlign w:val="center"/>
            <w:hideMark/>
          </w:tcPr>
          <w:p w14:paraId="1CF434CE" w14:textId="77777777" w:rsidR="001628BB" w:rsidRDefault="001628BB">
            <w:pPr>
              <w:rPr>
                <w:sz w:val="26"/>
                <w:szCs w:val="26"/>
              </w:rPr>
            </w:pPr>
            <w:r>
              <w:rPr>
                <w:sz w:val="26"/>
                <w:szCs w:val="26"/>
              </w:rPr>
              <w:t>ObjectID</w:t>
            </w:r>
          </w:p>
        </w:tc>
        <w:tc>
          <w:tcPr>
            <w:tcW w:w="5102" w:type="dxa"/>
            <w:tcBorders>
              <w:top w:val="single" w:sz="4" w:space="0" w:color="auto"/>
              <w:left w:val="single" w:sz="4" w:space="0" w:color="auto"/>
              <w:bottom w:val="single" w:sz="4" w:space="0" w:color="auto"/>
              <w:right w:val="single" w:sz="4" w:space="0" w:color="auto"/>
            </w:tcBorders>
            <w:vAlign w:val="center"/>
            <w:hideMark/>
          </w:tcPr>
          <w:p w14:paraId="5F9A7749" w14:textId="77777777" w:rsidR="001628BB" w:rsidRDefault="001628BB">
            <w:pPr>
              <w:rPr>
                <w:sz w:val="26"/>
                <w:szCs w:val="26"/>
              </w:rPr>
            </w:pPr>
            <w:r>
              <w:rPr>
                <w:sz w:val="26"/>
                <w:szCs w:val="26"/>
              </w:rPr>
              <w:t>Mỗi order có một id duy nhất</w:t>
            </w:r>
          </w:p>
        </w:tc>
      </w:tr>
      <w:tr w:rsidR="001628BB" w14:paraId="4C499458" w14:textId="77777777" w:rsidTr="001628BB">
        <w:tc>
          <w:tcPr>
            <w:tcW w:w="704" w:type="dxa"/>
            <w:tcBorders>
              <w:top w:val="single" w:sz="4" w:space="0" w:color="auto"/>
              <w:left w:val="single" w:sz="4" w:space="0" w:color="auto"/>
              <w:bottom w:val="single" w:sz="4" w:space="0" w:color="auto"/>
              <w:right w:val="single" w:sz="4" w:space="0" w:color="auto"/>
            </w:tcBorders>
            <w:vAlign w:val="center"/>
            <w:hideMark/>
          </w:tcPr>
          <w:p w14:paraId="622A5A8F" w14:textId="77777777" w:rsidR="001628BB" w:rsidRDefault="001628BB">
            <w:pPr>
              <w:jc w:val="center"/>
              <w:rPr>
                <w:sz w:val="26"/>
                <w:szCs w:val="26"/>
              </w:rPr>
            </w:pPr>
            <w:r>
              <w:rPr>
                <w:sz w:val="26"/>
                <w:szCs w:val="26"/>
              </w:rPr>
              <w:t>2</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DE11A3C" w14:textId="77777777" w:rsidR="001628BB" w:rsidRDefault="001628BB">
            <w:pPr>
              <w:rPr>
                <w:sz w:val="26"/>
                <w:szCs w:val="26"/>
              </w:rPr>
            </w:pPr>
            <w:r>
              <w:rPr>
                <w:sz w:val="26"/>
                <w:szCs w:val="26"/>
              </w:rPr>
              <w:t>totalPrice</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FB8340F" w14:textId="77777777" w:rsidR="001628BB" w:rsidRDefault="001628BB">
            <w:pPr>
              <w:rPr>
                <w:sz w:val="26"/>
                <w:szCs w:val="26"/>
              </w:rPr>
            </w:pPr>
            <w:r>
              <w:rPr>
                <w:sz w:val="26"/>
                <w:szCs w:val="26"/>
              </w:rPr>
              <w:t>Number</w:t>
            </w:r>
          </w:p>
        </w:tc>
        <w:tc>
          <w:tcPr>
            <w:tcW w:w="5102" w:type="dxa"/>
            <w:tcBorders>
              <w:top w:val="single" w:sz="4" w:space="0" w:color="auto"/>
              <w:left w:val="single" w:sz="4" w:space="0" w:color="auto"/>
              <w:bottom w:val="single" w:sz="4" w:space="0" w:color="auto"/>
              <w:right w:val="single" w:sz="4" w:space="0" w:color="auto"/>
            </w:tcBorders>
            <w:vAlign w:val="center"/>
            <w:hideMark/>
          </w:tcPr>
          <w:p w14:paraId="28B1E922" w14:textId="77777777" w:rsidR="001628BB" w:rsidRDefault="001628BB">
            <w:pPr>
              <w:rPr>
                <w:sz w:val="26"/>
                <w:szCs w:val="26"/>
              </w:rPr>
            </w:pPr>
            <w:r>
              <w:rPr>
                <w:sz w:val="26"/>
                <w:szCs w:val="26"/>
              </w:rPr>
              <w:t>Tổng giá tiền của đơn hàng</w:t>
            </w:r>
          </w:p>
        </w:tc>
      </w:tr>
      <w:tr w:rsidR="001628BB" w14:paraId="7DAABAA9" w14:textId="77777777" w:rsidTr="001628BB">
        <w:tc>
          <w:tcPr>
            <w:tcW w:w="704" w:type="dxa"/>
            <w:tcBorders>
              <w:top w:val="single" w:sz="4" w:space="0" w:color="auto"/>
              <w:left w:val="single" w:sz="4" w:space="0" w:color="auto"/>
              <w:bottom w:val="single" w:sz="4" w:space="0" w:color="auto"/>
              <w:right w:val="single" w:sz="4" w:space="0" w:color="auto"/>
            </w:tcBorders>
            <w:vAlign w:val="center"/>
            <w:hideMark/>
          </w:tcPr>
          <w:p w14:paraId="3DCCC963" w14:textId="77777777" w:rsidR="001628BB" w:rsidRDefault="001628BB">
            <w:pPr>
              <w:jc w:val="center"/>
              <w:rPr>
                <w:sz w:val="26"/>
                <w:szCs w:val="26"/>
              </w:rPr>
            </w:pPr>
            <w:r>
              <w:rPr>
                <w:sz w:val="26"/>
                <w:szCs w:val="26"/>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456B780" w14:textId="77777777" w:rsidR="001628BB" w:rsidRDefault="001628BB">
            <w:pPr>
              <w:rPr>
                <w:sz w:val="26"/>
                <w:szCs w:val="26"/>
              </w:rPr>
            </w:pPr>
            <w:r>
              <w:rPr>
                <w:sz w:val="26"/>
                <w:szCs w:val="26"/>
              </w:rPr>
              <w:t>Status</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DCA8FDA" w14:textId="77777777" w:rsidR="001628BB" w:rsidRDefault="001628BB">
            <w:pPr>
              <w:rPr>
                <w:sz w:val="26"/>
                <w:szCs w:val="26"/>
              </w:rPr>
            </w:pPr>
            <w:r>
              <w:rPr>
                <w:sz w:val="26"/>
                <w:szCs w:val="26"/>
              </w:rPr>
              <w:t>String</w:t>
            </w:r>
          </w:p>
        </w:tc>
        <w:tc>
          <w:tcPr>
            <w:tcW w:w="5102" w:type="dxa"/>
            <w:tcBorders>
              <w:top w:val="single" w:sz="4" w:space="0" w:color="auto"/>
              <w:left w:val="single" w:sz="4" w:space="0" w:color="auto"/>
              <w:bottom w:val="single" w:sz="4" w:space="0" w:color="auto"/>
              <w:right w:val="single" w:sz="4" w:space="0" w:color="auto"/>
            </w:tcBorders>
            <w:vAlign w:val="center"/>
            <w:hideMark/>
          </w:tcPr>
          <w:p w14:paraId="1EFD7CD5" w14:textId="77777777" w:rsidR="001628BB" w:rsidRDefault="001628BB">
            <w:pPr>
              <w:rPr>
                <w:sz w:val="26"/>
                <w:szCs w:val="26"/>
              </w:rPr>
            </w:pPr>
            <w:r>
              <w:rPr>
                <w:sz w:val="26"/>
                <w:szCs w:val="26"/>
              </w:rPr>
              <w:t>Tình trạng đơn hàng</w:t>
            </w:r>
          </w:p>
        </w:tc>
      </w:tr>
      <w:tr w:rsidR="001628BB" w14:paraId="75446B49" w14:textId="77777777" w:rsidTr="001628BB">
        <w:tc>
          <w:tcPr>
            <w:tcW w:w="704" w:type="dxa"/>
            <w:tcBorders>
              <w:top w:val="single" w:sz="4" w:space="0" w:color="auto"/>
              <w:left w:val="single" w:sz="4" w:space="0" w:color="auto"/>
              <w:bottom w:val="single" w:sz="4" w:space="0" w:color="auto"/>
              <w:right w:val="single" w:sz="4" w:space="0" w:color="auto"/>
            </w:tcBorders>
            <w:vAlign w:val="center"/>
            <w:hideMark/>
          </w:tcPr>
          <w:p w14:paraId="19C7E9F2" w14:textId="77777777" w:rsidR="001628BB" w:rsidRDefault="001628BB">
            <w:pPr>
              <w:jc w:val="center"/>
              <w:rPr>
                <w:sz w:val="26"/>
                <w:szCs w:val="26"/>
              </w:rPr>
            </w:pPr>
            <w:r>
              <w:rPr>
                <w:sz w:val="26"/>
                <w:szCs w:val="26"/>
              </w:rPr>
              <w:t>4</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566A8D4" w14:textId="77777777" w:rsidR="001628BB" w:rsidRDefault="001628BB">
            <w:pPr>
              <w:rPr>
                <w:sz w:val="26"/>
                <w:szCs w:val="26"/>
              </w:rPr>
            </w:pPr>
            <w:r>
              <w:rPr>
                <w:sz w:val="26"/>
                <w:szCs w:val="26"/>
              </w:rPr>
              <w:t>Voucher</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E67A488" w14:textId="77777777" w:rsidR="001628BB" w:rsidRDefault="001628BB">
            <w:pPr>
              <w:rPr>
                <w:sz w:val="26"/>
                <w:szCs w:val="26"/>
              </w:rPr>
            </w:pPr>
            <w:r>
              <w:rPr>
                <w:sz w:val="26"/>
                <w:szCs w:val="26"/>
              </w:rPr>
              <w:t>ObjectId</w:t>
            </w:r>
          </w:p>
        </w:tc>
        <w:tc>
          <w:tcPr>
            <w:tcW w:w="5102" w:type="dxa"/>
            <w:tcBorders>
              <w:top w:val="single" w:sz="4" w:space="0" w:color="auto"/>
              <w:left w:val="single" w:sz="4" w:space="0" w:color="auto"/>
              <w:bottom w:val="single" w:sz="4" w:space="0" w:color="auto"/>
              <w:right w:val="single" w:sz="4" w:space="0" w:color="auto"/>
            </w:tcBorders>
            <w:vAlign w:val="center"/>
            <w:hideMark/>
          </w:tcPr>
          <w:p w14:paraId="191FD53E" w14:textId="77777777" w:rsidR="001628BB" w:rsidRDefault="001628BB">
            <w:pPr>
              <w:rPr>
                <w:sz w:val="26"/>
                <w:szCs w:val="26"/>
              </w:rPr>
            </w:pPr>
            <w:r>
              <w:rPr>
                <w:sz w:val="26"/>
                <w:szCs w:val="26"/>
              </w:rPr>
              <w:t>Tham chiếu document Voucher, để sử dụng mã giảm giá cho đơn hàng đó</w:t>
            </w:r>
          </w:p>
        </w:tc>
      </w:tr>
      <w:tr w:rsidR="001628BB" w14:paraId="1D876525" w14:textId="77777777" w:rsidTr="001628BB">
        <w:tc>
          <w:tcPr>
            <w:tcW w:w="704" w:type="dxa"/>
            <w:tcBorders>
              <w:top w:val="single" w:sz="4" w:space="0" w:color="auto"/>
              <w:left w:val="single" w:sz="4" w:space="0" w:color="auto"/>
              <w:bottom w:val="single" w:sz="4" w:space="0" w:color="auto"/>
              <w:right w:val="single" w:sz="4" w:space="0" w:color="auto"/>
            </w:tcBorders>
            <w:vAlign w:val="center"/>
            <w:hideMark/>
          </w:tcPr>
          <w:p w14:paraId="5CD4BF76" w14:textId="77777777" w:rsidR="001628BB" w:rsidRDefault="001628BB">
            <w:pPr>
              <w:jc w:val="center"/>
              <w:rPr>
                <w:sz w:val="26"/>
                <w:szCs w:val="26"/>
              </w:rPr>
            </w:pPr>
            <w:r>
              <w:rPr>
                <w:sz w:val="26"/>
                <w:szCs w:val="26"/>
              </w:rPr>
              <w:t>5</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8C1FA17" w14:textId="77777777" w:rsidR="001628BB" w:rsidRDefault="001628BB">
            <w:pPr>
              <w:rPr>
                <w:sz w:val="26"/>
                <w:szCs w:val="26"/>
              </w:rPr>
            </w:pPr>
            <w:r>
              <w:rPr>
                <w:sz w:val="26"/>
                <w:szCs w:val="26"/>
              </w:rPr>
              <w:t>items</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4A43798" w14:textId="77777777" w:rsidR="001628BB" w:rsidRDefault="001628BB">
            <w:pPr>
              <w:rPr>
                <w:sz w:val="26"/>
                <w:szCs w:val="26"/>
              </w:rPr>
            </w:pPr>
            <w:r>
              <w:rPr>
                <w:sz w:val="26"/>
                <w:szCs w:val="26"/>
              </w:rPr>
              <w:t>[Object]</w:t>
            </w:r>
          </w:p>
        </w:tc>
        <w:tc>
          <w:tcPr>
            <w:tcW w:w="5102" w:type="dxa"/>
            <w:tcBorders>
              <w:top w:val="single" w:sz="4" w:space="0" w:color="auto"/>
              <w:left w:val="single" w:sz="4" w:space="0" w:color="auto"/>
              <w:bottom w:val="single" w:sz="4" w:space="0" w:color="auto"/>
              <w:right w:val="single" w:sz="4" w:space="0" w:color="auto"/>
            </w:tcBorders>
            <w:vAlign w:val="center"/>
            <w:hideMark/>
          </w:tcPr>
          <w:p w14:paraId="5AF5A9FE" w14:textId="77777777" w:rsidR="001628BB" w:rsidRDefault="001628BB">
            <w:pPr>
              <w:rPr>
                <w:sz w:val="26"/>
                <w:szCs w:val="26"/>
              </w:rPr>
            </w:pPr>
            <w:r>
              <w:rPr>
                <w:sz w:val="26"/>
                <w:szCs w:val="26"/>
              </w:rPr>
              <w:t>Mảng object dùng để mô tả được đơn hàng đó bao gồm những sản phẩm gì</w:t>
            </w:r>
          </w:p>
        </w:tc>
      </w:tr>
      <w:tr w:rsidR="001628BB" w14:paraId="4826BF63" w14:textId="77777777" w:rsidTr="001628BB">
        <w:tc>
          <w:tcPr>
            <w:tcW w:w="704" w:type="dxa"/>
            <w:tcBorders>
              <w:top w:val="single" w:sz="4" w:space="0" w:color="auto"/>
              <w:left w:val="single" w:sz="4" w:space="0" w:color="auto"/>
              <w:bottom w:val="single" w:sz="4" w:space="0" w:color="auto"/>
              <w:right w:val="single" w:sz="4" w:space="0" w:color="auto"/>
            </w:tcBorders>
            <w:vAlign w:val="center"/>
            <w:hideMark/>
          </w:tcPr>
          <w:p w14:paraId="6E3FF72F" w14:textId="77777777" w:rsidR="001628BB" w:rsidRDefault="001628BB">
            <w:pPr>
              <w:jc w:val="center"/>
              <w:rPr>
                <w:sz w:val="26"/>
                <w:szCs w:val="26"/>
              </w:rPr>
            </w:pPr>
            <w:r>
              <w:rPr>
                <w:sz w:val="26"/>
                <w:szCs w:val="26"/>
              </w:rPr>
              <w:t>6</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6FAAF80" w14:textId="77777777" w:rsidR="001628BB" w:rsidRDefault="001628BB">
            <w:pPr>
              <w:rPr>
                <w:sz w:val="26"/>
                <w:szCs w:val="26"/>
              </w:rPr>
            </w:pPr>
            <w:r>
              <w:rPr>
                <w:sz w:val="26"/>
                <w:szCs w:val="26"/>
              </w:rPr>
              <w:t>dateOrder</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A2B8ADA" w14:textId="77777777" w:rsidR="001628BB" w:rsidRDefault="001628BB">
            <w:pPr>
              <w:rPr>
                <w:sz w:val="26"/>
                <w:szCs w:val="26"/>
              </w:rPr>
            </w:pPr>
            <w:r>
              <w:rPr>
                <w:sz w:val="26"/>
                <w:szCs w:val="26"/>
              </w:rPr>
              <w:t>Date</w:t>
            </w:r>
          </w:p>
        </w:tc>
        <w:tc>
          <w:tcPr>
            <w:tcW w:w="5102" w:type="dxa"/>
            <w:tcBorders>
              <w:top w:val="single" w:sz="4" w:space="0" w:color="auto"/>
              <w:left w:val="single" w:sz="4" w:space="0" w:color="auto"/>
              <w:bottom w:val="single" w:sz="4" w:space="0" w:color="auto"/>
              <w:right w:val="single" w:sz="4" w:space="0" w:color="auto"/>
            </w:tcBorders>
            <w:vAlign w:val="center"/>
            <w:hideMark/>
          </w:tcPr>
          <w:p w14:paraId="737AC6BA" w14:textId="77777777" w:rsidR="001628BB" w:rsidRDefault="001628BB">
            <w:pPr>
              <w:rPr>
                <w:sz w:val="26"/>
                <w:szCs w:val="26"/>
              </w:rPr>
            </w:pPr>
            <w:r>
              <w:rPr>
                <w:sz w:val="26"/>
                <w:szCs w:val="26"/>
              </w:rPr>
              <w:t>Ngày đặt hàng</w:t>
            </w:r>
          </w:p>
        </w:tc>
      </w:tr>
      <w:tr w:rsidR="001628BB" w14:paraId="04E886A5" w14:textId="77777777" w:rsidTr="001628BB">
        <w:tc>
          <w:tcPr>
            <w:tcW w:w="704" w:type="dxa"/>
            <w:tcBorders>
              <w:top w:val="single" w:sz="4" w:space="0" w:color="auto"/>
              <w:left w:val="single" w:sz="4" w:space="0" w:color="auto"/>
              <w:bottom w:val="single" w:sz="4" w:space="0" w:color="auto"/>
              <w:right w:val="single" w:sz="4" w:space="0" w:color="auto"/>
            </w:tcBorders>
            <w:vAlign w:val="center"/>
            <w:hideMark/>
          </w:tcPr>
          <w:p w14:paraId="11890F83" w14:textId="77777777" w:rsidR="001628BB" w:rsidRDefault="001628BB">
            <w:pPr>
              <w:jc w:val="center"/>
              <w:rPr>
                <w:sz w:val="26"/>
                <w:szCs w:val="26"/>
              </w:rPr>
            </w:pPr>
            <w:r>
              <w:rPr>
                <w:sz w:val="26"/>
                <w:szCs w:val="26"/>
              </w:rPr>
              <w:t>7</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224C033" w14:textId="77777777" w:rsidR="001628BB" w:rsidRDefault="001628BB">
            <w:pPr>
              <w:rPr>
                <w:sz w:val="26"/>
                <w:szCs w:val="26"/>
              </w:rPr>
            </w:pPr>
            <w:r>
              <w:rPr>
                <w:sz w:val="26"/>
                <w:szCs w:val="26"/>
              </w:rPr>
              <w:t>User</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6EE336D" w14:textId="77777777" w:rsidR="001628BB" w:rsidRDefault="001628BB">
            <w:pPr>
              <w:rPr>
                <w:sz w:val="26"/>
                <w:szCs w:val="26"/>
              </w:rPr>
            </w:pPr>
            <w:r>
              <w:rPr>
                <w:sz w:val="26"/>
                <w:szCs w:val="26"/>
              </w:rPr>
              <w:t>ObjectId</w:t>
            </w:r>
          </w:p>
        </w:tc>
        <w:tc>
          <w:tcPr>
            <w:tcW w:w="5102" w:type="dxa"/>
            <w:tcBorders>
              <w:top w:val="single" w:sz="4" w:space="0" w:color="auto"/>
              <w:left w:val="single" w:sz="4" w:space="0" w:color="auto"/>
              <w:bottom w:val="single" w:sz="4" w:space="0" w:color="auto"/>
              <w:right w:val="single" w:sz="4" w:space="0" w:color="auto"/>
            </w:tcBorders>
            <w:vAlign w:val="center"/>
            <w:hideMark/>
          </w:tcPr>
          <w:p w14:paraId="5B37C0B3" w14:textId="77777777" w:rsidR="001628BB" w:rsidRDefault="001628BB">
            <w:pPr>
              <w:rPr>
                <w:sz w:val="26"/>
                <w:szCs w:val="26"/>
              </w:rPr>
            </w:pPr>
            <w:r>
              <w:rPr>
                <w:sz w:val="26"/>
                <w:szCs w:val="26"/>
              </w:rPr>
              <w:t>Dùng để tham chiếu đến document User, biết được đơn hàng này thuộc về user nào</w:t>
            </w:r>
          </w:p>
        </w:tc>
      </w:tr>
      <w:tr w:rsidR="001628BB" w14:paraId="3EC9AE58" w14:textId="77777777" w:rsidTr="001628BB">
        <w:tc>
          <w:tcPr>
            <w:tcW w:w="704" w:type="dxa"/>
            <w:tcBorders>
              <w:top w:val="single" w:sz="4" w:space="0" w:color="auto"/>
              <w:left w:val="single" w:sz="4" w:space="0" w:color="auto"/>
              <w:bottom w:val="single" w:sz="4" w:space="0" w:color="auto"/>
              <w:right w:val="single" w:sz="4" w:space="0" w:color="auto"/>
            </w:tcBorders>
            <w:vAlign w:val="center"/>
            <w:hideMark/>
          </w:tcPr>
          <w:p w14:paraId="678225D5" w14:textId="77777777" w:rsidR="001628BB" w:rsidRDefault="001628BB">
            <w:pPr>
              <w:jc w:val="center"/>
              <w:rPr>
                <w:sz w:val="26"/>
                <w:szCs w:val="26"/>
              </w:rPr>
            </w:pPr>
            <w:r>
              <w:rPr>
                <w:sz w:val="26"/>
                <w:szCs w:val="26"/>
              </w:rPr>
              <w:t>8</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6F23792" w14:textId="77777777" w:rsidR="001628BB" w:rsidRDefault="001628BB">
            <w:pPr>
              <w:rPr>
                <w:sz w:val="26"/>
                <w:szCs w:val="26"/>
              </w:rPr>
            </w:pPr>
            <w:r>
              <w:rPr>
                <w:sz w:val="26"/>
                <w:szCs w:val="26"/>
              </w:rPr>
              <w:t>isPaid</w:t>
            </w:r>
          </w:p>
        </w:tc>
        <w:tc>
          <w:tcPr>
            <w:tcW w:w="1843" w:type="dxa"/>
            <w:tcBorders>
              <w:top w:val="single" w:sz="4" w:space="0" w:color="auto"/>
              <w:left w:val="single" w:sz="4" w:space="0" w:color="auto"/>
              <w:bottom w:val="single" w:sz="4" w:space="0" w:color="auto"/>
              <w:right w:val="single" w:sz="4" w:space="0" w:color="auto"/>
            </w:tcBorders>
            <w:vAlign w:val="center"/>
            <w:hideMark/>
          </w:tcPr>
          <w:p w14:paraId="154A91B1" w14:textId="77777777" w:rsidR="001628BB" w:rsidRDefault="001628BB">
            <w:pPr>
              <w:rPr>
                <w:sz w:val="26"/>
                <w:szCs w:val="26"/>
              </w:rPr>
            </w:pPr>
            <w:r>
              <w:rPr>
                <w:sz w:val="26"/>
                <w:szCs w:val="26"/>
              </w:rPr>
              <w:t>Boolean</w:t>
            </w:r>
          </w:p>
        </w:tc>
        <w:tc>
          <w:tcPr>
            <w:tcW w:w="5102" w:type="dxa"/>
            <w:tcBorders>
              <w:top w:val="single" w:sz="4" w:space="0" w:color="auto"/>
              <w:left w:val="single" w:sz="4" w:space="0" w:color="auto"/>
              <w:bottom w:val="single" w:sz="4" w:space="0" w:color="auto"/>
              <w:right w:val="single" w:sz="4" w:space="0" w:color="auto"/>
            </w:tcBorders>
            <w:vAlign w:val="center"/>
            <w:hideMark/>
          </w:tcPr>
          <w:p w14:paraId="68C3E8DF" w14:textId="77777777" w:rsidR="001628BB" w:rsidRDefault="001628BB">
            <w:pPr>
              <w:rPr>
                <w:sz w:val="26"/>
                <w:szCs w:val="26"/>
              </w:rPr>
            </w:pPr>
            <w:r>
              <w:rPr>
                <w:sz w:val="26"/>
                <w:szCs w:val="26"/>
              </w:rPr>
              <w:t>Dùng để check xem đơn hàng đã thanh toán hay chưa. Nếu “</w:t>
            </w:r>
            <w:r>
              <w:rPr>
                <w:b/>
                <w:bCs/>
                <w:sz w:val="26"/>
                <w:szCs w:val="26"/>
              </w:rPr>
              <w:t>true</w:t>
            </w:r>
            <w:r>
              <w:rPr>
                <w:sz w:val="26"/>
                <w:szCs w:val="26"/>
              </w:rPr>
              <w:t>” tức là đơn hàng đã được thanh toán rồi và ngược lại</w:t>
            </w:r>
          </w:p>
        </w:tc>
      </w:tr>
      <w:tr w:rsidR="001628BB" w14:paraId="021E4602" w14:textId="77777777" w:rsidTr="001628BB">
        <w:tc>
          <w:tcPr>
            <w:tcW w:w="704" w:type="dxa"/>
            <w:tcBorders>
              <w:top w:val="single" w:sz="4" w:space="0" w:color="auto"/>
              <w:left w:val="single" w:sz="4" w:space="0" w:color="auto"/>
              <w:bottom w:val="single" w:sz="4" w:space="0" w:color="auto"/>
              <w:right w:val="single" w:sz="4" w:space="0" w:color="auto"/>
            </w:tcBorders>
            <w:vAlign w:val="center"/>
            <w:hideMark/>
          </w:tcPr>
          <w:p w14:paraId="5A323F0F" w14:textId="77777777" w:rsidR="001628BB" w:rsidRDefault="001628BB">
            <w:pPr>
              <w:jc w:val="center"/>
              <w:rPr>
                <w:sz w:val="26"/>
                <w:szCs w:val="26"/>
              </w:rPr>
            </w:pPr>
            <w:r>
              <w:rPr>
                <w:sz w:val="26"/>
                <w:szCs w:val="26"/>
              </w:rPr>
              <w:t>9</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4A9FB2A" w14:textId="77777777" w:rsidR="001628BB" w:rsidRDefault="001628BB">
            <w:pPr>
              <w:rPr>
                <w:sz w:val="26"/>
                <w:szCs w:val="26"/>
              </w:rPr>
            </w:pPr>
            <w:r>
              <w:rPr>
                <w:sz w:val="26"/>
                <w:szCs w:val="26"/>
              </w:rPr>
              <w:t>Payment</w:t>
            </w:r>
          </w:p>
        </w:tc>
        <w:tc>
          <w:tcPr>
            <w:tcW w:w="1843" w:type="dxa"/>
            <w:tcBorders>
              <w:top w:val="single" w:sz="4" w:space="0" w:color="auto"/>
              <w:left w:val="single" w:sz="4" w:space="0" w:color="auto"/>
              <w:bottom w:val="single" w:sz="4" w:space="0" w:color="auto"/>
              <w:right w:val="single" w:sz="4" w:space="0" w:color="auto"/>
            </w:tcBorders>
            <w:vAlign w:val="center"/>
            <w:hideMark/>
          </w:tcPr>
          <w:p w14:paraId="1815567F" w14:textId="77777777" w:rsidR="001628BB" w:rsidRDefault="001628BB">
            <w:pPr>
              <w:rPr>
                <w:sz w:val="26"/>
                <w:szCs w:val="26"/>
              </w:rPr>
            </w:pPr>
            <w:r>
              <w:rPr>
                <w:sz w:val="26"/>
                <w:szCs w:val="26"/>
              </w:rPr>
              <w:t>String</w:t>
            </w:r>
          </w:p>
        </w:tc>
        <w:tc>
          <w:tcPr>
            <w:tcW w:w="5102" w:type="dxa"/>
            <w:tcBorders>
              <w:top w:val="single" w:sz="4" w:space="0" w:color="auto"/>
              <w:left w:val="single" w:sz="4" w:space="0" w:color="auto"/>
              <w:bottom w:val="single" w:sz="4" w:space="0" w:color="auto"/>
              <w:right w:val="single" w:sz="4" w:space="0" w:color="auto"/>
            </w:tcBorders>
            <w:vAlign w:val="center"/>
            <w:hideMark/>
          </w:tcPr>
          <w:p w14:paraId="05A4109F" w14:textId="77777777" w:rsidR="001628BB" w:rsidRDefault="001628BB">
            <w:pPr>
              <w:rPr>
                <w:sz w:val="26"/>
                <w:szCs w:val="26"/>
              </w:rPr>
            </w:pPr>
            <w:r>
              <w:rPr>
                <w:sz w:val="26"/>
                <w:szCs w:val="26"/>
              </w:rPr>
              <w:t>Phương thức thanh toán bao gồm tiền mặt và thanh toán online</w:t>
            </w:r>
          </w:p>
        </w:tc>
      </w:tr>
      <w:tr w:rsidR="001628BB" w14:paraId="168A646F" w14:textId="77777777" w:rsidTr="001628BB">
        <w:tc>
          <w:tcPr>
            <w:tcW w:w="704" w:type="dxa"/>
            <w:tcBorders>
              <w:top w:val="single" w:sz="4" w:space="0" w:color="auto"/>
              <w:left w:val="single" w:sz="4" w:space="0" w:color="auto"/>
              <w:bottom w:val="single" w:sz="4" w:space="0" w:color="auto"/>
              <w:right w:val="single" w:sz="4" w:space="0" w:color="auto"/>
            </w:tcBorders>
            <w:vAlign w:val="center"/>
            <w:hideMark/>
          </w:tcPr>
          <w:p w14:paraId="5E706E93" w14:textId="77777777" w:rsidR="001628BB" w:rsidRDefault="001628BB">
            <w:pPr>
              <w:jc w:val="center"/>
              <w:rPr>
                <w:sz w:val="26"/>
                <w:szCs w:val="26"/>
              </w:rPr>
            </w:pPr>
            <w:r>
              <w:rPr>
                <w:sz w:val="26"/>
                <w:szCs w:val="26"/>
              </w:rPr>
              <w:t>1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A4EF1EC" w14:textId="77777777" w:rsidR="001628BB" w:rsidRDefault="001628BB">
            <w:pPr>
              <w:rPr>
                <w:sz w:val="26"/>
                <w:szCs w:val="26"/>
              </w:rPr>
            </w:pPr>
            <w:r>
              <w:rPr>
                <w:sz w:val="26"/>
                <w:szCs w:val="26"/>
              </w:rPr>
              <w:t>DeliveryMethod</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1A3A028" w14:textId="77777777" w:rsidR="001628BB" w:rsidRDefault="001628BB">
            <w:pPr>
              <w:rPr>
                <w:sz w:val="26"/>
                <w:szCs w:val="26"/>
              </w:rPr>
            </w:pPr>
            <w:r>
              <w:rPr>
                <w:sz w:val="26"/>
                <w:szCs w:val="26"/>
              </w:rPr>
              <w:t>String</w:t>
            </w:r>
          </w:p>
        </w:tc>
        <w:tc>
          <w:tcPr>
            <w:tcW w:w="5102" w:type="dxa"/>
            <w:tcBorders>
              <w:top w:val="single" w:sz="4" w:space="0" w:color="auto"/>
              <w:left w:val="single" w:sz="4" w:space="0" w:color="auto"/>
              <w:bottom w:val="single" w:sz="4" w:space="0" w:color="auto"/>
              <w:right w:val="single" w:sz="4" w:space="0" w:color="auto"/>
            </w:tcBorders>
            <w:vAlign w:val="center"/>
            <w:hideMark/>
          </w:tcPr>
          <w:p w14:paraId="5D440BED" w14:textId="77777777" w:rsidR="001628BB" w:rsidRDefault="001628BB">
            <w:pPr>
              <w:rPr>
                <w:sz w:val="26"/>
                <w:szCs w:val="26"/>
              </w:rPr>
            </w:pPr>
            <w:r>
              <w:rPr>
                <w:sz w:val="26"/>
                <w:szCs w:val="26"/>
              </w:rPr>
              <w:t>Phương thức nhận hàng bao gồm giao hàng tận nơi (ship) và đặt trước đến nhận tại cửa hàng (Pick up)</w:t>
            </w:r>
          </w:p>
        </w:tc>
      </w:tr>
      <w:tr w:rsidR="001628BB" w14:paraId="3AC661D7" w14:textId="77777777" w:rsidTr="001628BB">
        <w:tc>
          <w:tcPr>
            <w:tcW w:w="704" w:type="dxa"/>
            <w:tcBorders>
              <w:top w:val="single" w:sz="4" w:space="0" w:color="auto"/>
              <w:left w:val="single" w:sz="4" w:space="0" w:color="auto"/>
              <w:bottom w:val="single" w:sz="4" w:space="0" w:color="auto"/>
              <w:right w:val="single" w:sz="4" w:space="0" w:color="auto"/>
            </w:tcBorders>
            <w:vAlign w:val="center"/>
            <w:hideMark/>
          </w:tcPr>
          <w:p w14:paraId="563BA7ED" w14:textId="77777777" w:rsidR="001628BB" w:rsidRDefault="001628BB">
            <w:pPr>
              <w:jc w:val="center"/>
              <w:rPr>
                <w:sz w:val="26"/>
                <w:szCs w:val="26"/>
              </w:rPr>
            </w:pPr>
            <w:r>
              <w:rPr>
                <w:sz w:val="26"/>
                <w:szCs w:val="26"/>
              </w:rPr>
              <w:t>1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9A61261" w14:textId="77777777" w:rsidR="001628BB" w:rsidRDefault="001628BB">
            <w:pPr>
              <w:rPr>
                <w:sz w:val="26"/>
                <w:szCs w:val="26"/>
              </w:rPr>
            </w:pPr>
            <w:r>
              <w:rPr>
                <w:sz w:val="26"/>
                <w:szCs w:val="26"/>
              </w:rPr>
              <w:t>Product</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31BE091" w14:textId="77777777" w:rsidR="001628BB" w:rsidRDefault="001628BB">
            <w:pPr>
              <w:rPr>
                <w:sz w:val="26"/>
                <w:szCs w:val="26"/>
              </w:rPr>
            </w:pPr>
            <w:r>
              <w:rPr>
                <w:sz w:val="26"/>
                <w:szCs w:val="26"/>
              </w:rPr>
              <w:t>ObjectId</w:t>
            </w:r>
          </w:p>
        </w:tc>
        <w:tc>
          <w:tcPr>
            <w:tcW w:w="5102" w:type="dxa"/>
            <w:tcBorders>
              <w:top w:val="single" w:sz="4" w:space="0" w:color="auto"/>
              <w:left w:val="single" w:sz="4" w:space="0" w:color="auto"/>
              <w:bottom w:val="single" w:sz="4" w:space="0" w:color="auto"/>
              <w:right w:val="single" w:sz="4" w:space="0" w:color="auto"/>
            </w:tcBorders>
            <w:vAlign w:val="center"/>
            <w:hideMark/>
          </w:tcPr>
          <w:p w14:paraId="5F82DF89" w14:textId="77777777" w:rsidR="001628BB" w:rsidRDefault="001628BB">
            <w:pPr>
              <w:rPr>
                <w:sz w:val="26"/>
                <w:szCs w:val="26"/>
              </w:rPr>
            </w:pPr>
            <w:r>
              <w:rPr>
                <w:sz w:val="26"/>
                <w:szCs w:val="26"/>
              </w:rPr>
              <w:t xml:space="preserve">Dùng để tham chiếu trong document Product để biết được sản phẩm nào trong </w:t>
            </w:r>
            <w:r>
              <w:rPr>
                <w:b/>
                <w:bCs/>
                <w:sz w:val="26"/>
                <w:szCs w:val="26"/>
              </w:rPr>
              <w:t>items</w:t>
            </w:r>
            <w:r>
              <w:rPr>
                <w:sz w:val="26"/>
                <w:szCs w:val="26"/>
              </w:rPr>
              <w:t xml:space="preserve"> đã được đặt</w:t>
            </w:r>
          </w:p>
        </w:tc>
      </w:tr>
      <w:tr w:rsidR="001628BB" w14:paraId="730C443E" w14:textId="77777777" w:rsidTr="001628BB">
        <w:tc>
          <w:tcPr>
            <w:tcW w:w="704" w:type="dxa"/>
            <w:tcBorders>
              <w:top w:val="single" w:sz="4" w:space="0" w:color="auto"/>
              <w:left w:val="single" w:sz="4" w:space="0" w:color="auto"/>
              <w:bottom w:val="single" w:sz="4" w:space="0" w:color="auto"/>
              <w:right w:val="single" w:sz="4" w:space="0" w:color="auto"/>
            </w:tcBorders>
            <w:vAlign w:val="center"/>
            <w:hideMark/>
          </w:tcPr>
          <w:p w14:paraId="67A44221" w14:textId="77777777" w:rsidR="001628BB" w:rsidRDefault="001628BB">
            <w:pPr>
              <w:jc w:val="center"/>
              <w:rPr>
                <w:sz w:val="26"/>
                <w:szCs w:val="26"/>
              </w:rPr>
            </w:pPr>
            <w:r>
              <w:rPr>
                <w:sz w:val="26"/>
                <w:szCs w:val="26"/>
              </w:rPr>
              <w:t>12</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389E1B4" w14:textId="77777777" w:rsidR="001628BB" w:rsidRDefault="001628BB">
            <w:pPr>
              <w:rPr>
                <w:sz w:val="26"/>
                <w:szCs w:val="26"/>
              </w:rPr>
            </w:pPr>
            <w:r>
              <w:rPr>
                <w:sz w:val="26"/>
                <w:szCs w:val="26"/>
              </w:rPr>
              <w:t>Quantity</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BA47793" w14:textId="77777777" w:rsidR="001628BB" w:rsidRDefault="001628BB">
            <w:pPr>
              <w:rPr>
                <w:sz w:val="26"/>
                <w:szCs w:val="26"/>
              </w:rPr>
            </w:pPr>
            <w:r>
              <w:rPr>
                <w:sz w:val="26"/>
                <w:szCs w:val="26"/>
              </w:rPr>
              <w:t>Number</w:t>
            </w:r>
          </w:p>
        </w:tc>
        <w:tc>
          <w:tcPr>
            <w:tcW w:w="5102" w:type="dxa"/>
            <w:tcBorders>
              <w:top w:val="single" w:sz="4" w:space="0" w:color="auto"/>
              <w:left w:val="single" w:sz="4" w:space="0" w:color="auto"/>
              <w:bottom w:val="single" w:sz="4" w:space="0" w:color="auto"/>
              <w:right w:val="single" w:sz="4" w:space="0" w:color="auto"/>
            </w:tcBorders>
            <w:vAlign w:val="center"/>
            <w:hideMark/>
          </w:tcPr>
          <w:p w14:paraId="6F8C43A7" w14:textId="77777777" w:rsidR="001628BB" w:rsidRDefault="001628BB">
            <w:pPr>
              <w:rPr>
                <w:sz w:val="26"/>
                <w:szCs w:val="26"/>
              </w:rPr>
            </w:pPr>
            <w:r>
              <w:rPr>
                <w:sz w:val="26"/>
                <w:szCs w:val="26"/>
              </w:rPr>
              <w:t xml:space="preserve">Số lượng sản phẩm trong </w:t>
            </w:r>
            <w:r>
              <w:rPr>
                <w:b/>
                <w:bCs/>
                <w:sz w:val="26"/>
                <w:szCs w:val="26"/>
              </w:rPr>
              <w:t>items</w:t>
            </w:r>
          </w:p>
        </w:tc>
      </w:tr>
    </w:tbl>
    <w:p w14:paraId="38A2F1FD" w14:textId="77777777" w:rsidR="001628BB" w:rsidRDefault="001628BB" w:rsidP="001628BB">
      <w:pPr>
        <w:jc w:val="center"/>
        <w:rPr>
          <w:sz w:val="26"/>
          <w:szCs w:val="26"/>
        </w:rPr>
      </w:pPr>
      <w:r>
        <w:rPr>
          <w:sz w:val="26"/>
          <w:szCs w:val="26"/>
        </w:rPr>
        <w:t>Mô tả document Order</w:t>
      </w:r>
    </w:p>
    <w:p w14:paraId="5E2A4D4D" w14:textId="77777777" w:rsidR="001628BB" w:rsidRDefault="001628BB" w:rsidP="001628BB">
      <w:pPr>
        <w:rPr>
          <w:sz w:val="26"/>
          <w:szCs w:val="26"/>
        </w:rPr>
      </w:pPr>
    </w:p>
    <w:p w14:paraId="17E46D60" w14:textId="58B8AFDB" w:rsidR="001628BB" w:rsidRDefault="00C06306" w:rsidP="001628BB">
      <w:pPr>
        <w:rPr>
          <w:b/>
          <w:bCs/>
          <w:sz w:val="26"/>
          <w:szCs w:val="26"/>
        </w:rPr>
      </w:pPr>
      <w:r>
        <w:rPr>
          <w:b/>
          <w:bCs/>
          <w:sz w:val="26"/>
          <w:szCs w:val="26"/>
        </w:rPr>
        <w:t xml:space="preserve">3.2.2.4 </w:t>
      </w:r>
      <w:r w:rsidR="001628BB">
        <w:rPr>
          <w:b/>
          <w:bCs/>
          <w:sz w:val="26"/>
          <w:szCs w:val="26"/>
        </w:rPr>
        <w:t>VOUCHER</w:t>
      </w:r>
    </w:p>
    <w:tbl>
      <w:tblPr>
        <w:tblStyle w:val="TableGrid"/>
        <w:tblW w:w="0" w:type="auto"/>
        <w:tblLook w:val="04A0" w:firstRow="1" w:lastRow="0" w:firstColumn="1" w:lastColumn="0" w:noHBand="0" w:noVBand="1"/>
      </w:tblPr>
      <w:tblGrid>
        <w:gridCol w:w="702"/>
        <w:gridCol w:w="1827"/>
        <w:gridCol w:w="1795"/>
        <w:gridCol w:w="4731"/>
      </w:tblGrid>
      <w:tr w:rsidR="001628BB" w14:paraId="159663E5" w14:textId="77777777" w:rsidTr="001628BB">
        <w:tc>
          <w:tcPr>
            <w:tcW w:w="704" w:type="dxa"/>
            <w:tcBorders>
              <w:top w:val="single" w:sz="4" w:space="0" w:color="auto"/>
              <w:left w:val="single" w:sz="4" w:space="0" w:color="auto"/>
              <w:bottom w:val="single" w:sz="4" w:space="0" w:color="auto"/>
              <w:right w:val="single" w:sz="4" w:space="0" w:color="auto"/>
            </w:tcBorders>
            <w:vAlign w:val="center"/>
            <w:hideMark/>
          </w:tcPr>
          <w:p w14:paraId="3144ACA8" w14:textId="77777777" w:rsidR="001628BB" w:rsidRDefault="001628BB">
            <w:pPr>
              <w:jc w:val="center"/>
              <w:rPr>
                <w:sz w:val="26"/>
                <w:szCs w:val="26"/>
              </w:rPr>
            </w:pPr>
            <w:r>
              <w:rPr>
                <w:sz w:val="26"/>
                <w:szCs w:val="26"/>
              </w:rPr>
              <w:t>STT</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2A06606" w14:textId="77777777" w:rsidR="001628BB" w:rsidRDefault="001628BB">
            <w:pPr>
              <w:jc w:val="center"/>
              <w:rPr>
                <w:sz w:val="26"/>
                <w:szCs w:val="26"/>
              </w:rPr>
            </w:pPr>
            <w:r>
              <w:rPr>
                <w:sz w:val="26"/>
                <w:szCs w:val="26"/>
              </w:rPr>
              <w:t>Field</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E76C879" w14:textId="77777777" w:rsidR="001628BB" w:rsidRDefault="001628BB">
            <w:pPr>
              <w:jc w:val="center"/>
              <w:rPr>
                <w:sz w:val="26"/>
                <w:szCs w:val="26"/>
              </w:rPr>
            </w:pPr>
            <w:r>
              <w:rPr>
                <w:sz w:val="26"/>
                <w:szCs w:val="26"/>
              </w:rPr>
              <w:t>Data type</w:t>
            </w:r>
          </w:p>
        </w:tc>
        <w:tc>
          <w:tcPr>
            <w:tcW w:w="4960" w:type="dxa"/>
            <w:tcBorders>
              <w:top w:val="single" w:sz="4" w:space="0" w:color="auto"/>
              <w:left w:val="single" w:sz="4" w:space="0" w:color="auto"/>
              <w:bottom w:val="single" w:sz="4" w:space="0" w:color="auto"/>
              <w:right w:val="single" w:sz="4" w:space="0" w:color="auto"/>
            </w:tcBorders>
            <w:vAlign w:val="center"/>
            <w:hideMark/>
          </w:tcPr>
          <w:p w14:paraId="3DF5B10F" w14:textId="77777777" w:rsidR="001628BB" w:rsidRDefault="001628BB">
            <w:pPr>
              <w:jc w:val="center"/>
              <w:rPr>
                <w:sz w:val="26"/>
                <w:szCs w:val="26"/>
              </w:rPr>
            </w:pPr>
            <w:r>
              <w:rPr>
                <w:sz w:val="26"/>
                <w:szCs w:val="26"/>
              </w:rPr>
              <w:t>Description</w:t>
            </w:r>
          </w:p>
        </w:tc>
      </w:tr>
      <w:tr w:rsidR="001628BB" w14:paraId="103AA282" w14:textId="77777777" w:rsidTr="001628BB">
        <w:tc>
          <w:tcPr>
            <w:tcW w:w="704" w:type="dxa"/>
            <w:tcBorders>
              <w:top w:val="single" w:sz="4" w:space="0" w:color="auto"/>
              <w:left w:val="single" w:sz="4" w:space="0" w:color="auto"/>
              <w:bottom w:val="single" w:sz="4" w:space="0" w:color="auto"/>
              <w:right w:val="single" w:sz="4" w:space="0" w:color="auto"/>
            </w:tcBorders>
            <w:vAlign w:val="center"/>
            <w:hideMark/>
          </w:tcPr>
          <w:p w14:paraId="4582FAB1" w14:textId="77777777" w:rsidR="001628BB" w:rsidRDefault="001628BB">
            <w:pPr>
              <w:jc w:val="center"/>
              <w:rPr>
                <w:sz w:val="26"/>
                <w:szCs w:val="26"/>
              </w:rPr>
            </w:pPr>
            <w:r>
              <w:rPr>
                <w:sz w:val="26"/>
                <w:szCs w:val="26"/>
              </w:rPr>
              <w:t>1</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CD84279" w14:textId="77777777" w:rsidR="001628BB" w:rsidRDefault="001628BB">
            <w:pPr>
              <w:rPr>
                <w:sz w:val="26"/>
                <w:szCs w:val="26"/>
              </w:rPr>
            </w:pPr>
            <w:r>
              <w:rPr>
                <w:sz w:val="26"/>
                <w:szCs w:val="26"/>
              </w:rPr>
              <w:t>_id</w:t>
            </w:r>
          </w:p>
        </w:tc>
        <w:tc>
          <w:tcPr>
            <w:tcW w:w="1843" w:type="dxa"/>
            <w:tcBorders>
              <w:top w:val="single" w:sz="4" w:space="0" w:color="auto"/>
              <w:left w:val="single" w:sz="4" w:space="0" w:color="auto"/>
              <w:bottom w:val="single" w:sz="4" w:space="0" w:color="auto"/>
              <w:right w:val="single" w:sz="4" w:space="0" w:color="auto"/>
            </w:tcBorders>
            <w:vAlign w:val="center"/>
            <w:hideMark/>
          </w:tcPr>
          <w:p w14:paraId="1F7B048F" w14:textId="77777777" w:rsidR="001628BB" w:rsidRDefault="001628BB">
            <w:pPr>
              <w:rPr>
                <w:sz w:val="26"/>
                <w:szCs w:val="26"/>
              </w:rPr>
            </w:pPr>
            <w:r>
              <w:rPr>
                <w:sz w:val="26"/>
                <w:szCs w:val="26"/>
              </w:rPr>
              <w:t>ObjectId</w:t>
            </w:r>
          </w:p>
        </w:tc>
        <w:tc>
          <w:tcPr>
            <w:tcW w:w="4960" w:type="dxa"/>
            <w:tcBorders>
              <w:top w:val="single" w:sz="4" w:space="0" w:color="auto"/>
              <w:left w:val="single" w:sz="4" w:space="0" w:color="auto"/>
              <w:bottom w:val="single" w:sz="4" w:space="0" w:color="auto"/>
              <w:right w:val="single" w:sz="4" w:space="0" w:color="auto"/>
            </w:tcBorders>
            <w:vAlign w:val="center"/>
            <w:hideMark/>
          </w:tcPr>
          <w:p w14:paraId="4D6AAB4E" w14:textId="77777777" w:rsidR="001628BB" w:rsidRDefault="001628BB">
            <w:pPr>
              <w:rPr>
                <w:sz w:val="26"/>
                <w:szCs w:val="26"/>
              </w:rPr>
            </w:pPr>
            <w:r>
              <w:rPr>
                <w:sz w:val="26"/>
                <w:szCs w:val="26"/>
              </w:rPr>
              <w:t>Mỗi voucher có một id duy nhất, đồng thời sử dụng id để làm mã code của voucher</w:t>
            </w:r>
          </w:p>
        </w:tc>
      </w:tr>
      <w:tr w:rsidR="001628BB" w14:paraId="35F05CFE" w14:textId="77777777" w:rsidTr="001628BB">
        <w:tc>
          <w:tcPr>
            <w:tcW w:w="704" w:type="dxa"/>
            <w:tcBorders>
              <w:top w:val="single" w:sz="4" w:space="0" w:color="auto"/>
              <w:left w:val="single" w:sz="4" w:space="0" w:color="auto"/>
              <w:bottom w:val="single" w:sz="4" w:space="0" w:color="auto"/>
              <w:right w:val="single" w:sz="4" w:space="0" w:color="auto"/>
            </w:tcBorders>
            <w:vAlign w:val="center"/>
            <w:hideMark/>
          </w:tcPr>
          <w:p w14:paraId="34792088" w14:textId="77777777" w:rsidR="001628BB" w:rsidRDefault="001628BB">
            <w:pPr>
              <w:jc w:val="center"/>
              <w:rPr>
                <w:sz w:val="26"/>
                <w:szCs w:val="26"/>
              </w:rPr>
            </w:pPr>
            <w:r>
              <w:rPr>
                <w:sz w:val="26"/>
                <w:szCs w:val="26"/>
              </w:rPr>
              <w:t>2</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5E1C9F0" w14:textId="77777777" w:rsidR="001628BB" w:rsidRDefault="001628BB">
            <w:pPr>
              <w:rPr>
                <w:sz w:val="26"/>
                <w:szCs w:val="26"/>
              </w:rPr>
            </w:pPr>
            <w:r>
              <w:rPr>
                <w:sz w:val="26"/>
                <w:szCs w:val="26"/>
              </w:rPr>
              <w:t>isActive</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20CCF6E" w14:textId="77777777" w:rsidR="001628BB" w:rsidRDefault="001628BB">
            <w:pPr>
              <w:rPr>
                <w:sz w:val="26"/>
                <w:szCs w:val="26"/>
              </w:rPr>
            </w:pPr>
            <w:r>
              <w:rPr>
                <w:sz w:val="26"/>
                <w:szCs w:val="26"/>
              </w:rPr>
              <w:t>Boolean</w:t>
            </w:r>
          </w:p>
        </w:tc>
        <w:tc>
          <w:tcPr>
            <w:tcW w:w="4960" w:type="dxa"/>
            <w:tcBorders>
              <w:top w:val="single" w:sz="4" w:space="0" w:color="auto"/>
              <w:left w:val="single" w:sz="4" w:space="0" w:color="auto"/>
              <w:bottom w:val="single" w:sz="4" w:space="0" w:color="auto"/>
              <w:right w:val="single" w:sz="4" w:space="0" w:color="auto"/>
            </w:tcBorders>
            <w:vAlign w:val="center"/>
            <w:hideMark/>
          </w:tcPr>
          <w:p w14:paraId="207EA799" w14:textId="77777777" w:rsidR="001628BB" w:rsidRDefault="001628BB">
            <w:pPr>
              <w:rPr>
                <w:sz w:val="26"/>
                <w:szCs w:val="26"/>
              </w:rPr>
            </w:pPr>
            <w:r>
              <w:rPr>
                <w:sz w:val="26"/>
                <w:szCs w:val="26"/>
              </w:rPr>
              <w:t>Dùng để kiểm tra xem voucher đã được sử dụng hay chưa. Nếu giá trị “</w:t>
            </w:r>
            <w:r>
              <w:rPr>
                <w:b/>
                <w:bCs/>
                <w:sz w:val="26"/>
                <w:szCs w:val="26"/>
              </w:rPr>
              <w:t>true</w:t>
            </w:r>
            <w:r>
              <w:rPr>
                <w:sz w:val="26"/>
                <w:szCs w:val="26"/>
              </w:rPr>
              <w:t>” tức là đã được sử dụng rồi và ngược lại</w:t>
            </w:r>
          </w:p>
        </w:tc>
      </w:tr>
      <w:tr w:rsidR="001628BB" w14:paraId="302C3391" w14:textId="77777777" w:rsidTr="001628BB">
        <w:tc>
          <w:tcPr>
            <w:tcW w:w="704" w:type="dxa"/>
            <w:tcBorders>
              <w:top w:val="single" w:sz="4" w:space="0" w:color="auto"/>
              <w:left w:val="single" w:sz="4" w:space="0" w:color="auto"/>
              <w:bottom w:val="single" w:sz="4" w:space="0" w:color="auto"/>
              <w:right w:val="single" w:sz="4" w:space="0" w:color="auto"/>
            </w:tcBorders>
            <w:vAlign w:val="center"/>
            <w:hideMark/>
          </w:tcPr>
          <w:p w14:paraId="612C4FE4" w14:textId="77777777" w:rsidR="001628BB" w:rsidRDefault="001628BB">
            <w:pPr>
              <w:jc w:val="center"/>
              <w:rPr>
                <w:sz w:val="26"/>
                <w:szCs w:val="26"/>
              </w:rPr>
            </w:pPr>
            <w:r>
              <w:rPr>
                <w:sz w:val="26"/>
                <w:szCs w:val="26"/>
              </w:rPr>
              <w:t>3</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C01D2F0" w14:textId="77777777" w:rsidR="001628BB" w:rsidRDefault="001628BB">
            <w:pPr>
              <w:rPr>
                <w:sz w:val="26"/>
                <w:szCs w:val="26"/>
              </w:rPr>
            </w:pPr>
            <w:r>
              <w:rPr>
                <w:sz w:val="26"/>
                <w:szCs w:val="26"/>
              </w:rPr>
              <w:t>Expired</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D063DB7" w14:textId="77777777" w:rsidR="001628BB" w:rsidRDefault="001628BB">
            <w:pPr>
              <w:rPr>
                <w:sz w:val="26"/>
                <w:szCs w:val="26"/>
              </w:rPr>
            </w:pPr>
            <w:r>
              <w:rPr>
                <w:sz w:val="26"/>
                <w:szCs w:val="26"/>
              </w:rPr>
              <w:t>Date</w:t>
            </w:r>
          </w:p>
        </w:tc>
        <w:tc>
          <w:tcPr>
            <w:tcW w:w="4960" w:type="dxa"/>
            <w:tcBorders>
              <w:top w:val="single" w:sz="4" w:space="0" w:color="auto"/>
              <w:left w:val="single" w:sz="4" w:space="0" w:color="auto"/>
              <w:bottom w:val="single" w:sz="4" w:space="0" w:color="auto"/>
              <w:right w:val="single" w:sz="4" w:space="0" w:color="auto"/>
            </w:tcBorders>
            <w:vAlign w:val="center"/>
            <w:hideMark/>
          </w:tcPr>
          <w:p w14:paraId="237A917D" w14:textId="77777777" w:rsidR="001628BB" w:rsidRDefault="001628BB">
            <w:pPr>
              <w:rPr>
                <w:sz w:val="26"/>
                <w:szCs w:val="26"/>
              </w:rPr>
            </w:pPr>
            <w:r>
              <w:rPr>
                <w:sz w:val="26"/>
                <w:szCs w:val="26"/>
              </w:rPr>
              <w:t>Thời gian sử dụng voucher. Mặc định là 30 ngày kể từ ngày khởi tạo voucher</w:t>
            </w:r>
          </w:p>
        </w:tc>
      </w:tr>
      <w:tr w:rsidR="001628BB" w14:paraId="503110AB" w14:textId="77777777" w:rsidTr="001628BB">
        <w:tc>
          <w:tcPr>
            <w:tcW w:w="704" w:type="dxa"/>
            <w:tcBorders>
              <w:top w:val="single" w:sz="4" w:space="0" w:color="auto"/>
              <w:left w:val="single" w:sz="4" w:space="0" w:color="auto"/>
              <w:bottom w:val="single" w:sz="4" w:space="0" w:color="auto"/>
              <w:right w:val="single" w:sz="4" w:space="0" w:color="auto"/>
            </w:tcBorders>
            <w:vAlign w:val="center"/>
            <w:hideMark/>
          </w:tcPr>
          <w:p w14:paraId="2AC2FC45" w14:textId="77777777" w:rsidR="001628BB" w:rsidRDefault="001628BB">
            <w:pPr>
              <w:jc w:val="center"/>
              <w:rPr>
                <w:sz w:val="26"/>
                <w:szCs w:val="26"/>
              </w:rPr>
            </w:pPr>
            <w:r>
              <w:rPr>
                <w:sz w:val="26"/>
                <w:szCs w:val="26"/>
              </w:rPr>
              <w:t>4</w:t>
            </w:r>
          </w:p>
        </w:tc>
        <w:tc>
          <w:tcPr>
            <w:tcW w:w="1843" w:type="dxa"/>
            <w:tcBorders>
              <w:top w:val="single" w:sz="4" w:space="0" w:color="auto"/>
              <w:left w:val="single" w:sz="4" w:space="0" w:color="auto"/>
              <w:bottom w:val="single" w:sz="4" w:space="0" w:color="auto"/>
              <w:right w:val="single" w:sz="4" w:space="0" w:color="auto"/>
            </w:tcBorders>
            <w:vAlign w:val="center"/>
            <w:hideMark/>
          </w:tcPr>
          <w:p w14:paraId="1554BE8F" w14:textId="77777777" w:rsidR="001628BB" w:rsidRDefault="001628BB">
            <w:pPr>
              <w:rPr>
                <w:sz w:val="26"/>
                <w:szCs w:val="26"/>
              </w:rPr>
            </w:pPr>
            <w:r>
              <w:rPr>
                <w:sz w:val="26"/>
                <w:szCs w:val="26"/>
              </w:rPr>
              <w:t>isExpired</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F1F1F1B" w14:textId="77777777" w:rsidR="001628BB" w:rsidRDefault="001628BB">
            <w:pPr>
              <w:rPr>
                <w:sz w:val="26"/>
                <w:szCs w:val="26"/>
              </w:rPr>
            </w:pPr>
            <w:r>
              <w:rPr>
                <w:sz w:val="26"/>
                <w:szCs w:val="26"/>
              </w:rPr>
              <w:t>Boolean</w:t>
            </w:r>
          </w:p>
        </w:tc>
        <w:tc>
          <w:tcPr>
            <w:tcW w:w="4960" w:type="dxa"/>
            <w:tcBorders>
              <w:top w:val="single" w:sz="4" w:space="0" w:color="auto"/>
              <w:left w:val="single" w:sz="4" w:space="0" w:color="auto"/>
              <w:bottom w:val="single" w:sz="4" w:space="0" w:color="auto"/>
              <w:right w:val="single" w:sz="4" w:space="0" w:color="auto"/>
            </w:tcBorders>
            <w:vAlign w:val="center"/>
            <w:hideMark/>
          </w:tcPr>
          <w:p w14:paraId="17F940A1" w14:textId="77777777" w:rsidR="001628BB" w:rsidRDefault="001628BB">
            <w:pPr>
              <w:rPr>
                <w:sz w:val="26"/>
                <w:szCs w:val="26"/>
              </w:rPr>
            </w:pPr>
            <w:r>
              <w:rPr>
                <w:sz w:val="26"/>
                <w:szCs w:val="26"/>
              </w:rPr>
              <w:t>Dùng để kiểm tra xem voucher đã hết hạn sử dụng hay chưa. Nếu giá trị “</w:t>
            </w:r>
            <w:r>
              <w:rPr>
                <w:b/>
                <w:bCs/>
                <w:sz w:val="26"/>
                <w:szCs w:val="26"/>
              </w:rPr>
              <w:t>true</w:t>
            </w:r>
            <w:r>
              <w:rPr>
                <w:sz w:val="26"/>
                <w:szCs w:val="26"/>
              </w:rPr>
              <w:t>” tức là đã hết hạn sử dụng và ngược lại</w:t>
            </w:r>
          </w:p>
        </w:tc>
      </w:tr>
      <w:tr w:rsidR="001628BB" w14:paraId="7CC354C9" w14:textId="77777777" w:rsidTr="001628BB">
        <w:tc>
          <w:tcPr>
            <w:tcW w:w="704" w:type="dxa"/>
            <w:tcBorders>
              <w:top w:val="single" w:sz="4" w:space="0" w:color="auto"/>
              <w:left w:val="single" w:sz="4" w:space="0" w:color="auto"/>
              <w:bottom w:val="single" w:sz="4" w:space="0" w:color="auto"/>
              <w:right w:val="single" w:sz="4" w:space="0" w:color="auto"/>
            </w:tcBorders>
            <w:vAlign w:val="center"/>
            <w:hideMark/>
          </w:tcPr>
          <w:p w14:paraId="05594219" w14:textId="77777777" w:rsidR="001628BB" w:rsidRDefault="001628BB">
            <w:pPr>
              <w:jc w:val="center"/>
              <w:rPr>
                <w:sz w:val="26"/>
                <w:szCs w:val="26"/>
              </w:rPr>
            </w:pPr>
            <w:r>
              <w:rPr>
                <w:sz w:val="26"/>
                <w:szCs w:val="26"/>
              </w:rPr>
              <w:t>5</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C49619E" w14:textId="77777777" w:rsidR="001628BB" w:rsidRDefault="001628BB">
            <w:pPr>
              <w:rPr>
                <w:sz w:val="26"/>
                <w:szCs w:val="26"/>
              </w:rPr>
            </w:pPr>
            <w:r>
              <w:rPr>
                <w:sz w:val="26"/>
                <w:szCs w:val="26"/>
              </w:rPr>
              <w:t>Description</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632CE81" w14:textId="77777777" w:rsidR="001628BB" w:rsidRDefault="001628BB">
            <w:pPr>
              <w:rPr>
                <w:sz w:val="26"/>
                <w:szCs w:val="26"/>
              </w:rPr>
            </w:pPr>
            <w:r>
              <w:rPr>
                <w:sz w:val="26"/>
                <w:szCs w:val="26"/>
              </w:rPr>
              <w:t>[String]</w:t>
            </w:r>
          </w:p>
        </w:tc>
        <w:tc>
          <w:tcPr>
            <w:tcW w:w="4960" w:type="dxa"/>
            <w:tcBorders>
              <w:top w:val="single" w:sz="4" w:space="0" w:color="auto"/>
              <w:left w:val="single" w:sz="4" w:space="0" w:color="auto"/>
              <w:bottom w:val="single" w:sz="4" w:space="0" w:color="auto"/>
              <w:right w:val="single" w:sz="4" w:space="0" w:color="auto"/>
            </w:tcBorders>
            <w:vAlign w:val="center"/>
            <w:hideMark/>
          </w:tcPr>
          <w:p w14:paraId="5628F81D" w14:textId="77777777" w:rsidR="001628BB" w:rsidRDefault="001628BB">
            <w:pPr>
              <w:rPr>
                <w:sz w:val="26"/>
                <w:szCs w:val="26"/>
              </w:rPr>
            </w:pPr>
            <w:r>
              <w:rPr>
                <w:sz w:val="26"/>
                <w:szCs w:val="26"/>
              </w:rPr>
              <w:t>Mảng kí tự chuỗi dùng đễ mô tả điều kiện sử dụng voucher</w:t>
            </w:r>
          </w:p>
        </w:tc>
      </w:tr>
      <w:tr w:rsidR="001628BB" w14:paraId="771F5DF7" w14:textId="77777777" w:rsidTr="001628BB">
        <w:tc>
          <w:tcPr>
            <w:tcW w:w="704" w:type="dxa"/>
            <w:tcBorders>
              <w:top w:val="single" w:sz="4" w:space="0" w:color="auto"/>
              <w:left w:val="single" w:sz="4" w:space="0" w:color="auto"/>
              <w:bottom w:val="single" w:sz="4" w:space="0" w:color="auto"/>
              <w:right w:val="single" w:sz="4" w:space="0" w:color="auto"/>
            </w:tcBorders>
            <w:vAlign w:val="center"/>
            <w:hideMark/>
          </w:tcPr>
          <w:p w14:paraId="6C98A491" w14:textId="77777777" w:rsidR="001628BB" w:rsidRDefault="001628BB">
            <w:pPr>
              <w:jc w:val="center"/>
              <w:rPr>
                <w:sz w:val="26"/>
                <w:szCs w:val="26"/>
              </w:rPr>
            </w:pPr>
            <w:r>
              <w:rPr>
                <w:sz w:val="26"/>
                <w:szCs w:val="26"/>
              </w:rPr>
              <w:t>6</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6EE5120" w14:textId="77777777" w:rsidR="001628BB" w:rsidRDefault="001628BB">
            <w:pPr>
              <w:rPr>
                <w:sz w:val="26"/>
                <w:szCs w:val="26"/>
              </w:rPr>
            </w:pPr>
            <w:r>
              <w:rPr>
                <w:sz w:val="26"/>
                <w:szCs w:val="26"/>
              </w:rPr>
              <w:t>Discount</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FAB1B9A" w14:textId="77777777" w:rsidR="001628BB" w:rsidRDefault="001628BB">
            <w:pPr>
              <w:rPr>
                <w:sz w:val="26"/>
                <w:szCs w:val="26"/>
              </w:rPr>
            </w:pPr>
            <w:r>
              <w:rPr>
                <w:sz w:val="26"/>
                <w:szCs w:val="26"/>
              </w:rPr>
              <w:t>Number</w:t>
            </w:r>
          </w:p>
        </w:tc>
        <w:tc>
          <w:tcPr>
            <w:tcW w:w="4960" w:type="dxa"/>
            <w:tcBorders>
              <w:top w:val="single" w:sz="4" w:space="0" w:color="auto"/>
              <w:left w:val="single" w:sz="4" w:space="0" w:color="auto"/>
              <w:bottom w:val="single" w:sz="4" w:space="0" w:color="auto"/>
              <w:right w:val="single" w:sz="4" w:space="0" w:color="auto"/>
            </w:tcBorders>
            <w:vAlign w:val="center"/>
            <w:hideMark/>
          </w:tcPr>
          <w:p w14:paraId="124EE121" w14:textId="77777777" w:rsidR="001628BB" w:rsidRDefault="001628BB">
            <w:pPr>
              <w:rPr>
                <w:sz w:val="26"/>
                <w:szCs w:val="26"/>
              </w:rPr>
            </w:pPr>
            <w:r>
              <w:rPr>
                <w:sz w:val="26"/>
                <w:szCs w:val="26"/>
              </w:rPr>
              <w:t>Dùng để xác định giảm giá theo phần trăm hoặc giảm giá theo giá tiền</w:t>
            </w:r>
          </w:p>
        </w:tc>
      </w:tr>
      <w:tr w:rsidR="001628BB" w14:paraId="644232EE" w14:textId="77777777" w:rsidTr="001628BB">
        <w:tc>
          <w:tcPr>
            <w:tcW w:w="704" w:type="dxa"/>
            <w:tcBorders>
              <w:top w:val="single" w:sz="4" w:space="0" w:color="auto"/>
              <w:left w:val="single" w:sz="4" w:space="0" w:color="auto"/>
              <w:bottom w:val="single" w:sz="4" w:space="0" w:color="auto"/>
              <w:right w:val="single" w:sz="4" w:space="0" w:color="auto"/>
            </w:tcBorders>
            <w:vAlign w:val="center"/>
            <w:hideMark/>
          </w:tcPr>
          <w:p w14:paraId="0964C8AA" w14:textId="77777777" w:rsidR="001628BB" w:rsidRDefault="001628BB">
            <w:pPr>
              <w:jc w:val="center"/>
              <w:rPr>
                <w:sz w:val="26"/>
                <w:szCs w:val="26"/>
              </w:rPr>
            </w:pPr>
            <w:r>
              <w:rPr>
                <w:sz w:val="26"/>
                <w:szCs w:val="26"/>
              </w:rPr>
              <w:t>7</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A72E604" w14:textId="77777777" w:rsidR="001628BB" w:rsidRDefault="001628BB">
            <w:pPr>
              <w:rPr>
                <w:sz w:val="26"/>
                <w:szCs w:val="26"/>
              </w:rPr>
            </w:pPr>
            <w:r>
              <w:rPr>
                <w:sz w:val="26"/>
                <w:szCs w:val="26"/>
              </w:rPr>
              <w:t>minDiscount</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4EF1380" w14:textId="77777777" w:rsidR="001628BB" w:rsidRDefault="001628BB">
            <w:pPr>
              <w:rPr>
                <w:sz w:val="26"/>
                <w:szCs w:val="26"/>
              </w:rPr>
            </w:pPr>
            <w:r>
              <w:rPr>
                <w:sz w:val="26"/>
                <w:szCs w:val="26"/>
              </w:rPr>
              <w:t>Number</w:t>
            </w:r>
          </w:p>
        </w:tc>
        <w:tc>
          <w:tcPr>
            <w:tcW w:w="4960" w:type="dxa"/>
            <w:tcBorders>
              <w:top w:val="single" w:sz="4" w:space="0" w:color="auto"/>
              <w:left w:val="single" w:sz="4" w:space="0" w:color="auto"/>
              <w:bottom w:val="single" w:sz="4" w:space="0" w:color="auto"/>
              <w:right w:val="single" w:sz="4" w:space="0" w:color="auto"/>
            </w:tcBorders>
            <w:vAlign w:val="center"/>
            <w:hideMark/>
          </w:tcPr>
          <w:p w14:paraId="02CBECA5" w14:textId="77777777" w:rsidR="001628BB" w:rsidRDefault="001628BB">
            <w:pPr>
              <w:rPr>
                <w:sz w:val="26"/>
                <w:szCs w:val="26"/>
              </w:rPr>
            </w:pPr>
            <w:r>
              <w:rPr>
                <w:sz w:val="26"/>
                <w:szCs w:val="26"/>
              </w:rPr>
              <w:t>Dùng để kiểm tra order có đủ đạt điều kiện về giá trị đơn hàng tối thiểu hay không. Nếu giá trị đơn hàng &gt;= minDiscount tức là voucher sẽ có hiệu lực và ngược lại</w:t>
            </w:r>
          </w:p>
        </w:tc>
      </w:tr>
      <w:tr w:rsidR="001628BB" w14:paraId="7600406D" w14:textId="77777777" w:rsidTr="001628BB">
        <w:tc>
          <w:tcPr>
            <w:tcW w:w="704" w:type="dxa"/>
            <w:tcBorders>
              <w:top w:val="single" w:sz="4" w:space="0" w:color="auto"/>
              <w:left w:val="single" w:sz="4" w:space="0" w:color="auto"/>
              <w:bottom w:val="single" w:sz="4" w:space="0" w:color="auto"/>
              <w:right w:val="single" w:sz="4" w:space="0" w:color="auto"/>
            </w:tcBorders>
            <w:vAlign w:val="center"/>
            <w:hideMark/>
          </w:tcPr>
          <w:p w14:paraId="5AA8CF1F" w14:textId="77777777" w:rsidR="001628BB" w:rsidRDefault="001628BB">
            <w:pPr>
              <w:jc w:val="center"/>
              <w:rPr>
                <w:sz w:val="26"/>
                <w:szCs w:val="26"/>
              </w:rPr>
            </w:pPr>
            <w:r>
              <w:rPr>
                <w:sz w:val="26"/>
                <w:szCs w:val="26"/>
              </w:rPr>
              <w:lastRenderedPageBreak/>
              <w:t>8</w:t>
            </w:r>
          </w:p>
        </w:tc>
        <w:tc>
          <w:tcPr>
            <w:tcW w:w="1843" w:type="dxa"/>
            <w:tcBorders>
              <w:top w:val="single" w:sz="4" w:space="0" w:color="auto"/>
              <w:left w:val="single" w:sz="4" w:space="0" w:color="auto"/>
              <w:bottom w:val="single" w:sz="4" w:space="0" w:color="auto"/>
              <w:right w:val="single" w:sz="4" w:space="0" w:color="auto"/>
            </w:tcBorders>
            <w:vAlign w:val="center"/>
            <w:hideMark/>
          </w:tcPr>
          <w:p w14:paraId="191EB001" w14:textId="77777777" w:rsidR="001628BB" w:rsidRDefault="001628BB">
            <w:pPr>
              <w:rPr>
                <w:sz w:val="26"/>
                <w:szCs w:val="26"/>
              </w:rPr>
            </w:pPr>
            <w:r>
              <w:rPr>
                <w:sz w:val="26"/>
                <w:szCs w:val="26"/>
              </w:rPr>
              <w:t>maxDiscount</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952E4BD" w14:textId="77777777" w:rsidR="001628BB" w:rsidRDefault="001628BB">
            <w:pPr>
              <w:rPr>
                <w:sz w:val="26"/>
                <w:szCs w:val="26"/>
              </w:rPr>
            </w:pPr>
            <w:r>
              <w:rPr>
                <w:sz w:val="26"/>
                <w:szCs w:val="26"/>
              </w:rPr>
              <w:t>Number</w:t>
            </w:r>
          </w:p>
        </w:tc>
        <w:tc>
          <w:tcPr>
            <w:tcW w:w="4960" w:type="dxa"/>
            <w:tcBorders>
              <w:top w:val="single" w:sz="4" w:space="0" w:color="auto"/>
              <w:left w:val="single" w:sz="4" w:space="0" w:color="auto"/>
              <w:bottom w:val="single" w:sz="4" w:space="0" w:color="auto"/>
              <w:right w:val="single" w:sz="4" w:space="0" w:color="auto"/>
            </w:tcBorders>
            <w:vAlign w:val="center"/>
            <w:hideMark/>
          </w:tcPr>
          <w:p w14:paraId="0C1E005A" w14:textId="77777777" w:rsidR="001628BB" w:rsidRDefault="001628BB">
            <w:pPr>
              <w:rPr>
                <w:sz w:val="26"/>
                <w:szCs w:val="26"/>
              </w:rPr>
            </w:pPr>
            <w:r>
              <w:rPr>
                <w:sz w:val="26"/>
                <w:szCs w:val="26"/>
              </w:rPr>
              <w:t>Dùng để tính mức chiết khấu tối đa mà voucher đó có thể sử dụng cho một đơn hàng</w:t>
            </w:r>
          </w:p>
        </w:tc>
      </w:tr>
      <w:tr w:rsidR="001628BB" w14:paraId="0E3E5CF1" w14:textId="77777777" w:rsidTr="001628BB">
        <w:tc>
          <w:tcPr>
            <w:tcW w:w="704" w:type="dxa"/>
            <w:tcBorders>
              <w:top w:val="single" w:sz="4" w:space="0" w:color="auto"/>
              <w:left w:val="single" w:sz="4" w:space="0" w:color="auto"/>
              <w:bottom w:val="single" w:sz="4" w:space="0" w:color="auto"/>
              <w:right w:val="single" w:sz="4" w:space="0" w:color="auto"/>
            </w:tcBorders>
            <w:vAlign w:val="center"/>
            <w:hideMark/>
          </w:tcPr>
          <w:p w14:paraId="02B49D99" w14:textId="77777777" w:rsidR="001628BB" w:rsidRDefault="001628BB">
            <w:pPr>
              <w:jc w:val="center"/>
              <w:rPr>
                <w:sz w:val="26"/>
                <w:szCs w:val="26"/>
              </w:rPr>
            </w:pPr>
            <w:r>
              <w:rPr>
                <w:sz w:val="26"/>
                <w:szCs w:val="26"/>
              </w:rPr>
              <w:t>9</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60E9DC4" w14:textId="77777777" w:rsidR="001628BB" w:rsidRDefault="001628BB">
            <w:pPr>
              <w:rPr>
                <w:sz w:val="26"/>
                <w:szCs w:val="26"/>
              </w:rPr>
            </w:pPr>
            <w:r>
              <w:rPr>
                <w:sz w:val="26"/>
                <w:szCs w:val="26"/>
              </w:rPr>
              <w:t>Type</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9C76855" w14:textId="77777777" w:rsidR="001628BB" w:rsidRDefault="001628BB">
            <w:pPr>
              <w:rPr>
                <w:sz w:val="26"/>
                <w:szCs w:val="26"/>
              </w:rPr>
            </w:pPr>
            <w:r>
              <w:rPr>
                <w:sz w:val="26"/>
                <w:szCs w:val="26"/>
              </w:rPr>
              <w:t>String</w:t>
            </w:r>
          </w:p>
        </w:tc>
        <w:tc>
          <w:tcPr>
            <w:tcW w:w="4960" w:type="dxa"/>
            <w:tcBorders>
              <w:top w:val="single" w:sz="4" w:space="0" w:color="auto"/>
              <w:left w:val="single" w:sz="4" w:space="0" w:color="auto"/>
              <w:bottom w:val="single" w:sz="4" w:space="0" w:color="auto"/>
              <w:right w:val="single" w:sz="4" w:space="0" w:color="auto"/>
            </w:tcBorders>
            <w:vAlign w:val="center"/>
            <w:hideMark/>
          </w:tcPr>
          <w:p w14:paraId="51FA6696" w14:textId="77777777" w:rsidR="001628BB" w:rsidRDefault="001628BB">
            <w:pPr>
              <w:rPr>
                <w:sz w:val="26"/>
                <w:szCs w:val="26"/>
              </w:rPr>
            </w:pPr>
            <w:r>
              <w:rPr>
                <w:sz w:val="26"/>
                <w:szCs w:val="26"/>
              </w:rPr>
              <w:t>Loại voucher bao gồm giảm giá theo phần trăm hoặc giảm giá theo giá tiền định sẵn</w:t>
            </w:r>
          </w:p>
        </w:tc>
      </w:tr>
    </w:tbl>
    <w:p w14:paraId="098031DE" w14:textId="77777777" w:rsidR="001628BB" w:rsidRDefault="001628BB" w:rsidP="001628BB">
      <w:pPr>
        <w:jc w:val="center"/>
        <w:rPr>
          <w:sz w:val="26"/>
          <w:szCs w:val="26"/>
        </w:rPr>
      </w:pPr>
      <w:r>
        <w:rPr>
          <w:sz w:val="26"/>
          <w:szCs w:val="26"/>
        </w:rPr>
        <w:t>Mô tả document Voucher</w:t>
      </w:r>
    </w:p>
    <w:p w14:paraId="1605BA7D" w14:textId="77777777" w:rsidR="001628BB" w:rsidRDefault="001628BB" w:rsidP="001628BB">
      <w:pPr>
        <w:rPr>
          <w:sz w:val="26"/>
          <w:szCs w:val="26"/>
        </w:rPr>
      </w:pPr>
    </w:p>
    <w:p w14:paraId="74D000A9" w14:textId="4AD382C1" w:rsidR="001628BB" w:rsidRDefault="00C06306" w:rsidP="001628BB">
      <w:pPr>
        <w:rPr>
          <w:b/>
          <w:bCs/>
          <w:sz w:val="26"/>
          <w:szCs w:val="26"/>
        </w:rPr>
      </w:pPr>
      <w:r>
        <w:rPr>
          <w:b/>
          <w:bCs/>
          <w:sz w:val="26"/>
          <w:szCs w:val="26"/>
        </w:rPr>
        <w:t xml:space="preserve">3.2.2.5 </w:t>
      </w:r>
      <w:r w:rsidR="001628BB">
        <w:rPr>
          <w:b/>
          <w:bCs/>
          <w:sz w:val="26"/>
          <w:szCs w:val="26"/>
        </w:rPr>
        <w:t>ROLE</w:t>
      </w:r>
    </w:p>
    <w:tbl>
      <w:tblPr>
        <w:tblStyle w:val="TableGrid"/>
        <w:tblW w:w="0" w:type="auto"/>
        <w:tblLook w:val="04A0" w:firstRow="1" w:lastRow="0" w:firstColumn="1" w:lastColumn="0" w:noHBand="0" w:noVBand="1"/>
      </w:tblPr>
      <w:tblGrid>
        <w:gridCol w:w="679"/>
        <w:gridCol w:w="1810"/>
        <w:gridCol w:w="1803"/>
        <w:gridCol w:w="4763"/>
      </w:tblGrid>
      <w:tr w:rsidR="001628BB" w14:paraId="29FCC275" w14:textId="77777777" w:rsidTr="001628BB">
        <w:tc>
          <w:tcPr>
            <w:tcW w:w="679" w:type="dxa"/>
            <w:tcBorders>
              <w:top w:val="single" w:sz="4" w:space="0" w:color="auto"/>
              <w:left w:val="single" w:sz="4" w:space="0" w:color="auto"/>
              <w:bottom w:val="single" w:sz="4" w:space="0" w:color="auto"/>
              <w:right w:val="single" w:sz="4" w:space="0" w:color="auto"/>
            </w:tcBorders>
            <w:vAlign w:val="center"/>
            <w:hideMark/>
          </w:tcPr>
          <w:p w14:paraId="6AB63686" w14:textId="77777777" w:rsidR="001628BB" w:rsidRDefault="001628BB">
            <w:pPr>
              <w:jc w:val="center"/>
              <w:rPr>
                <w:sz w:val="26"/>
                <w:szCs w:val="26"/>
              </w:rPr>
            </w:pPr>
            <w:r>
              <w:rPr>
                <w:sz w:val="26"/>
                <w:szCs w:val="26"/>
              </w:rPr>
              <w:t>STT</w:t>
            </w:r>
          </w:p>
        </w:tc>
        <w:tc>
          <w:tcPr>
            <w:tcW w:w="1868" w:type="dxa"/>
            <w:tcBorders>
              <w:top w:val="single" w:sz="4" w:space="0" w:color="auto"/>
              <w:left w:val="single" w:sz="4" w:space="0" w:color="auto"/>
              <w:bottom w:val="single" w:sz="4" w:space="0" w:color="auto"/>
              <w:right w:val="single" w:sz="4" w:space="0" w:color="auto"/>
            </w:tcBorders>
            <w:vAlign w:val="center"/>
            <w:hideMark/>
          </w:tcPr>
          <w:p w14:paraId="6B569881" w14:textId="77777777" w:rsidR="001628BB" w:rsidRDefault="001628BB">
            <w:pPr>
              <w:jc w:val="center"/>
              <w:rPr>
                <w:sz w:val="26"/>
                <w:szCs w:val="26"/>
              </w:rPr>
            </w:pPr>
            <w:r>
              <w:rPr>
                <w:sz w:val="26"/>
                <w:szCs w:val="26"/>
              </w:rPr>
              <w:t>Field</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425874B" w14:textId="77777777" w:rsidR="001628BB" w:rsidRDefault="001628BB">
            <w:pPr>
              <w:jc w:val="center"/>
              <w:rPr>
                <w:sz w:val="26"/>
                <w:szCs w:val="26"/>
              </w:rPr>
            </w:pPr>
            <w:r>
              <w:rPr>
                <w:sz w:val="26"/>
                <w:szCs w:val="26"/>
              </w:rPr>
              <w:t>Data type</w:t>
            </w:r>
          </w:p>
        </w:tc>
        <w:tc>
          <w:tcPr>
            <w:tcW w:w="4960" w:type="dxa"/>
            <w:tcBorders>
              <w:top w:val="single" w:sz="4" w:space="0" w:color="auto"/>
              <w:left w:val="single" w:sz="4" w:space="0" w:color="auto"/>
              <w:bottom w:val="single" w:sz="4" w:space="0" w:color="auto"/>
              <w:right w:val="single" w:sz="4" w:space="0" w:color="auto"/>
            </w:tcBorders>
            <w:vAlign w:val="center"/>
            <w:hideMark/>
          </w:tcPr>
          <w:p w14:paraId="5EC440F4" w14:textId="77777777" w:rsidR="001628BB" w:rsidRDefault="001628BB">
            <w:pPr>
              <w:jc w:val="center"/>
              <w:rPr>
                <w:sz w:val="26"/>
                <w:szCs w:val="26"/>
              </w:rPr>
            </w:pPr>
            <w:r>
              <w:rPr>
                <w:sz w:val="26"/>
                <w:szCs w:val="26"/>
              </w:rPr>
              <w:t>Description</w:t>
            </w:r>
          </w:p>
        </w:tc>
      </w:tr>
      <w:tr w:rsidR="001628BB" w14:paraId="63E5BF03" w14:textId="77777777" w:rsidTr="001628BB">
        <w:tc>
          <w:tcPr>
            <w:tcW w:w="679" w:type="dxa"/>
            <w:tcBorders>
              <w:top w:val="single" w:sz="4" w:space="0" w:color="auto"/>
              <w:left w:val="single" w:sz="4" w:space="0" w:color="auto"/>
              <w:bottom w:val="single" w:sz="4" w:space="0" w:color="auto"/>
              <w:right w:val="single" w:sz="4" w:space="0" w:color="auto"/>
            </w:tcBorders>
            <w:vAlign w:val="center"/>
            <w:hideMark/>
          </w:tcPr>
          <w:p w14:paraId="60BCD8F8" w14:textId="77777777" w:rsidR="001628BB" w:rsidRDefault="001628BB">
            <w:pPr>
              <w:jc w:val="center"/>
              <w:rPr>
                <w:sz w:val="26"/>
                <w:szCs w:val="26"/>
              </w:rPr>
            </w:pPr>
            <w:r>
              <w:rPr>
                <w:sz w:val="26"/>
                <w:szCs w:val="26"/>
              </w:rPr>
              <w:t>1</w:t>
            </w:r>
          </w:p>
        </w:tc>
        <w:tc>
          <w:tcPr>
            <w:tcW w:w="1868" w:type="dxa"/>
            <w:tcBorders>
              <w:top w:val="single" w:sz="4" w:space="0" w:color="auto"/>
              <w:left w:val="single" w:sz="4" w:space="0" w:color="auto"/>
              <w:bottom w:val="single" w:sz="4" w:space="0" w:color="auto"/>
              <w:right w:val="single" w:sz="4" w:space="0" w:color="auto"/>
            </w:tcBorders>
            <w:vAlign w:val="center"/>
            <w:hideMark/>
          </w:tcPr>
          <w:p w14:paraId="47DC9376" w14:textId="77777777" w:rsidR="001628BB" w:rsidRDefault="001628BB">
            <w:pPr>
              <w:rPr>
                <w:sz w:val="26"/>
                <w:szCs w:val="26"/>
              </w:rPr>
            </w:pPr>
            <w:r>
              <w:rPr>
                <w:sz w:val="26"/>
                <w:szCs w:val="26"/>
              </w:rPr>
              <w:t>_id</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411E8E3" w14:textId="77777777" w:rsidR="001628BB" w:rsidRDefault="001628BB">
            <w:pPr>
              <w:rPr>
                <w:sz w:val="26"/>
                <w:szCs w:val="26"/>
              </w:rPr>
            </w:pPr>
            <w:r>
              <w:rPr>
                <w:sz w:val="26"/>
                <w:szCs w:val="26"/>
              </w:rPr>
              <w:t>ObjectId</w:t>
            </w:r>
          </w:p>
        </w:tc>
        <w:tc>
          <w:tcPr>
            <w:tcW w:w="4960" w:type="dxa"/>
            <w:tcBorders>
              <w:top w:val="single" w:sz="4" w:space="0" w:color="auto"/>
              <w:left w:val="single" w:sz="4" w:space="0" w:color="auto"/>
              <w:bottom w:val="single" w:sz="4" w:space="0" w:color="auto"/>
              <w:right w:val="single" w:sz="4" w:space="0" w:color="auto"/>
            </w:tcBorders>
            <w:vAlign w:val="center"/>
            <w:hideMark/>
          </w:tcPr>
          <w:p w14:paraId="6E203031" w14:textId="77777777" w:rsidR="001628BB" w:rsidRDefault="001628BB">
            <w:pPr>
              <w:rPr>
                <w:sz w:val="26"/>
                <w:szCs w:val="26"/>
              </w:rPr>
            </w:pPr>
            <w:r>
              <w:rPr>
                <w:sz w:val="26"/>
                <w:szCs w:val="26"/>
              </w:rPr>
              <w:t>Mỗi role có một id duy nhất</w:t>
            </w:r>
          </w:p>
        </w:tc>
      </w:tr>
      <w:tr w:rsidR="001628BB" w14:paraId="3CE6082E" w14:textId="77777777" w:rsidTr="001628BB">
        <w:tc>
          <w:tcPr>
            <w:tcW w:w="679" w:type="dxa"/>
            <w:tcBorders>
              <w:top w:val="single" w:sz="4" w:space="0" w:color="auto"/>
              <w:left w:val="single" w:sz="4" w:space="0" w:color="auto"/>
              <w:bottom w:val="single" w:sz="4" w:space="0" w:color="auto"/>
              <w:right w:val="single" w:sz="4" w:space="0" w:color="auto"/>
            </w:tcBorders>
            <w:vAlign w:val="center"/>
            <w:hideMark/>
          </w:tcPr>
          <w:p w14:paraId="7FDDAFA0" w14:textId="77777777" w:rsidR="001628BB" w:rsidRDefault="001628BB">
            <w:pPr>
              <w:jc w:val="center"/>
              <w:rPr>
                <w:sz w:val="26"/>
                <w:szCs w:val="26"/>
              </w:rPr>
            </w:pPr>
            <w:r>
              <w:rPr>
                <w:sz w:val="26"/>
                <w:szCs w:val="26"/>
              </w:rPr>
              <w:t>2</w:t>
            </w:r>
          </w:p>
        </w:tc>
        <w:tc>
          <w:tcPr>
            <w:tcW w:w="1868" w:type="dxa"/>
            <w:tcBorders>
              <w:top w:val="single" w:sz="4" w:space="0" w:color="auto"/>
              <w:left w:val="single" w:sz="4" w:space="0" w:color="auto"/>
              <w:bottom w:val="single" w:sz="4" w:space="0" w:color="auto"/>
              <w:right w:val="single" w:sz="4" w:space="0" w:color="auto"/>
            </w:tcBorders>
            <w:vAlign w:val="center"/>
            <w:hideMark/>
          </w:tcPr>
          <w:p w14:paraId="76A78FA6" w14:textId="77777777" w:rsidR="001628BB" w:rsidRDefault="001628BB">
            <w:pPr>
              <w:rPr>
                <w:sz w:val="26"/>
                <w:szCs w:val="26"/>
              </w:rPr>
            </w:pPr>
            <w:r>
              <w:rPr>
                <w:sz w:val="26"/>
                <w:szCs w:val="26"/>
              </w:rPr>
              <w:t>Name</w:t>
            </w:r>
          </w:p>
        </w:tc>
        <w:tc>
          <w:tcPr>
            <w:tcW w:w="1843" w:type="dxa"/>
            <w:tcBorders>
              <w:top w:val="single" w:sz="4" w:space="0" w:color="auto"/>
              <w:left w:val="single" w:sz="4" w:space="0" w:color="auto"/>
              <w:bottom w:val="single" w:sz="4" w:space="0" w:color="auto"/>
              <w:right w:val="single" w:sz="4" w:space="0" w:color="auto"/>
            </w:tcBorders>
            <w:vAlign w:val="center"/>
            <w:hideMark/>
          </w:tcPr>
          <w:p w14:paraId="153EBD55" w14:textId="77777777" w:rsidR="001628BB" w:rsidRDefault="001628BB">
            <w:pPr>
              <w:rPr>
                <w:sz w:val="26"/>
                <w:szCs w:val="26"/>
              </w:rPr>
            </w:pPr>
            <w:r>
              <w:rPr>
                <w:sz w:val="26"/>
                <w:szCs w:val="26"/>
              </w:rPr>
              <w:t>String</w:t>
            </w:r>
          </w:p>
        </w:tc>
        <w:tc>
          <w:tcPr>
            <w:tcW w:w="4960" w:type="dxa"/>
            <w:tcBorders>
              <w:top w:val="single" w:sz="4" w:space="0" w:color="auto"/>
              <w:left w:val="single" w:sz="4" w:space="0" w:color="auto"/>
              <w:bottom w:val="single" w:sz="4" w:space="0" w:color="auto"/>
              <w:right w:val="single" w:sz="4" w:space="0" w:color="auto"/>
            </w:tcBorders>
            <w:vAlign w:val="center"/>
            <w:hideMark/>
          </w:tcPr>
          <w:p w14:paraId="22F21A42" w14:textId="77777777" w:rsidR="001628BB" w:rsidRDefault="001628BB">
            <w:pPr>
              <w:rPr>
                <w:sz w:val="26"/>
                <w:szCs w:val="26"/>
              </w:rPr>
            </w:pPr>
            <w:r>
              <w:rPr>
                <w:sz w:val="26"/>
                <w:szCs w:val="26"/>
              </w:rPr>
              <w:t>Tên role dùng để phân quyền tài nguyên</w:t>
            </w:r>
          </w:p>
        </w:tc>
      </w:tr>
    </w:tbl>
    <w:p w14:paraId="5FD49B02" w14:textId="77777777" w:rsidR="001628BB" w:rsidRDefault="001628BB" w:rsidP="001628BB">
      <w:pPr>
        <w:jc w:val="center"/>
        <w:rPr>
          <w:sz w:val="26"/>
          <w:szCs w:val="26"/>
        </w:rPr>
      </w:pPr>
      <w:r>
        <w:rPr>
          <w:sz w:val="26"/>
          <w:szCs w:val="26"/>
        </w:rPr>
        <w:t>Mô tả document Role</w:t>
      </w:r>
    </w:p>
    <w:p w14:paraId="7A4B94CF" w14:textId="77777777" w:rsidR="001628BB" w:rsidRDefault="001628BB" w:rsidP="001628BB">
      <w:pPr>
        <w:rPr>
          <w:sz w:val="26"/>
          <w:szCs w:val="26"/>
        </w:rPr>
      </w:pPr>
    </w:p>
    <w:p w14:paraId="4098B76B" w14:textId="43408352" w:rsidR="001628BB" w:rsidRDefault="00C06306" w:rsidP="001628BB">
      <w:pPr>
        <w:rPr>
          <w:b/>
          <w:bCs/>
          <w:sz w:val="26"/>
          <w:szCs w:val="26"/>
        </w:rPr>
      </w:pPr>
      <w:r>
        <w:rPr>
          <w:b/>
          <w:bCs/>
          <w:sz w:val="26"/>
          <w:szCs w:val="26"/>
        </w:rPr>
        <w:t xml:space="preserve">3.2.2.6 </w:t>
      </w:r>
      <w:r w:rsidR="001628BB">
        <w:rPr>
          <w:b/>
          <w:bCs/>
          <w:sz w:val="26"/>
          <w:szCs w:val="26"/>
        </w:rPr>
        <w:t>CATEGORY</w:t>
      </w:r>
    </w:p>
    <w:tbl>
      <w:tblPr>
        <w:tblStyle w:val="TableGrid"/>
        <w:tblW w:w="0" w:type="auto"/>
        <w:tblLook w:val="04A0" w:firstRow="1" w:lastRow="0" w:firstColumn="1" w:lastColumn="0" w:noHBand="0" w:noVBand="1"/>
      </w:tblPr>
      <w:tblGrid>
        <w:gridCol w:w="679"/>
        <w:gridCol w:w="1810"/>
        <w:gridCol w:w="1803"/>
        <w:gridCol w:w="4763"/>
      </w:tblGrid>
      <w:tr w:rsidR="001628BB" w14:paraId="107A2B30" w14:textId="77777777" w:rsidTr="001628BB">
        <w:tc>
          <w:tcPr>
            <w:tcW w:w="679" w:type="dxa"/>
            <w:tcBorders>
              <w:top w:val="single" w:sz="4" w:space="0" w:color="auto"/>
              <w:left w:val="single" w:sz="4" w:space="0" w:color="auto"/>
              <w:bottom w:val="single" w:sz="4" w:space="0" w:color="auto"/>
              <w:right w:val="single" w:sz="4" w:space="0" w:color="auto"/>
            </w:tcBorders>
            <w:vAlign w:val="center"/>
            <w:hideMark/>
          </w:tcPr>
          <w:p w14:paraId="3DC16534" w14:textId="77777777" w:rsidR="001628BB" w:rsidRDefault="001628BB">
            <w:pPr>
              <w:jc w:val="center"/>
              <w:rPr>
                <w:sz w:val="26"/>
                <w:szCs w:val="26"/>
              </w:rPr>
            </w:pPr>
            <w:r>
              <w:rPr>
                <w:sz w:val="26"/>
                <w:szCs w:val="26"/>
              </w:rPr>
              <w:t>STT</w:t>
            </w:r>
          </w:p>
        </w:tc>
        <w:tc>
          <w:tcPr>
            <w:tcW w:w="1868" w:type="dxa"/>
            <w:tcBorders>
              <w:top w:val="single" w:sz="4" w:space="0" w:color="auto"/>
              <w:left w:val="single" w:sz="4" w:space="0" w:color="auto"/>
              <w:bottom w:val="single" w:sz="4" w:space="0" w:color="auto"/>
              <w:right w:val="single" w:sz="4" w:space="0" w:color="auto"/>
            </w:tcBorders>
            <w:vAlign w:val="center"/>
            <w:hideMark/>
          </w:tcPr>
          <w:p w14:paraId="3F5453DB" w14:textId="77777777" w:rsidR="001628BB" w:rsidRDefault="001628BB">
            <w:pPr>
              <w:jc w:val="center"/>
              <w:rPr>
                <w:sz w:val="26"/>
                <w:szCs w:val="26"/>
              </w:rPr>
            </w:pPr>
            <w:r>
              <w:rPr>
                <w:sz w:val="26"/>
                <w:szCs w:val="26"/>
              </w:rPr>
              <w:t>Field</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121DBD7" w14:textId="77777777" w:rsidR="001628BB" w:rsidRDefault="001628BB">
            <w:pPr>
              <w:jc w:val="center"/>
              <w:rPr>
                <w:sz w:val="26"/>
                <w:szCs w:val="26"/>
              </w:rPr>
            </w:pPr>
            <w:r>
              <w:rPr>
                <w:sz w:val="26"/>
                <w:szCs w:val="26"/>
              </w:rPr>
              <w:t>Data type</w:t>
            </w:r>
          </w:p>
        </w:tc>
        <w:tc>
          <w:tcPr>
            <w:tcW w:w="4960" w:type="dxa"/>
            <w:tcBorders>
              <w:top w:val="single" w:sz="4" w:space="0" w:color="auto"/>
              <w:left w:val="single" w:sz="4" w:space="0" w:color="auto"/>
              <w:bottom w:val="single" w:sz="4" w:space="0" w:color="auto"/>
              <w:right w:val="single" w:sz="4" w:space="0" w:color="auto"/>
            </w:tcBorders>
            <w:vAlign w:val="center"/>
            <w:hideMark/>
          </w:tcPr>
          <w:p w14:paraId="2AFB946F" w14:textId="77777777" w:rsidR="001628BB" w:rsidRDefault="001628BB">
            <w:pPr>
              <w:jc w:val="center"/>
              <w:rPr>
                <w:sz w:val="26"/>
                <w:szCs w:val="26"/>
              </w:rPr>
            </w:pPr>
            <w:r>
              <w:rPr>
                <w:sz w:val="26"/>
                <w:szCs w:val="26"/>
              </w:rPr>
              <w:t>Description</w:t>
            </w:r>
          </w:p>
        </w:tc>
      </w:tr>
      <w:tr w:rsidR="001628BB" w14:paraId="7C5B0615" w14:textId="77777777" w:rsidTr="001628BB">
        <w:tc>
          <w:tcPr>
            <w:tcW w:w="679" w:type="dxa"/>
            <w:tcBorders>
              <w:top w:val="single" w:sz="4" w:space="0" w:color="auto"/>
              <w:left w:val="single" w:sz="4" w:space="0" w:color="auto"/>
              <w:bottom w:val="single" w:sz="4" w:space="0" w:color="auto"/>
              <w:right w:val="single" w:sz="4" w:space="0" w:color="auto"/>
            </w:tcBorders>
            <w:vAlign w:val="center"/>
            <w:hideMark/>
          </w:tcPr>
          <w:p w14:paraId="39D78124" w14:textId="77777777" w:rsidR="001628BB" w:rsidRDefault="001628BB">
            <w:pPr>
              <w:jc w:val="center"/>
              <w:rPr>
                <w:sz w:val="26"/>
                <w:szCs w:val="26"/>
              </w:rPr>
            </w:pPr>
            <w:r>
              <w:rPr>
                <w:sz w:val="26"/>
                <w:szCs w:val="26"/>
              </w:rPr>
              <w:t>1</w:t>
            </w:r>
          </w:p>
        </w:tc>
        <w:tc>
          <w:tcPr>
            <w:tcW w:w="1868" w:type="dxa"/>
            <w:tcBorders>
              <w:top w:val="single" w:sz="4" w:space="0" w:color="auto"/>
              <w:left w:val="single" w:sz="4" w:space="0" w:color="auto"/>
              <w:bottom w:val="single" w:sz="4" w:space="0" w:color="auto"/>
              <w:right w:val="single" w:sz="4" w:space="0" w:color="auto"/>
            </w:tcBorders>
            <w:vAlign w:val="center"/>
            <w:hideMark/>
          </w:tcPr>
          <w:p w14:paraId="1B821E78" w14:textId="77777777" w:rsidR="001628BB" w:rsidRDefault="001628BB">
            <w:pPr>
              <w:rPr>
                <w:sz w:val="26"/>
                <w:szCs w:val="26"/>
              </w:rPr>
            </w:pPr>
            <w:r>
              <w:rPr>
                <w:sz w:val="26"/>
                <w:szCs w:val="26"/>
              </w:rPr>
              <w:t>_id</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9D793A5" w14:textId="77777777" w:rsidR="001628BB" w:rsidRDefault="001628BB">
            <w:pPr>
              <w:rPr>
                <w:sz w:val="26"/>
                <w:szCs w:val="26"/>
              </w:rPr>
            </w:pPr>
            <w:r>
              <w:rPr>
                <w:sz w:val="26"/>
                <w:szCs w:val="26"/>
              </w:rPr>
              <w:t>ObjectId</w:t>
            </w:r>
          </w:p>
        </w:tc>
        <w:tc>
          <w:tcPr>
            <w:tcW w:w="4960" w:type="dxa"/>
            <w:tcBorders>
              <w:top w:val="single" w:sz="4" w:space="0" w:color="auto"/>
              <w:left w:val="single" w:sz="4" w:space="0" w:color="auto"/>
              <w:bottom w:val="single" w:sz="4" w:space="0" w:color="auto"/>
              <w:right w:val="single" w:sz="4" w:space="0" w:color="auto"/>
            </w:tcBorders>
            <w:vAlign w:val="center"/>
            <w:hideMark/>
          </w:tcPr>
          <w:p w14:paraId="0E4807AC" w14:textId="77777777" w:rsidR="001628BB" w:rsidRDefault="001628BB">
            <w:pPr>
              <w:rPr>
                <w:sz w:val="26"/>
                <w:szCs w:val="26"/>
              </w:rPr>
            </w:pPr>
            <w:r>
              <w:rPr>
                <w:sz w:val="26"/>
                <w:szCs w:val="26"/>
              </w:rPr>
              <w:t>Mỗi category có một id duy nhất</w:t>
            </w:r>
          </w:p>
        </w:tc>
      </w:tr>
      <w:tr w:rsidR="001628BB" w14:paraId="6BC2708B" w14:textId="77777777" w:rsidTr="001628BB">
        <w:tc>
          <w:tcPr>
            <w:tcW w:w="679" w:type="dxa"/>
            <w:tcBorders>
              <w:top w:val="single" w:sz="4" w:space="0" w:color="auto"/>
              <w:left w:val="single" w:sz="4" w:space="0" w:color="auto"/>
              <w:bottom w:val="single" w:sz="4" w:space="0" w:color="auto"/>
              <w:right w:val="single" w:sz="4" w:space="0" w:color="auto"/>
            </w:tcBorders>
            <w:vAlign w:val="center"/>
            <w:hideMark/>
          </w:tcPr>
          <w:p w14:paraId="4B054119" w14:textId="77777777" w:rsidR="001628BB" w:rsidRDefault="001628BB">
            <w:pPr>
              <w:jc w:val="center"/>
              <w:rPr>
                <w:sz w:val="26"/>
                <w:szCs w:val="26"/>
              </w:rPr>
            </w:pPr>
            <w:r>
              <w:rPr>
                <w:sz w:val="26"/>
                <w:szCs w:val="26"/>
              </w:rPr>
              <w:t>2</w:t>
            </w:r>
          </w:p>
        </w:tc>
        <w:tc>
          <w:tcPr>
            <w:tcW w:w="1868" w:type="dxa"/>
            <w:tcBorders>
              <w:top w:val="single" w:sz="4" w:space="0" w:color="auto"/>
              <w:left w:val="single" w:sz="4" w:space="0" w:color="auto"/>
              <w:bottom w:val="single" w:sz="4" w:space="0" w:color="auto"/>
              <w:right w:val="single" w:sz="4" w:space="0" w:color="auto"/>
            </w:tcBorders>
            <w:vAlign w:val="center"/>
            <w:hideMark/>
          </w:tcPr>
          <w:p w14:paraId="239F4476" w14:textId="77777777" w:rsidR="001628BB" w:rsidRDefault="001628BB">
            <w:pPr>
              <w:rPr>
                <w:sz w:val="26"/>
                <w:szCs w:val="26"/>
              </w:rPr>
            </w:pPr>
            <w:r>
              <w:rPr>
                <w:sz w:val="26"/>
                <w:szCs w:val="26"/>
              </w:rPr>
              <w:t>Name</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0121751" w14:textId="77777777" w:rsidR="001628BB" w:rsidRDefault="001628BB">
            <w:pPr>
              <w:rPr>
                <w:sz w:val="26"/>
                <w:szCs w:val="26"/>
              </w:rPr>
            </w:pPr>
            <w:r>
              <w:rPr>
                <w:sz w:val="26"/>
                <w:szCs w:val="26"/>
              </w:rPr>
              <w:t>String</w:t>
            </w:r>
          </w:p>
        </w:tc>
        <w:tc>
          <w:tcPr>
            <w:tcW w:w="4960" w:type="dxa"/>
            <w:tcBorders>
              <w:top w:val="single" w:sz="4" w:space="0" w:color="auto"/>
              <w:left w:val="single" w:sz="4" w:space="0" w:color="auto"/>
              <w:bottom w:val="single" w:sz="4" w:space="0" w:color="auto"/>
              <w:right w:val="single" w:sz="4" w:space="0" w:color="auto"/>
            </w:tcBorders>
            <w:vAlign w:val="center"/>
            <w:hideMark/>
          </w:tcPr>
          <w:p w14:paraId="41155DF6" w14:textId="77777777" w:rsidR="001628BB" w:rsidRDefault="001628BB">
            <w:pPr>
              <w:rPr>
                <w:sz w:val="26"/>
                <w:szCs w:val="26"/>
              </w:rPr>
            </w:pPr>
            <w:r>
              <w:rPr>
                <w:sz w:val="26"/>
                <w:szCs w:val="26"/>
              </w:rPr>
              <w:t>Tên category</w:t>
            </w:r>
          </w:p>
        </w:tc>
      </w:tr>
    </w:tbl>
    <w:p w14:paraId="1D647DF5" w14:textId="77777777" w:rsidR="001628BB" w:rsidRDefault="001628BB" w:rsidP="001628BB">
      <w:pPr>
        <w:jc w:val="center"/>
        <w:rPr>
          <w:sz w:val="26"/>
          <w:szCs w:val="26"/>
        </w:rPr>
      </w:pPr>
      <w:r>
        <w:rPr>
          <w:sz w:val="26"/>
          <w:szCs w:val="26"/>
        </w:rPr>
        <w:t>Mô tả document Category</w:t>
      </w:r>
    </w:p>
    <w:p w14:paraId="76604FBF" w14:textId="44777198" w:rsidR="00D076F0" w:rsidRDefault="00D076F0">
      <w:pPr>
        <w:rPr>
          <w:b/>
          <w:sz w:val="26"/>
          <w:szCs w:val="26"/>
        </w:rPr>
      </w:pPr>
      <w:r w:rsidRPr="009C4B49">
        <w:rPr>
          <w:b/>
          <w:sz w:val="26"/>
          <w:szCs w:val="26"/>
        </w:rPr>
        <w:br w:type="page"/>
      </w:r>
      <w:r w:rsidR="009C4B49" w:rsidRPr="009C4B49">
        <w:rPr>
          <w:b/>
          <w:sz w:val="26"/>
          <w:szCs w:val="26"/>
        </w:rPr>
        <w:lastRenderedPageBreak/>
        <w:t>Chương 4</w:t>
      </w:r>
      <w:r w:rsidR="00552D5E">
        <w:rPr>
          <w:sz w:val="26"/>
          <w:szCs w:val="26"/>
        </w:rPr>
        <w:t xml:space="preserve">: </w:t>
      </w:r>
      <w:r w:rsidR="00552D5E">
        <w:rPr>
          <w:b/>
          <w:sz w:val="26"/>
          <w:szCs w:val="26"/>
        </w:rPr>
        <w:t>Thiết kế giao diện và xử lý</w:t>
      </w:r>
    </w:p>
    <w:p w14:paraId="354DB028" w14:textId="77777777" w:rsidR="00552D5E" w:rsidRDefault="00552D5E">
      <w:pPr>
        <w:rPr>
          <w:b/>
          <w:sz w:val="26"/>
          <w:szCs w:val="26"/>
        </w:rPr>
      </w:pPr>
    </w:p>
    <w:p w14:paraId="006BC381" w14:textId="01A07F1F" w:rsidR="00552D5E" w:rsidRDefault="00552D5E">
      <w:pPr>
        <w:rPr>
          <w:b/>
          <w:sz w:val="26"/>
          <w:szCs w:val="26"/>
        </w:rPr>
      </w:pPr>
      <w:r>
        <w:rPr>
          <w:b/>
          <w:sz w:val="26"/>
          <w:szCs w:val="26"/>
        </w:rPr>
        <w:t>4.1 Giao diện dành cho người dùng</w:t>
      </w:r>
      <w:r w:rsidR="002D5D00">
        <w:rPr>
          <w:b/>
          <w:sz w:val="26"/>
          <w:szCs w:val="26"/>
        </w:rPr>
        <w:t xml:space="preserve"> chưa đăng nhập</w:t>
      </w:r>
    </w:p>
    <w:p w14:paraId="3B0DD0C2" w14:textId="77777777" w:rsidR="008A6DB3" w:rsidRDefault="008A6DB3">
      <w:pPr>
        <w:rPr>
          <w:b/>
          <w:sz w:val="26"/>
          <w:szCs w:val="26"/>
        </w:rPr>
      </w:pPr>
    </w:p>
    <w:p w14:paraId="0C2A0A52" w14:textId="05396A48" w:rsidR="00EF2FA9" w:rsidRDefault="00EF2FA9">
      <w:pPr>
        <w:rPr>
          <w:b/>
          <w:sz w:val="26"/>
          <w:szCs w:val="26"/>
        </w:rPr>
      </w:pPr>
      <w:r>
        <w:rPr>
          <w:b/>
          <w:sz w:val="26"/>
          <w:szCs w:val="26"/>
        </w:rPr>
        <w:t>4.1.1 Giao diện trang chủ</w:t>
      </w:r>
    </w:p>
    <w:p w14:paraId="71E98AEC" w14:textId="629CD02D" w:rsidR="008A6DB3" w:rsidRDefault="00F46124">
      <w:pPr>
        <w:rPr>
          <w:b/>
          <w:sz w:val="26"/>
          <w:szCs w:val="26"/>
        </w:rPr>
      </w:pPr>
      <w:r w:rsidRPr="00F46124">
        <w:rPr>
          <w:b/>
          <w:noProof/>
          <w:sz w:val="26"/>
          <w:szCs w:val="26"/>
        </w:rPr>
        <w:drawing>
          <wp:inline distT="0" distB="0" distL="0" distR="0" wp14:anchorId="34EB48C8" wp14:editId="52C96366">
            <wp:extent cx="5756275" cy="2852420"/>
            <wp:effectExtent l="0" t="0" r="0" b="5080"/>
            <wp:docPr id="1251727009" name="Picture 1251727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56275" cy="2852420"/>
                    </a:xfrm>
                    <a:prstGeom prst="rect">
                      <a:avLst/>
                    </a:prstGeom>
                  </pic:spPr>
                </pic:pic>
              </a:graphicData>
            </a:graphic>
          </wp:inline>
        </w:drawing>
      </w:r>
    </w:p>
    <w:p w14:paraId="3D71E2FA" w14:textId="551D6BB5" w:rsidR="00F46124" w:rsidRDefault="00F46124" w:rsidP="00F46124">
      <w:pPr>
        <w:jc w:val="center"/>
        <w:rPr>
          <w:sz w:val="26"/>
          <w:szCs w:val="26"/>
        </w:rPr>
      </w:pPr>
      <w:r>
        <w:rPr>
          <w:sz w:val="26"/>
          <w:szCs w:val="26"/>
        </w:rPr>
        <w:t>Trang chủ cửa hàng</w:t>
      </w:r>
    </w:p>
    <w:p w14:paraId="17F19DC0" w14:textId="73044DDE" w:rsidR="00EF2FA9" w:rsidRDefault="00EF2FA9" w:rsidP="008A65F4">
      <w:pPr>
        <w:pStyle w:val="ListParagraph"/>
        <w:numPr>
          <w:ilvl w:val="0"/>
          <w:numId w:val="6"/>
        </w:numPr>
        <w:rPr>
          <w:sz w:val="26"/>
          <w:szCs w:val="26"/>
        </w:rPr>
      </w:pPr>
      <w:r>
        <w:rPr>
          <w:sz w:val="26"/>
          <w:szCs w:val="26"/>
        </w:rPr>
        <w:t>Giao diện trang chủ gồm các thành phần:</w:t>
      </w:r>
    </w:p>
    <w:p w14:paraId="2B3D8AD8" w14:textId="2D9D262F" w:rsidR="00EF2FA9" w:rsidRDefault="00EF2FA9" w:rsidP="00EF2FA9">
      <w:pPr>
        <w:pStyle w:val="ListParagraph"/>
        <w:numPr>
          <w:ilvl w:val="1"/>
          <w:numId w:val="6"/>
        </w:numPr>
        <w:rPr>
          <w:sz w:val="26"/>
          <w:szCs w:val="26"/>
        </w:rPr>
      </w:pPr>
      <w:r>
        <w:rPr>
          <w:sz w:val="26"/>
          <w:szCs w:val="26"/>
        </w:rPr>
        <w:t>Menu phân loại sản phẩm</w:t>
      </w:r>
    </w:p>
    <w:p w14:paraId="78B407D3" w14:textId="141193ED" w:rsidR="00EF2FA9" w:rsidRDefault="00EF2FA9" w:rsidP="00EF2FA9">
      <w:pPr>
        <w:pStyle w:val="ListParagraph"/>
        <w:numPr>
          <w:ilvl w:val="1"/>
          <w:numId w:val="6"/>
        </w:numPr>
        <w:rPr>
          <w:sz w:val="26"/>
          <w:szCs w:val="26"/>
        </w:rPr>
      </w:pPr>
      <w:r>
        <w:rPr>
          <w:sz w:val="26"/>
          <w:szCs w:val="26"/>
        </w:rPr>
        <w:t>Danh sách sản phẩm đã được phân loại</w:t>
      </w:r>
    </w:p>
    <w:p w14:paraId="00CEAEB9" w14:textId="118E4484" w:rsidR="00EF2FA9" w:rsidRDefault="00EF2FA9" w:rsidP="00EF2FA9">
      <w:pPr>
        <w:pStyle w:val="ListParagraph"/>
        <w:numPr>
          <w:ilvl w:val="1"/>
          <w:numId w:val="6"/>
        </w:numPr>
        <w:rPr>
          <w:sz w:val="26"/>
          <w:szCs w:val="26"/>
        </w:rPr>
      </w:pPr>
      <w:r>
        <w:rPr>
          <w:sz w:val="26"/>
          <w:szCs w:val="26"/>
        </w:rPr>
        <w:t>Thanh navbar điều hướng</w:t>
      </w:r>
      <w:r w:rsidR="00DB0CED">
        <w:rPr>
          <w:sz w:val="26"/>
          <w:szCs w:val="26"/>
        </w:rPr>
        <w:t xml:space="preserve"> gồm 3 chức năng: </w:t>
      </w:r>
    </w:p>
    <w:p w14:paraId="2D89910C" w14:textId="56247459" w:rsidR="00DB0CED" w:rsidRDefault="00DB0CED" w:rsidP="00DB0CED">
      <w:pPr>
        <w:pStyle w:val="ListParagraph"/>
        <w:numPr>
          <w:ilvl w:val="2"/>
          <w:numId w:val="6"/>
        </w:numPr>
        <w:rPr>
          <w:sz w:val="26"/>
          <w:szCs w:val="26"/>
        </w:rPr>
      </w:pPr>
      <w:r>
        <w:rPr>
          <w:sz w:val="26"/>
          <w:szCs w:val="26"/>
        </w:rPr>
        <w:t>Trang chủ: là trang hiện tại</w:t>
      </w:r>
    </w:p>
    <w:p w14:paraId="19E7368D" w14:textId="5DE802E7" w:rsidR="00DB0CED" w:rsidRDefault="00DB0CED" w:rsidP="00DB0CED">
      <w:pPr>
        <w:pStyle w:val="ListParagraph"/>
        <w:numPr>
          <w:ilvl w:val="2"/>
          <w:numId w:val="6"/>
        </w:numPr>
        <w:rPr>
          <w:sz w:val="26"/>
          <w:szCs w:val="26"/>
        </w:rPr>
      </w:pPr>
      <w:r>
        <w:rPr>
          <w:sz w:val="26"/>
          <w:szCs w:val="26"/>
        </w:rPr>
        <w:t>Giỏ hàng: trang giỏ hàng để xem sản phẩm trong giỏ hàng</w:t>
      </w:r>
    </w:p>
    <w:p w14:paraId="3497358F" w14:textId="02CF1868" w:rsidR="00DB0CED" w:rsidRDefault="00DB0CED" w:rsidP="00DB0CED">
      <w:pPr>
        <w:pStyle w:val="ListParagraph"/>
        <w:numPr>
          <w:ilvl w:val="2"/>
          <w:numId w:val="6"/>
        </w:numPr>
        <w:rPr>
          <w:sz w:val="26"/>
          <w:szCs w:val="26"/>
        </w:rPr>
      </w:pPr>
      <w:r>
        <w:rPr>
          <w:sz w:val="26"/>
          <w:szCs w:val="26"/>
        </w:rPr>
        <w:t>Đăng nhập: trang đăng nhập cho người dùng</w:t>
      </w:r>
    </w:p>
    <w:p w14:paraId="28C44FCF" w14:textId="77777777" w:rsidR="00DB0CED" w:rsidRPr="00DB0CED" w:rsidRDefault="00DB0CED" w:rsidP="00DB0CED">
      <w:pPr>
        <w:rPr>
          <w:sz w:val="26"/>
          <w:szCs w:val="26"/>
        </w:rPr>
      </w:pPr>
    </w:p>
    <w:p w14:paraId="7C3B8995" w14:textId="420FCD9F" w:rsidR="00F46124" w:rsidRDefault="00DB0CED" w:rsidP="00F46124">
      <w:pPr>
        <w:rPr>
          <w:sz w:val="26"/>
          <w:szCs w:val="26"/>
        </w:rPr>
      </w:pPr>
      <w:r>
        <w:rPr>
          <w:sz w:val="26"/>
          <w:szCs w:val="26"/>
        </w:rPr>
        <w:t>4.1.</w:t>
      </w:r>
      <w:r w:rsidR="002D5D00">
        <w:rPr>
          <w:sz w:val="26"/>
          <w:szCs w:val="26"/>
        </w:rPr>
        <w:t xml:space="preserve">2 </w:t>
      </w:r>
      <w:r w:rsidR="0005698D">
        <w:rPr>
          <w:sz w:val="26"/>
          <w:szCs w:val="26"/>
        </w:rPr>
        <w:t>Giao diện t</w:t>
      </w:r>
      <w:r w:rsidR="002D5D00">
        <w:rPr>
          <w:sz w:val="26"/>
          <w:szCs w:val="26"/>
        </w:rPr>
        <w:t>rang đăng nhập</w:t>
      </w:r>
    </w:p>
    <w:p w14:paraId="697EB851" w14:textId="0DDA4B3E" w:rsidR="00F46124" w:rsidRDefault="0005698D" w:rsidP="00F46124">
      <w:pPr>
        <w:rPr>
          <w:sz w:val="26"/>
          <w:szCs w:val="26"/>
        </w:rPr>
      </w:pPr>
      <w:r w:rsidRPr="0005698D">
        <w:rPr>
          <w:sz w:val="26"/>
          <w:szCs w:val="26"/>
        </w:rPr>
        <w:drawing>
          <wp:inline distT="0" distB="0" distL="0" distR="0" wp14:anchorId="0A8544DF" wp14:editId="2A9E7172">
            <wp:extent cx="5756275" cy="1203960"/>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56275" cy="1203960"/>
                    </a:xfrm>
                    <a:prstGeom prst="rect">
                      <a:avLst/>
                    </a:prstGeom>
                  </pic:spPr>
                </pic:pic>
              </a:graphicData>
            </a:graphic>
          </wp:inline>
        </w:drawing>
      </w:r>
    </w:p>
    <w:p w14:paraId="51F6323B" w14:textId="6CF1E755" w:rsidR="003C1E74" w:rsidRDefault="003C1E74" w:rsidP="003C1E74">
      <w:pPr>
        <w:jc w:val="center"/>
        <w:rPr>
          <w:sz w:val="26"/>
          <w:szCs w:val="26"/>
        </w:rPr>
      </w:pPr>
      <w:r>
        <w:rPr>
          <w:sz w:val="26"/>
          <w:szCs w:val="26"/>
        </w:rPr>
        <w:t>Trang đăng nhập tài khoản</w:t>
      </w:r>
    </w:p>
    <w:p w14:paraId="1744A948" w14:textId="33B03437" w:rsidR="003C1E74" w:rsidRDefault="003C1E74" w:rsidP="003C1E74">
      <w:pPr>
        <w:rPr>
          <w:sz w:val="26"/>
          <w:szCs w:val="26"/>
        </w:rPr>
      </w:pPr>
      <w:r>
        <w:rPr>
          <w:sz w:val="26"/>
          <w:szCs w:val="26"/>
        </w:rPr>
        <w:tab/>
        <w:t>Đây là trang mà người dùng sử dụng để đăng nhập tài khoản thành viên. Nếu người dùng chưa có tài khoản thì click vào “Register one for free” để đăng ký tài khoản và trở thành thành viên của cửa hàng. Nếu người dùng có tài khoản nhưng quên mật khẩu thì click vào “Forgot password” để thực hiện lấy lại mật khẩu.</w:t>
      </w:r>
    </w:p>
    <w:p w14:paraId="42939B0E" w14:textId="3E6660F4" w:rsidR="003C1E74" w:rsidRDefault="002D5D00" w:rsidP="002D5D00">
      <w:pPr>
        <w:pStyle w:val="ListParagraph"/>
        <w:numPr>
          <w:ilvl w:val="0"/>
          <w:numId w:val="6"/>
        </w:numPr>
        <w:rPr>
          <w:sz w:val="26"/>
          <w:szCs w:val="26"/>
        </w:rPr>
      </w:pPr>
      <w:r>
        <w:rPr>
          <w:sz w:val="26"/>
          <w:szCs w:val="26"/>
        </w:rPr>
        <w:t>Giao diện trang đăng nhập gồm các thành phần:</w:t>
      </w:r>
    </w:p>
    <w:p w14:paraId="78A2568A" w14:textId="314B6EEC" w:rsidR="002D5D00" w:rsidRDefault="002D5D00" w:rsidP="002D5D00">
      <w:pPr>
        <w:pStyle w:val="ListParagraph"/>
        <w:numPr>
          <w:ilvl w:val="1"/>
          <w:numId w:val="6"/>
        </w:numPr>
        <w:rPr>
          <w:sz w:val="26"/>
          <w:szCs w:val="26"/>
        </w:rPr>
      </w:pPr>
      <w:r>
        <w:rPr>
          <w:sz w:val="26"/>
          <w:szCs w:val="26"/>
        </w:rPr>
        <w:t>Ô nhập tài khoản</w:t>
      </w:r>
    </w:p>
    <w:p w14:paraId="35EB1885" w14:textId="2083A105" w:rsidR="002D5D00" w:rsidRDefault="002D5D00" w:rsidP="002D5D00">
      <w:pPr>
        <w:pStyle w:val="ListParagraph"/>
        <w:numPr>
          <w:ilvl w:val="1"/>
          <w:numId w:val="6"/>
        </w:numPr>
        <w:rPr>
          <w:sz w:val="26"/>
          <w:szCs w:val="26"/>
        </w:rPr>
      </w:pPr>
      <w:r>
        <w:rPr>
          <w:sz w:val="26"/>
          <w:szCs w:val="26"/>
        </w:rPr>
        <w:t>Ô nhập mật khẩu</w:t>
      </w:r>
    </w:p>
    <w:p w14:paraId="1718766B" w14:textId="75BE377E" w:rsidR="002D5D00" w:rsidRDefault="0005698D" w:rsidP="002D5D00">
      <w:pPr>
        <w:pStyle w:val="ListParagraph"/>
        <w:numPr>
          <w:ilvl w:val="1"/>
          <w:numId w:val="6"/>
        </w:numPr>
        <w:rPr>
          <w:sz w:val="26"/>
          <w:szCs w:val="26"/>
        </w:rPr>
      </w:pPr>
      <w:r>
        <w:rPr>
          <w:sz w:val="26"/>
          <w:szCs w:val="26"/>
        </w:rPr>
        <w:t>Button “Tiếp tục”:</w:t>
      </w:r>
      <w:r w:rsidR="002D5D00">
        <w:rPr>
          <w:sz w:val="26"/>
          <w:szCs w:val="26"/>
        </w:rPr>
        <w:t xml:space="preserve"> để đăng nhập</w:t>
      </w:r>
    </w:p>
    <w:p w14:paraId="3C6FBFF1" w14:textId="1E1F1B56" w:rsidR="002D5D00" w:rsidRDefault="0005698D" w:rsidP="002D5D00">
      <w:pPr>
        <w:pStyle w:val="ListParagraph"/>
        <w:numPr>
          <w:ilvl w:val="1"/>
          <w:numId w:val="6"/>
        </w:numPr>
        <w:rPr>
          <w:sz w:val="26"/>
          <w:szCs w:val="26"/>
        </w:rPr>
      </w:pPr>
      <w:r>
        <w:rPr>
          <w:sz w:val="26"/>
          <w:szCs w:val="26"/>
        </w:rPr>
        <w:t>Quên mật khẩu</w:t>
      </w:r>
      <w:r w:rsidR="002D5D00">
        <w:rPr>
          <w:sz w:val="26"/>
          <w:szCs w:val="26"/>
        </w:rPr>
        <w:t>: dùng để lấy lại mật khẩu</w:t>
      </w:r>
    </w:p>
    <w:p w14:paraId="3321D917" w14:textId="6856B890" w:rsidR="002D5D00" w:rsidRDefault="0005698D" w:rsidP="002D5D00">
      <w:pPr>
        <w:pStyle w:val="ListParagraph"/>
        <w:numPr>
          <w:ilvl w:val="1"/>
          <w:numId w:val="6"/>
        </w:numPr>
        <w:rPr>
          <w:sz w:val="26"/>
          <w:szCs w:val="26"/>
        </w:rPr>
      </w:pPr>
      <w:r>
        <w:rPr>
          <w:sz w:val="26"/>
          <w:szCs w:val="26"/>
        </w:rPr>
        <w:t>Đăng ký</w:t>
      </w:r>
      <w:r w:rsidR="002D5D00">
        <w:rPr>
          <w:sz w:val="26"/>
          <w:szCs w:val="26"/>
        </w:rPr>
        <w:t>:</w:t>
      </w:r>
      <w:r>
        <w:rPr>
          <w:sz w:val="26"/>
          <w:szCs w:val="26"/>
        </w:rPr>
        <w:t xml:space="preserve"> dùng để đăng ký tài khoản</w:t>
      </w:r>
      <w:r w:rsidR="002D5D00">
        <w:rPr>
          <w:sz w:val="26"/>
          <w:szCs w:val="26"/>
        </w:rPr>
        <w:t xml:space="preserve"> </w:t>
      </w:r>
    </w:p>
    <w:p w14:paraId="33C2C661" w14:textId="73502819" w:rsidR="0005698D" w:rsidRPr="0005698D" w:rsidRDefault="0005698D" w:rsidP="0005698D">
      <w:pPr>
        <w:rPr>
          <w:sz w:val="26"/>
          <w:szCs w:val="26"/>
        </w:rPr>
      </w:pPr>
      <w:r>
        <w:rPr>
          <w:sz w:val="26"/>
          <w:szCs w:val="26"/>
        </w:rPr>
        <w:lastRenderedPageBreak/>
        <w:t>4.1.3 Giao diện trang quên mật khẩu</w:t>
      </w:r>
    </w:p>
    <w:p w14:paraId="09CFEA71" w14:textId="4C169F3B" w:rsidR="003C1E74" w:rsidRDefault="00AA1C3F" w:rsidP="003C1E74">
      <w:pPr>
        <w:rPr>
          <w:sz w:val="26"/>
          <w:szCs w:val="26"/>
        </w:rPr>
      </w:pPr>
      <w:r w:rsidRPr="00AA1C3F">
        <w:rPr>
          <w:noProof/>
          <w:sz w:val="26"/>
          <w:szCs w:val="26"/>
        </w:rPr>
        <w:drawing>
          <wp:inline distT="0" distB="0" distL="0" distR="0" wp14:anchorId="1AE77B05" wp14:editId="475E1D0E">
            <wp:extent cx="5756275" cy="1305560"/>
            <wp:effectExtent l="0" t="0" r="0" b="8890"/>
            <wp:docPr id="1251727011" name="Picture 1251727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56275" cy="1305560"/>
                    </a:xfrm>
                    <a:prstGeom prst="rect">
                      <a:avLst/>
                    </a:prstGeom>
                  </pic:spPr>
                </pic:pic>
              </a:graphicData>
            </a:graphic>
          </wp:inline>
        </w:drawing>
      </w:r>
    </w:p>
    <w:p w14:paraId="008D8778" w14:textId="2697861F" w:rsidR="00AA1C3F" w:rsidRDefault="00AA1C3F" w:rsidP="00AA1C3F">
      <w:pPr>
        <w:jc w:val="center"/>
        <w:rPr>
          <w:sz w:val="26"/>
          <w:szCs w:val="26"/>
        </w:rPr>
      </w:pPr>
      <w:r>
        <w:rPr>
          <w:sz w:val="26"/>
          <w:szCs w:val="26"/>
        </w:rPr>
        <w:t>Trang quên mật khẩu</w:t>
      </w:r>
    </w:p>
    <w:p w14:paraId="5092B0DA" w14:textId="7F1E4681" w:rsidR="00AA1C3F" w:rsidRDefault="00AA1C3F" w:rsidP="00AA1C3F">
      <w:pPr>
        <w:rPr>
          <w:sz w:val="26"/>
          <w:szCs w:val="26"/>
        </w:rPr>
      </w:pPr>
      <w:r>
        <w:rPr>
          <w:sz w:val="26"/>
          <w:szCs w:val="26"/>
        </w:rPr>
        <w:tab/>
        <w:t xml:space="preserve">Người dùng nhập email đã được đăng ký với hệ thống để thực hiện </w:t>
      </w:r>
      <w:r w:rsidR="007733EC">
        <w:rPr>
          <w:sz w:val="26"/>
          <w:szCs w:val="26"/>
        </w:rPr>
        <w:t>gửi một mã OTP xác thực về email cá nhân người dùng.</w:t>
      </w:r>
    </w:p>
    <w:p w14:paraId="18D95E8A" w14:textId="365232CA" w:rsidR="00FE5FDE" w:rsidRDefault="00FE5FDE" w:rsidP="00FE5FDE">
      <w:pPr>
        <w:pStyle w:val="ListParagraph"/>
        <w:numPr>
          <w:ilvl w:val="0"/>
          <w:numId w:val="6"/>
        </w:numPr>
        <w:rPr>
          <w:sz w:val="26"/>
          <w:szCs w:val="26"/>
        </w:rPr>
      </w:pPr>
      <w:r>
        <w:rPr>
          <w:sz w:val="26"/>
          <w:szCs w:val="26"/>
        </w:rPr>
        <w:t>Giao diện quên mật khẩu gồm các thành phần:</w:t>
      </w:r>
    </w:p>
    <w:p w14:paraId="328513B7" w14:textId="0411DE47" w:rsidR="00FE5FDE" w:rsidRDefault="00FE5FDE" w:rsidP="00FE5FDE">
      <w:pPr>
        <w:pStyle w:val="ListParagraph"/>
        <w:numPr>
          <w:ilvl w:val="1"/>
          <w:numId w:val="6"/>
        </w:numPr>
        <w:rPr>
          <w:sz w:val="26"/>
          <w:szCs w:val="26"/>
        </w:rPr>
      </w:pPr>
      <w:r>
        <w:rPr>
          <w:sz w:val="26"/>
          <w:szCs w:val="26"/>
        </w:rPr>
        <w:t>Ô nhập email đã đăng ký với hệ thông</w:t>
      </w:r>
    </w:p>
    <w:p w14:paraId="0A734B06" w14:textId="6E26C49F" w:rsidR="00FE5FDE" w:rsidRPr="00FE5FDE" w:rsidRDefault="00FE5FDE" w:rsidP="00FE5FDE">
      <w:pPr>
        <w:pStyle w:val="ListParagraph"/>
        <w:numPr>
          <w:ilvl w:val="1"/>
          <w:numId w:val="6"/>
        </w:numPr>
        <w:rPr>
          <w:sz w:val="26"/>
          <w:szCs w:val="26"/>
        </w:rPr>
      </w:pPr>
      <w:r>
        <w:rPr>
          <w:sz w:val="26"/>
          <w:szCs w:val="26"/>
        </w:rPr>
        <w:t>Button “submit”: dùng để xác nhận quá trình quên mật khẩu</w:t>
      </w:r>
    </w:p>
    <w:p w14:paraId="25094448" w14:textId="77777777" w:rsidR="00AA1C3F" w:rsidRDefault="00AA1C3F" w:rsidP="00AA1C3F">
      <w:pPr>
        <w:rPr>
          <w:sz w:val="26"/>
          <w:szCs w:val="26"/>
        </w:rPr>
      </w:pPr>
    </w:p>
    <w:p w14:paraId="6051F049" w14:textId="2B7F533B" w:rsidR="00FE5FDE" w:rsidRDefault="00FE5FDE" w:rsidP="00AA1C3F">
      <w:pPr>
        <w:rPr>
          <w:sz w:val="26"/>
          <w:szCs w:val="26"/>
        </w:rPr>
      </w:pPr>
      <w:r>
        <w:rPr>
          <w:sz w:val="26"/>
          <w:szCs w:val="26"/>
        </w:rPr>
        <w:t>4.1.4 Giao diện trang đăng ký</w:t>
      </w:r>
    </w:p>
    <w:p w14:paraId="6F8D3932" w14:textId="23025528" w:rsidR="00AA1C3F" w:rsidRDefault="00C27332" w:rsidP="00AA1C3F">
      <w:pPr>
        <w:rPr>
          <w:sz w:val="26"/>
          <w:szCs w:val="26"/>
        </w:rPr>
      </w:pPr>
      <w:r w:rsidRPr="00C27332">
        <w:rPr>
          <w:sz w:val="26"/>
          <w:szCs w:val="26"/>
        </w:rPr>
        <w:drawing>
          <wp:inline distT="0" distB="0" distL="0" distR="0" wp14:anchorId="2B89B6AD" wp14:editId="6A1B94F8">
            <wp:extent cx="5756275" cy="2545080"/>
            <wp:effectExtent l="0" t="0" r="0" b="762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56275" cy="2545080"/>
                    </a:xfrm>
                    <a:prstGeom prst="rect">
                      <a:avLst/>
                    </a:prstGeom>
                  </pic:spPr>
                </pic:pic>
              </a:graphicData>
            </a:graphic>
          </wp:inline>
        </w:drawing>
      </w:r>
    </w:p>
    <w:p w14:paraId="0BDA2E9F" w14:textId="11D17333" w:rsidR="00AA1C3F" w:rsidRDefault="00AA1C3F" w:rsidP="00AA1C3F">
      <w:pPr>
        <w:jc w:val="center"/>
        <w:rPr>
          <w:sz w:val="26"/>
          <w:szCs w:val="26"/>
        </w:rPr>
      </w:pPr>
      <w:r>
        <w:rPr>
          <w:sz w:val="26"/>
          <w:szCs w:val="26"/>
        </w:rPr>
        <w:t>Trang đăng ký tài khoản</w:t>
      </w:r>
    </w:p>
    <w:p w14:paraId="6096BCAF" w14:textId="08D285F4" w:rsidR="00AA1C3F" w:rsidRDefault="00AA1C3F" w:rsidP="00AA1C3F">
      <w:pPr>
        <w:rPr>
          <w:sz w:val="26"/>
          <w:szCs w:val="26"/>
        </w:rPr>
      </w:pPr>
      <w:r>
        <w:rPr>
          <w:sz w:val="26"/>
          <w:szCs w:val="26"/>
        </w:rPr>
        <w:tab/>
        <w:t>Người dùng điền các thông tin mà trang đăng ký yêu cầu và click vào nút “Register” để tiến hành quá trình tạo tài khoản của hệ thống. Sau khi hoàn tất quá trình đăng ký, thì sẽ có một mã OTP gửi về email mà người dùng dùng để đăng ký tài khoản.</w:t>
      </w:r>
    </w:p>
    <w:p w14:paraId="4EA8C53E" w14:textId="58669E1A" w:rsidR="00FE5FDE" w:rsidRDefault="00FE5FDE" w:rsidP="00FE5FDE">
      <w:pPr>
        <w:pStyle w:val="ListParagraph"/>
        <w:numPr>
          <w:ilvl w:val="0"/>
          <w:numId w:val="6"/>
        </w:numPr>
        <w:rPr>
          <w:sz w:val="26"/>
          <w:szCs w:val="26"/>
        </w:rPr>
      </w:pPr>
      <w:r>
        <w:rPr>
          <w:sz w:val="26"/>
          <w:szCs w:val="26"/>
        </w:rPr>
        <w:t>Giao diện trang đăng ký gồm các thành phần:</w:t>
      </w:r>
    </w:p>
    <w:p w14:paraId="5ADFD7CC" w14:textId="7940B8E1" w:rsidR="00FE5FDE" w:rsidRDefault="00FE5FDE" w:rsidP="00FE5FDE">
      <w:pPr>
        <w:pStyle w:val="ListParagraph"/>
        <w:numPr>
          <w:ilvl w:val="1"/>
          <w:numId w:val="6"/>
        </w:numPr>
        <w:rPr>
          <w:sz w:val="26"/>
          <w:szCs w:val="26"/>
        </w:rPr>
      </w:pPr>
      <w:r>
        <w:rPr>
          <w:sz w:val="26"/>
          <w:szCs w:val="26"/>
        </w:rPr>
        <w:t>Ô nhập tên người dùng</w:t>
      </w:r>
    </w:p>
    <w:p w14:paraId="73CC21FC" w14:textId="2C5DF4EC" w:rsidR="00FE5FDE" w:rsidRDefault="00FE5FDE" w:rsidP="00FE5FDE">
      <w:pPr>
        <w:pStyle w:val="ListParagraph"/>
        <w:numPr>
          <w:ilvl w:val="1"/>
          <w:numId w:val="6"/>
        </w:numPr>
        <w:rPr>
          <w:sz w:val="26"/>
          <w:szCs w:val="26"/>
        </w:rPr>
      </w:pPr>
      <w:r>
        <w:rPr>
          <w:sz w:val="26"/>
          <w:szCs w:val="26"/>
        </w:rPr>
        <w:t>Ô chọn giới tính</w:t>
      </w:r>
    </w:p>
    <w:p w14:paraId="43018527" w14:textId="06534CF7" w:rsidR="00FE5FDE" w:rsidRDefault="00C27332" w:rsidP="00FE5FDE">
      <w:pPr>
        <w:pStyle w:val="ListParagraph"/>
        <w:numPr>
          <w:ilvl w:val="1"/>
          <w:numId w:val="6"/>
        </w:numPr>
        <w:rPr>
          <w:sz w:val="26"/>
          <w:szCs w:val="26"/>
        </w:rPr>
      </w:pPr>
      <w:r>
        <w:rPr>
          <w:sz w:val="26"/>
          <w:szCs w:val="26"/>
        </w:rPr>
        <w:t>Ô nhập địa chỉ email: dùng làm tài khoản đăng nhập và xác thực</w:t>
      </w:r>
    </w:p>
    <w:p w14:paraId="3F2EED53" w14:textId="6944FB94" w:rsidR="00C27332" w:rsidRDefault="00C27332" w:rsidP="00FE5FDE">
      <w:pPr>
        <w:pStyle w:val="ListParagraph"/>
        <w:numPr>
          <w:ilvl w:val="1"/>
          <w:numId w:val="6"/>
        </w:numPr>
        <w:rPr>
          <w:sz w:val="26"/>
          <w:szCs w:val="26"/>
        </w:rPr>
      </w:pPr>
      <w:r>
        <w:rPr>
          <w:sz w:val="26"/>
          <w:szCs w:val="26"/>
        </w:rPr>
        <w:t>Ô nhập mật khẩu</w:t>
      </w:r>
    </w:p>
    <w:p w14:paraId="50DA7EF2" w14:textId="6FA5C735" w:rsidR="00C27332" w:rsidRDefault="00C27332" w:rsidP="00FE5FDE">
      <w:pPr>
        <w:pStyle w:val="ListParagraph"/>
        <w:numPr>
          <w:ilvl w:val="1"/>
          <w:numId w:val="6"/>
        </w:numPr>
        <w:rPr>
          <w:sz w:val="26"/>
          <w:szCs w:val="26"/>
        </w:rPr>
      </w:pPr>
      <w:r>
        <w:rPr>
          <w:sz w:val="26"/>
          <w:szCs w:val="26"/>
        </w:rPr>
        <w:t>Ô nhập “xác nhận mật khẩu”</w:t>
      </w:r>
    </w:p>
    <w:p w14:paraId="376C58D4" w14:textId="49A841D2" w:rsidR="008E0F88" w:rsidRDefault="00C27332" w:rsidP="008E0F88">
      <w:pPr>
        <w:pStyle w:val="ListParagraph"/>
        <w:numPr>
          <w:ilvl w:val="1"/>
          <w:numId w:val="6"/>
        </w:numPr>
        <w:rPr>
          <w:sz w:val="26"/>
          <w:szCs w:val="26"/>
        </w:rPr>
      </w:pPr>
      <w:r>
        <w:rPr>
          <w:sz w:val="26"/>
          <w:szCs w:val="26"/>
        </w:rPr>
        <w:t>Button đăng ký: dùng để bắt đầu quá trình đăng ký tài khoản</w:t>
      </w:r>
    </w:p>
    <w:p w14:paraId="56F1F040" w14:textId="77777777" w:rsidR="008E0F88" w:rsidRPr="008E0F88" w:rsidRDefault="008E0F88" w:rsidP="008E0F88">
      <w:pPr>
        <w:rPr>
          <w:sz w:val="26"/>
          <w:szCs w:val="26"/>
        </w:rPr>
      </w:pPr>
    </w:p>
    <w:p w14:paraId="5EA7F755" w14:textId="0995EE0D" w:rsidR="008E0F88" w:rsidRPr="008E0F88" w:rsidRDefault="008E0F88" w:rsidP="008E0F88">
      <w:pPr>
        <w:rPr>
          <w:sz w:val="26"/>
          <w:szCs w:val="26"/>
        </w:rPr>
      </w:pPr>
      <w:r>
        <w:rPr>
          <w:sz w:val="26"/>
          <w:szCs w:val="26"/>
        </w:rPr>
        <w:t>4.1.5 Giao diện trang xác thực email</w:t>
      </w:r>
    </w:p>
    <w:p w14:paraId="27129B94" w14:textId="3752BC7C" w:rsidR="007733EC" w:rsidRDefault="008E0F88" w:rsidP="00AA1C3F">
      <w:pPr>
        <w:rPr>
          <w:sz w:val="26"/>
          <w:szCs w:val="26"/>
        </w:rPr>
      </w:pPr>
      <w:r w:rsidRPr="008E0F88">
        <w:rPr>
          <w:sz w:val="26"/>
          <w:szCs w:val="26"/>
        </w:rPr>
        <w:lastRenderedPageBreak/>
        <w:drawing>
          <wp:inline distT="0" distB="0" distL="0" distR="0" wp14:anchorId="2CBC59CD" wp14:editId="031CF955">
            <wp:extent cx="5754215" cy="1484061"/>
            <wp:effectExtent l="0" t="0" r="0" b="190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821104" cy="1501312"/>
                    </a:xfrm>
                    <a:prstGeom prst="rect">
                      <a:avLst/>
                    </a:prstGeom>
                  </pic:spPr>
                </pic:pic>
              </a:graphicData>
            </a:graphic>
          </wp:inline>
        </w:drawing>
      </w:r>
    </w:p>
    <w:p w14:paraId="51D1BA6C" w14:textId="0F880DFB" w:rsidR="007733EC" w:rsidRDefault="001A0661" w:rsidP="001A0661">
      <w:pPr>
        <w:jc w:val="center"/>
        <w:rPr>
          <w:sz w:val="26"/>
          <w:szCs w:val="26"/>
        </w:rPr>
      </w:pPr>
      <w:r>
        <w:rPr>
          <w:sz w:val="26"/>
          <w:szCs w:val="26"/>
        </w:rPr>
        <w:t>Trang xác nhận mã OTP</w:t>
      </w:r>
    </w:p>
    <w:p w14:paraId="57DA16BB" w14:textId="6F552726" w:rsidR="008E0F88" w:rsidRDefault="008E0F88" w:rsidP="008E0F88">
      <w:pPr>
        <w:pStyle w:val="ListParagraph"/>
        <w:numPr>
          <w:ilvl w:val="0"/>
          <w:numId w:val="6"/>
        </w:numPr>
        <w:rPr>
          <w:sz w:val="26"/>
          <w:szCs w:val="26"/>
        </w:rPr>
      </w:pPr>
      <w:r>
        <w:rPr>
          <w:sz w:val="26"/>
          <w:szCs w:val="26"/>
        </w:rPr>
        <w:t>Giao diện trang xác thực email</w:t>
      </w:r>
      <w:r w:rsidR="000C5C98">
        <w:rPr>
          <w:sz w:val="26"/>
          <w:szCs w:val="26"/>
        </w:rPr>
        <w:t xml:space="preserve"> gồm các thành phần:</w:t>
      </w:r>
    </w:p>
    <w:p w14:paraId="6EC0A3B4" w14:textId="18D6DC65" w:rsidR="000C5C98" w:rsidRDefault="000C5C98" w:rsidP="000C5C98">
      <w:pPr>
        <w:pStyle w:val="ListParagraph"/>
        <w:numPr>
          <w:ilvl w:val="1"/>
          <w:numId w:val="6"/>
        </w:numPr>
        <w:rPr>
          <w:sz w:val="26"/>
          <w:szCs w:val="26"/>
        </w:rPr>
      </w:pPr>
      <w:r>
        <w:rPr>
          <w:sz w:val="26"/>
          <w:szCs w:val="26"/>
        </w:rPr>
        <w:t>Ô nhập mã xác thực đã được gửi qua email</w:t>
      </w:r>
    </w:p>
    <w:p w14:paraId="0CCFBEC9" w14:textId="6BD9C1C8" w:rsidR="000C5C98" w:rsidRDefault="000C5C98" w:rsidP="000C5C98">
      <w:pPr>
        <w:pStyle w:val="ListParagraph"/>
        <w:numPr>
          <w:ilvl w:val="1"/>
          <w:numId w:val="6"/>
        </w:numPr>
        <w:rPr>
          <w:sz w:val="26"/>
          <w:szCs w:val="26"/>
        </w:rPr>
      </w:pPr>
      <w:r>
        <w:rPr>
          <w:sz w:val="26"/>
          <w:szCs w:val="26"/>
        </w:rPr>
        <w:t>Button “Xác nhận”: dùng để xác thực mã vừa được nhập.</w:t>
      </w:r>
    </w:p>
    <w:p w14:paraId="060E40D4" w14:textId="4718B865" w:rsidR="000C5C98" w:rsidRDefault="000C5C98" w:rsidP="000C5C98">
      <w:pPr>
        <w:pStyle w:val="ListParagraph"/>
        <w:numPr>
          <w:ilvl w:val="2"/>
          <w:numId w:val="6"/>
        </w:numPr>
        <w:rPr>
          <w:sz w:val="26"/>
          <w:szCs w:val="26"/>
        </w:rPr>
      </w:pPr>
      <w:r>
        <w:rPr>
          <w:sz w:val="26"/>
          <w:szCs w:val="26"/>
        </w:rPr>
        <w:t>Nếu đúng: sẽ hoàn thành quá trình đăng ký/quên mật khẩu</w:t>
      </w:r>
    </w:p>
    <w:p w14:paraId="1BEBFB69" w14:textId="152D5276" w:rsidR="000C5C98" w:rsidRDefault="000C5C98" w:rsidP="000C5C98">
      <w:pPr>
        <w:pStyle w:val="ListParagraph"/>
        <w:numPr>
          <w:ilvl w:val="2"/>
          <w:numId w:val="6"/>
        </w:numPr>
        <w:rPr>
          <w:sz w:val="26"/>
          <w:szCs w:val="26"/>
        </w:rPr>
      </w:pPr>
      <w:r>
        <w:rPr>
          <w:sz w:val="26"/>
          <w:szCs w:val="26"/>
        </w:rPr>
        <w:t>Nếu sai: quá trình chưa được hoàn tất và sẽ thông báo lỗi</w:t>
      </w:r>
    </w:p>
    <w:p w14:paraId="7783C519" w14:textId="28F56596" w:rsidR="000C5C98" w:rsidRPr="000C5C98" w:rsidRDefault="000C5C98" w:rsidP="000C5C98">
      <w:pPr>
        <w:pStyle w:val="ListParagraph"/>
        <w:numPr>
          <w:ilvl w:val="1"/>
          <w:numId w:val="6"/>
        </w:numPr>
        <w:rPr>
          <w:sz w:val="26"/>
          <w:szCs w:val="26"/>
        </w:rPr>
      </w:pPr>
      <w:r>
        <w:rPr>
          <w:sz w:val="26"/>
          <w:szCs w:val="26"/>
        </w:rPr>
        <w:t xml:space="preserve">Button </w:t>
      </w:r>
      <w:r w:rsidR="001A0661">
        <w:rPr>
          <w:sz w:val="26"/>
          <w:szCs w:val="26"/>
        </w:rPr>
        <w:t>“Gửi lại mã”: dùng để gửi lại mã xác thực qua email để lặp lại quá trình xác thực email</w:t>
      </w:r>
    </w:p>
    <w:p w14:paraId="2139B611" w14:textId="77777777" w:rsidR="007733EC" w:rsidRDefault="007733EC" w:rsidP="007733EC">
      <w:pPr>
        <w:rPr>
          <w:sz w:val="26"/>
          <w:szCs w:val="26"/>
        </w:rPr>
      </w:pPr>
    </w:p>
    <w:p w14:paraId="3215FA8B" w14:textId="19E22D11" w:rsidR="007733EC" w:rsidRDefault="007B6CCF" w:rsidP="007733EC">
      <w:pPr>
        <w:rPr>
          <w:sz w:val="26"/>
          <w:szCs w:val="26"/>
        </w:rPr>
      </w:pPr>
      <w:r w:rsidRPr="007B6CCF">
        <w:rPr>
          <w:noProof/>
          <w:sz w:val="26"/>
          <w:szCs w:val="26"/>
        </w:rPr>
        <w:drawing>
          <wp:inline distT="0" distB="0" distL="0" distR="0" wp14:anchorId="14E7AE3C" wp14:editId="65256A4E">
            <wp:extent cx="5756275" cy="1130935"/>
            <wp:effectExtent l="0" t="0" r="0" b="0"/>
            <wp:docPr id="1251727014" name="Picture 1251727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56275" cy="1130935"/>
                    </a:xfrm>
                    <a:prstGeom prst="rect">
                      <a:avLst/>
                    </a:prstGeom>
                  </pic:spPr>
                </pic:pic>
              </a:graphicData>
            </a:graphic>
          </wp:inline>
        </w:drawing>
      </w:r>
    </w:p>
    <w:p w14:paraId="676C30AA" w14:textId="3C93CD0A" w:rsidR="007B6CCF" w:rsidRDefault="007B6CCF" w:rsidP="007B6CCF">
      <w:pPr>
        <w:jc w:val="center"/>
        <w:rPr>
          <w:sz w:val="26"/>
          <w:szCs w:val="26"/>
        </w:rPr>
      </w:pPr>
      <w:r>
        <w:rPr>
          <w:sz w:val="26"/>
          <w:szCs w:val="26"/>
        </w:rPr>
        <w:t>Trang xác nhận mã OTP sau khi hết 60s</w:t>
      </w:r>
    </w:p>
    <w:p w14:paraId="67250312" w14:textId="77777777" w:rsidR="00731FD2" w:rsidRDefault="00731FD2" w:rsidP="007B6CCF">
      <w:pPr>
        <w:jc w:val="center"/>
        <w:rPr>
          <w:sz w:val="26"/>
          <w:szCs w:val="26"/>
        </w:rPr>
      </w:pPr>
    </w:p>
    <w:p w14:paraId="11F3BC42" w14:textId="037E37D1" w:rsidR="00731FD2" w:rsidRDefault="00731FD2" w:rsidP="00731FD2">
      <w:pPr>
        <w:rPr>
          <w:sz w:val="26"/>
          <w:szCs w:val="26"/>
        </w:rPr>
      </w:pPr>
      <w:r>
        <w:rPr>
          <w:sz w:val="26"/>
          <w:szCs w:val="26"/>
        </w:rPr>
        <w:t>4.1.6 Giao diện trang đăng nhập lỗi</w:t>
      </w:r>
    </w:p>
    <w:p w14:paraId="3010333A" w14:textId="6589A55B" w:rsidR="007B6CCF" w:rsidRDefault="00731FD2" w:rsidP="007B6CCF">
      <w:pPr>
        <w:jc w:val="center"/>
        <w:rPr>
          <w:sz w:val="26"/>
          <w:szCs w:val="26"/>
        </w:rPr>
      </w:pPr>
      <w:r w:rsidRPr="00731FD2">
        <w:rPr>
          <w:sz w:val="26"/>
          <w:szCs w:val="26"/>
        </w:rPr>
        <w:drawing>
          <wp:inline distT="0" distB="0" distL="0" distR="0" wp14:anchorId="6C998EDD" wp14:editId="058D8F9D">
            <wp:extent cx="5756275" cy="2394585"/>
            <wp:effectExtent l="0" t="0" r="0" b="571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56275" cy="2394585"/>
                    </a:xfrm>
                    <a:prstGeom prst="rect">
                      <a:avLst/>
                    </a:prstGeom>
                  </pic:spPr>
                </pic:pic>
              </a:graphicData>
            </a:graphic>
          </wp:inline>
        </w:drawing>
      </w:r>
    </w:p>
    <w:p w14:paraId="206C8C00" w14:textId="314CD545" w:rsidR="007B6CCF" w:rsidRDefault="007B6CCF" w:rsidP="007B6CCF">
      <w:pPr>
        <w:jc w:val="center"/>
        <w:rPr>
          <w:sz w:val="26"/>
          <w:szCs w:val="26"/>
        </w:rPr>
      </w:pPr>
      <w:r>
        <w:rPr>
          <w:sz w:val="26"/>
          <w:szCs w:val="26"/>
        </w:rPr>
        <w:t>Thông báo khi mà người dùng đăng nhập không đúng</w:t>
      </w:r>
    </w:p>
    <w:p w14:paraId="22CB3A2D" w14:textId="58CB8BD3" w:rsidR="00731FD2" w:rsidRDefault="00731FD2" w:rsidP="00731FD2">
      <w:pPr>
        <w:pStyle w:val="ListParagraph"/>
        <w:numPr>
          <w:ilvl w:val="0"/>
          <w:numId w:val="6"/>
        </w:numPr>
        <w:rPr>
          <w:sz w:val="26"/>
          <w:szCs w:val="26"/>
        </w:rPr>
      </w:pPr>
      <w:r>
        <w:rPr>
          <w:sz w:val="26"/>
          <w:szCs w:val="26"/>
        </w:rPr>
        <w:t xml:space="preserve">Giao diện trang đăng nhập lỗi gồm các thành phần: </w:t>
      </w:r>
    </w:p>
    <w:p w14:paraId="04EED0C3" w14:textId="78BDCB27" w:rsidR="00731FD2" w:rsidRDefault="00731FD2" w:rsidP="00731FD2">
      <w:pPr>
        <w:pStyle w:val="ListParagraph"/>
        <w:numPr>
          <w:ilvl w:val="1"/>
          <w:numId w:val="6"/>
        </w:numPr>
        <w:rPr>
          <w:sz w:val="26"/>
          <w:szCs w:val="26"/>
        </w:rPr>
      </w:pPr>
      <w:r>
        <w:rPr>
          <w:sz w:val="26"/>
          <w:szCs w:val="26"/>
        </w:rPr>
        <w:t>Giao diện trang đăng nhập ở mục 4.1.2</w:t>
      </w:r>
    </w:p>
    <w:p w14:paraId="48BF94D7" w14:textId="24278936" w:rsidR="00731FD2" w:rsidRDefault="00731FD2" w:rsidP="00731FD2">
      <w:pPr>
        <w:pStyle w:val="ListParagraph"/>
        <w:numPr>
          <w:ilvl w:val="1"/>
          <w:numId w:val="6"/>
        </w:numPr>
        <w:rPr>
          <w:sz w:val="26"/>
          <w:szCs w:val="26"/>
        </w:rPr>
      </w:pPr>
      <w:r>
        <w:rPr>
          <w:sz w:val="26"/>
          <w:szCs w:val="26"/>
        </w:rPr>
        <w:t>Thông báo lỗi</w:t>
      </w:r>
    </w:p>
    <w:p w14:paraId="60EFFE0D" w14:textId="77777777" w:rsidR="00A520B8" w:rsidRDefault="00A520B8" w:rsidP="00A520B8">
      <w:pPr>
        <w:rPr>
          <w:sz w:val="26"/>
          <w:szCs w:val="26"/>
        </w:rPr>
      </w:pPr>
    </w:p>
    <w:p w14:paraId="0FCDD4FF" w14:textId="7DCE8A2A" w:rsidR="00A520B8" w:rsidRDefault="00A520B8" w:rsidP="00A520B8">
      <w:pPr>
        <w:rPr>
          <w:sz w:val="26"/>
          <w:szCs w:val="26"/>
        </w:rPr>
      </w:pPr>
      <w:r>
        <w:rPr>
          <w:sz w:val="26"/>
          <w:szCs w:val="26"/>
        </w:rPr>
        <w:t>4.1.7 Giao diện trang chi tiết sản phẩm</w:t>
      </w:r>
      <w:r w:rsidR="00C767A5">
        <w:rPr>
          <w:sz w:val="26"/>
          <w:szCs w:val="26"/>
        </w:rPr>
        <w:t xml:space="preserve"> khi chưa thêm sản phẩm</w:t>
      </w:r>
    </w:p>
    <w:p w14:paraId="55333D48" w14:textId="23A36B38" w:rsidR="00A520B8" w:rsidRDefault="00A520B8" w:rsidP="00A520B8">
      <w:pPr>
        <w:rPr>
          <w:sz w:val="26"/>
          <w:szCs w:val="26"/>
        </w:rPr>
      </w:pPr>
      <w:r w:rsidRPr="00A520B8">
        <w:rPr>
          <w:sz w:val="26"/>
          <w:szCs w:val="26"/>
        </w:rPr>
        <w:lastRenderedPageBreak/>
        <w:drawing>
          <wp:inline distT="0" distB="0" distL="0" distR="0" wp14:anchorId="4F5500EF" wp14:editId="0611E0F6">
            <wp:extent cx="5756275" cy="2735580"/>
            <wp:effectExtent l="0" t="0" r="0" b="762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56275" cy="2735580"/>
                    </a:xfrm>
                    <a:prstGeom prst="rect">
                      <a:avLst/>
                    </a:prstGeom>
                  </pic:spPr>
                </pic:pic>
              </a:graphicData>
            </a:graphic>
          </wp:inline>
        </w:drawing>
      </w:r>
    </w:p>
    <w:p w14:paraId="382CBED7" w14:textId="17F2D3CB" w:rsidR="00A971E9" w:rsidRDefault="00A971E9" w:rsidP="00A971E9">
      <w:pPr>
        <w:jc w:val="center"/>
        <w:rPr>
          <w:sz w:val="26"/>
          <w:szCs w:val="26"/>
        </w:rPr>
      </w:pPr>
      <w:r>
        <w:rPr>
          <w:sz w:val="26"/>
          <w:szCs w:val="26"/>
        </w:rPr>
        <w:t>Trang chi tiết sản phẩm</w:t>
      </w:r>
      <w:r w:rsidR="00C767A5">
        <w:rPr>
          <w:sz w:val="26"/>
          <w:szCs w:val="26"/>
        </w:rPr>
        <w:t xml:space="preserve"> khi chưa thêm vào giỏ hàng</w:t>
      </w:r>
    </w:p>
    <w:p w14:paraId="27A220A3" w14:textId="73CE27CE" w:rsidR="00A971E9" w:rsidRDefault="00A971E9" w:rsidP="00A971E9">
      <w:pPr>
        <w:pStyle w:val="ListParagraph"/>
        <w:numPr>
          <w:ilvl w:val="0"/>
          <w:numId w:val="6"/>
        </w:numPr>
        <w:rPr>
          <w:sz w:val="26"/>
          <w:szCs w:val="26"/>
        </w:rPr>
      </w:pPr>
      <w:r>
        <w:rPr>
          <w:sz w:val="26"/>
          <w:szCs w:val="26"/>
        </w:rPr>
        <w:t>Giao diện trang chi tiết sản phẩm gồm các thành phần:</w:t>
      </w:r>
    </w:p>
    <w:p w14:paraId="46D9F821" w14:textId="3A465D56" w:rsidR="00A971E9" w:rsidRDefault="00A971E9" w:rsidP="00A971E9">
      <w:pPr>
        <w:pStyle w:val="ListParagraph"/>
        <w:numPr>
          <w:ilvl w:val="1"/>
          <w:numId w:val="6"/>
        </w:numPr>
        <w:rPr>
          <w:sz w:val="26"/>
          <w:szCs w:val="26"/>
        </w:rPr>
      </w:pPr>
      <w:r>
        <w:rPr>
          <w:sz w:val="26"/>
          <w:szCs w:val="26"/>
        </w:rPr>
        <w:t>Thông tin sản phẩm gồm:</w:t>
      </w:r>
    </w:p>
    <w:p w14:paraId="43A3D1A4" w14:textId="7EAE686D" w:rsidR="00A971E9" w:rsidRDefault="00A971E9" w:rsidP="00A971E9">
      <w:pPr>
        <w:pStyle w:val="ListParagraph"/>
        <w:numPr>
          <w:ilvl w:val="2"/>
          <w:numId w:val="6"/>
        </w:numPr>
        <w:rPr>
          <w:sz w:val="26"/>
          <w:szCs w:val="26"/>
        </w:rPr>
      </w:pPr>
      <w:r>
        <w:rPr>
          <w:sz w:val="26"/>
          <w:szCs w:val="26"/>
        </w:rPr>
        <w:t>Hình sản phẩm</w:t>
      </w:r>
    </w:p>
    <w:p w14:paraId="2C28F4DC" w14:textId="59EA219F" w:rsidR="00A971E9" w:rsidRDefault="00A971E9" w:rsidP="00A971E9">
      <w:pPr>
        <w:pStyle w:val="ListParagraph"/>
        <w:numPr>
          <w:ilvl w:val="2"/>
          <w:numId w:val="6"/>
        </w:numPr>
        <w:rPr>
          <w:sz w:val="26"/>
          <w:szCs w:val="26"/>
        </w:rPr>
      </w:pPr>
      <w:r>
        <w:rPr>
          <w:sz w:val="26"/>
          <w:szCs w:val="26"/>
        </w:rPr>
        <w:t>Tên sản phẩm</w:t>
      </w:r>
    </w:p>
    <w:p w14:paraId="387775AC" w14:textId="7E49A59A" w:rsidR="00A971E9" w:rsidRDefault="00A971E9" w:rsidP="00A971E9">
      <w:pPr>
        <w:pStyle w:val="ListParagraph"/>
        <w:numPr>
          <w:ilvl w:val="2"/>
          <w:numId w:val="6"/>
        </w:numPr>
        <w:rPr>
          <w:sz w:val="26"/>
          <w:szCs w:val="26"/>
        </w:rPr>
      </w:pPr>
      <w:r>
        <w:rPr>
          <w:sz w:val="26"/>
          <w:szCs w:val="26"/>
        </w:rPr>
        <w:t>Đơn giá sản phẩm</w:t>
      </w:r>
    </w:p>
    <w:p w14:paraId="0618BE50" w14:textId="724545EF" w:rsidR="00A971E9" w:rsidRDefault="00A971E9" w:rsidP="00A971E9">
      <w:pPr>
        <w:pStyle w:val="ListParagraph"/>
        <w:numPr>
          <w:ilvl w:val="2"/>
          <w:numId w:val="6"/>
        </w:numPr>
        <w:rPr>
          <w:sz w:val="26"/>
          <w:szCs w:val="26"/>
        </w:rPr>
      </w:pPr>
      <w:r>
        <w:rPr>
          <w:sz w:val="26"/>
          <w:szCs w:val="26"/>
        </w:rPr>
        <w:t>Thông tin về sản phẩm</w:t>
      </w:r>
    </w:p>
    <w:p w14:paraId="6A62FB08" w14:textId="3EF888D1" w:rsidR="00A971E9" w:rsidRDefault="00055D68" w:rsidP="00A971E9">
      <w:pPr>
        <w:pStyle w:val="ListParagraph"/>
        <w:numPr>
          <w:ilvl w:val="1"/>
          <w:numId w:val="6"/>
        </w:numPr>
        <w:rPr>
          <w:sz w:val="26"/>
          <w:szCs w:val="26"/>
        </w:rPr>
      </w:pPr>
      <w:r>
        <w:rPr>
          <w:sz w:val="26"/>
          <w:szCs w:val="26"/>
        </w:rPr>
        <w:t>Ô nhập số lượng sản phẩm</w:t>
      </w:r>
    </w:p>
    <w:p w14:paraId="26059381" w14:textId="6B84D601" w:rsidR="00055D68" w:rsidRDefault="00055D68" w:rsidP="00A971E9">
      <w:pPr>
        <w:pStyle w:val="ListParagraph"/>
        <w:numPr>
          <w:ilvl w:val="1"/>
          <w:numId w:val="6"/>
        </w:numPr>
        <w:rPr>
          <w:sz w:val="26"/>
          <w:szCs w:val="26"/>
        </w:rPr>
      </w:pPr>
      <w:r>
        <w:rPr>
          <w:sz w:val="26"/>
          <w:szCs w:val="26"/>
        </w:rPr>
        <w:t>Thanh tiện ích bên phải để thêm sản phẩm nhanh</w:t>
      </w:r>
    </w:p>
    <w:p w14:paraId="3870EBDF" w14:textId="2E8E5FD2" w:rsidR="00055D68" w:rsidRDefault="00055D68" w:rsidP="00055D68">
      <w:pPr>
        <w:pStyle w:val="ListParagraph"/>
        <w:numPr>
          <w:ilvl w:val="1"/>
          <w:numId w:val="6"/>
        </w:numPr>
        <w:rPr>
          <w:sz w:val="26"/>
          <w:szCs w:val="26"/>
        </w:rPr>
      </w:pPr>
      <w:r>
        <w:rPr>
          <w:sz w:val="26"/>
          <w:szCs w:val="26"/>
        </w:rPr>
        <w:t>Button “Thêm vào giỏ hàng”: dùng để thêm sản phẩm đã chọn vào trong giỏ hàng (bao gồm các sản phẩm ở thanh tiện ích)</w:t>
      </w:r>
    </w:p>
    <w:p w14:paraId="26FECC5D" w14:textId="77777777" w:rsidR="00C767A5" w:rsidRDefault="00C767A5" w:rsidP="00C767A5">
      <w:pPr>
        <w:rPr>
          <w:sz w:val="26"/>
          <w:szCs w:val="26"/>
        </w:rPr>
      </w:pPr>
    </w:p>
    <w:p w14:paraId="3BF2D01C" w14:textId="048079F3" w:rsidR="00C767A5" w:rsidRDefault="00C767A5" w:rsidP="00C767A5">
      <w:pPr>
        <w:rPr>
          <w:sz w:val="26"/>
          <w:szCs w:val="26"/>
        </w:rPr>
      </w:pPr>
      <w:r>
        <w:rPr>
          <w:sz w:val="26"/>
          <w:szCs w:val="26"/>
        </w:rPr>
        <w:t>4.1.8 Giao diện trang chi tiết sản phẩm khi đã thêm sản phẩm</w:t>
      </w:r>
    </w:p>
    <w:p w14:paraId="77975ABA" w14:textId="77777777" w:rsidR="00C767A5" w:rsidRDefault="00C767A5" w:rsidP="00C767A5">
      <w:pPr>
        <w:rPr>
          <w:sz w:val="26"/>
          <w:szCs w:val="26"/>
        </w:rPr>
      </w:pPr>
    </w:p>
    <w:p w14:paraId="4FD313CD" w14:textId="51B7B276" w:rsidR="00C767A5" w:rsidRDefault="00C767A5" w:rsidP="00C767A5">
      <w:pPr>
        <w:rPr>
          <w:sz w:val="26"/>
          <w:szCs w:val="26"/>
        </w:rPr>
      </w:pPr>
      <w:r w:rsidRPr="00C767A5">
        <w:rPr>
          <w:sz w:val="26"/>
          <w:szCs w:val="26"/>
        </w:rPr>
        <w:drawing>
          <wp:inline distT="0" distB="0" distL="0" distR="0" wp14:anchorId="0F463FD2" wp14:editId="081DC10C">
            <wp:extent cx="5756275" cy="2169795"/>
            <wp:effectExtent l="0" t="0" r="0" b="190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56275" cy="2169795"/>
                    </a:xfrm>
                    <a:prstGeom prst="rect">
                      <a:avLst/>
                    </a:prstGeom>
                  </pic:spPr>
                </pic:pic>
              </a:graphicData>
            </a:graphic>
          </wp:inline>
        </w:drawing>
      </w:r>
    </w:p>
    <w:p w14:paraId="78838F33" w14:textId="4CCF6B55" w:rsidR="00C767A5" w:rsidRDefault="00C767A5" w:rsidP="00C767A5">
      <w:pPr>
        <w:jc w:val="center"/>
        <w:rPr>
          <w:sz w:val="26"/>
          <w:szCs w:val="26"/>
        </w:rPr>
      </w:pPr>
      <w:r>
        <w:rPr>
          <w:sz w:val="26"/>
          <w:szCs w:val="26"/>
        </w:rPr>
        <w:t>Trang chi tiết sản phẩm khi đã thêm sản phẩm</w:t>
      </w:r>
    </w:p>
    <w:p w14:paraId="31455B61" w14:textId="18016F8C" w:rsidR="00C767A5" w:rsidRDefault="00C767A5" w:rsidP="00C767A5">
      <w:pPr>
        <w:pStyle w:val="ListParagraph"/>
        <w:numPr>
          <w:ilvl w:val="0"/>
          <w:numId w:val="6"/>
        </w:numPr>
        <w:rPr>
          <w:sz w:val="26"/>
          <w:szCs w:val="26"/>
        </w:rPr>
      </w:pPr>
      <w:r>
        <w:rPr>
          <w:sz w:val="26"/>
          <w:szCs w:val="26"/>
        </w:rPr>
        <w:t>Giao diện trang bao gồm các thành phần:</w:t>
      </w:r>
    </w:p>
    <w:p w14:paraId="0A2116B1" w14:textId="03DF33DF" w:rsidR="00C767A5" w:rsidRDefault="00C767A5" w:rsidP="00C767A5">
      <w:pPr>
        <w:pStyle w:val="ListParagraph"/>
        <w:numPr>
          <w:ilvl w:val="1"/>
          <w:numId w:val="6"/>
        </w:numPr>
        <w:rPr>
          <w:sz w:val="26"/>
          <w:szCs w:val="26"/>
        </w:rPr>
      </w:pPr>
      <w:r>
        <w:rPr>
          <w:sz w:val="26"/>
          <w:szCs w:val="26"/>
        </w:rPr>
        <w:t>Giao diện trang chi tiết sản phẩm ở mục 4.1.7</w:t>
      </w:r>
    </w:p>
    <w:p w14:paraId="6D30CAC1" w14:textId="2E295D35" w:rsidR="00C767A5" w:rsidRDefault="0094519B" w:rsidP="00C767A5">
      <w:pPr>
        <w:pStyle w:val="ListParagraph"/>
        <w:numPr>
          <w:ilvl w:val="1"/>
          <w:numId w:val="6"/>
        </w:numPr>
        <w:rPr>
          <w:sz w:val="26"/>
          <w:szCs w:val="26"/>
        </w:rPr>
      </w:pPr>
      <w:r>
        <w:rPr>
          <w:sz w:val="26"/>
          <w:szCs w:val="26"/>
        </w:rPr>
        <w:t>Thông báo thêm sản phẩm thành công</w:t>
      </w:r>
    </w:p>
    <w:p w14:paraId="5CD33872" w14:textId="03E99466" w:rsidR="0094519B" w:rsidRPr="00C767A5" w:rsidRDefault="0094519B" w:rsidP="00C767A5">
      <w:pPr>
        <w:pStyle w:val="ListParagraph"/>
        <w:numPr>
          <w:ilvl w:val="1"/>
          <w:numId w:val="6"/>
        </w:numPr>
        <w:rPr>
          <w:sz w:val="26"/>
          <w:szCs w:val="26"/>
        </w:rPr>
      </w:pPr>
      <w:r>
        <w:rPr>
          <w:sz w:val="26"/>
          <w:szCs w:val="26"/>
        </w:rPr>
        <w:t>Số lượng sản phẩm trong giỏ hàng đã tăng</w:t>
      </w:r>
    </w:p>
    <w:p w14:paraId="398B473B" w14:textId="77777777" w:rsidR="004B3FFB" w:rsidRDefault="004B3FFB" w:rsidP="002E0145">
      <w:pPr>
        <w:rPr>
          <w:sz w:val="26"/>
          <w:szCs w:val="26"/>
        </w:rPr>
      </w:pPr>
    </w:p>
    <w:p w14:paraId="65F629A6" w14:textId="5174827E" w:rsidR="002E0145" w:rsidRDefault="002E0145" w:rsidP="002E0145">
      <w:pPr>
        <w:rPr>
          <w:sz w:val="26"/>
          <w:szCs w:val="26"/>
        </w:rPr>
      </w:pPr>
      <w:r>
        <w:rPr>
          <w:sz w:val="26"/>
          <w:szCs w:val="26"/>
        </w:rPr>
        <w:t>4.1.9 Giao diện trang giỏ hàng</w:t>
      </w:r>
      <w:r w:rsidR="001306E3">
        <w:rPr>
          <w:sz w:val="26"/>
          <w:szCs w:val="26"/>
        </w:rPr>
        <w:t xml:space="preserve"> đã có sản phẩm</w:t>
      </w:r>
    </w:p>
    <w:p w14:paraId="2FA8B626" w14:textId="77777777" w:rsidR="002E0145" w:rsidRDefault="002E0145" w:rsidP="002E0145">
      <w:pPr>
        <w:rPr>
          <w:sz w:val="26"/>
          <w:szCs w:val="26"/>
        </w:rPr>
      </w:pPr>
    </w:p>
    <w:p w14:paraId="747B9A92" w14:textId="5AB63E36" w:rsidR="002E0145" w:rsidRDefault="002E0145" w:rsidP="002E0145">
      <w:pPr>
        <w:rPr>
          <w:sz w:val="26"/>
          <w:szCs w:val="26"/>
        </w:rPr>
      </w:pPr>
      <w:r w:rsidRPr="002E0145">
        <w:rPr>
          <w:sz w:val="26"/>
          <w:szCs w:val="26"/>
        </w:rPr>
        <w:lastRenderedPageBreak/>
        <w:drawing>
          <wp:inline distT="0" distB="0" distL="0" distR="0" wp14:anchorId="1C7D88D8" wp14:editId="00B615D4">
            <wp:extent cx="5756275" cy="2639695"/>
            <wp:effectExtent l="0" t="0" r="0" b="825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56275" cy="2639695"/>
                    </a:xfrm>
                    <a:prstGeom prst="rect">
                      <a:avLst/>
                    </a:prstGeom>
                  </pic:spPr>
                </pic:pic>
              </a:graphicData>
            </a:graphic>
          </wp:inline>
        </w:drawing>
      </w:r>
    </w:p>
    <w:p w14:paraId="445CB85F" w14:textId="624CBF31" w:rsidR="002E0145" w:rsidRDefault="002E0145" w:rsidP="002E0145">
      <w:pPr>
        <w:jc w:val="center"/>
        <w:rPr>
          <w:sz w:val="26"/>
          <w:szCs w:val="26"/>
        </w:rPr>
      </w:pPr>
      <w:r>
        <w:rPr>
          <w:sz w:val="26"/>
          <w:szCs w:val="26"/>
        </w:rPr>
        <w:t>Trang giỏ hàng</w:t>
      </w:r>
    </w:p>
    <w:p w14:paraId="354FAF2A" w14:textId="499DCA13" w:rsidR="002E0145" w:rsidRDefault="002E0145" w:rsidP="002E0145">
      <w:pPr>
        <w:pStyle w:val="ListParagraph"/>
        <w:numPr>
          <w:ilvl w:val="0"/>
          <w:numId w:val="6"/>
        </w:numPr>
        <w:rPr>
          <w:sz w:val="26"/>
          <w:szCs w:val="26"/>
        </w:rPr>
      </w:pPr>
      <w:r>
        <w:rPr>
          <w:sz w:val="26"/>
          <w:szCs w:val="26"/>
        </w:rPr>
        <w:t>Giao diện trang giỏ hàng gồm các thành phần:</w:t>
      </w:r>
    </w:p>
    <w:p w14:paraId="455E0CCD" w14:textId="1AFBDE6E" w:rsidR="002E0145" w:rsidRDefault="002E0145" w:rsidP="002E0145">
      <w:pPr>
        <w:pStyle w:val="ListParagraph"/>
        <w:numPr>
          <w:ilvl w:val="1"/>
          <w:numId w:val="6"/>
        </w:numPr>
        <w:rPr>
          <w:sz w:val="26"/>
          <w:szCs w:val="26"/>
        </w:rPr>
      </w:pPr>
      <w:r>
        <w:rPr>
          <w:sz w:val="26"/>
          <w:szCs w:val="26"/>
        </w:rPr>
        <w:t>Header “giỏ hàng”</w:t>
      </w:r>
    </w:p>
    <w:p w14:paraId="4B90E924" w14:textId="05774C1E" w:rsidR="002E0145" w:rsidRDefault="002E0145" w:rsidP="002E0145">
      <w:pPr>
        <w:pStyle w:val="ListParagraph"/>
        <w:numPr>
          <w:ilvl w:val="1"/>
          <w:numId w:val="6"/>
        </w:numPr>
        <w:rPr>
          <w:sz w:val="26"/>
          <w:szCs w:val="26"/>
        </w:rPr>
      </w:pPr>
      <w:r>
        <w:rPr>
          <w:sz w:val="26"/>
          <w:szCs w:val="26"/>
        </w:rPr>
        <w:t>Breadcum: thể hiện trang đang được chọn hiện tịa</w:t>
      </w:r>
    </w:p>
    <w:p w14:paraId="51069B0E" w14:textId="6B3D01C8" w:rsidR="002E0145" w:rsidRDefault="00B770DD" w:rsidP="002E0145">
      <w:pPr>
        <w:pStyle w:val="ListParagraph"/>
        <w:numPr>
          <w:ilvl w:val="1"/>
          <w:numId w:val="6"/>
        </w:numPr>
        <w:rPr>
          <w:sz w:val="26"/>
          <w:szCs w:val="26"/>
        </w:rPr>
      </w:pPr>
      <w:r>
        <w:rPr>
          <w:sz w:val="26"/>
          <w:szCs w:val="26"/>
        </w:rPr>
        <w:t>Số lượng sản phẩm trong giỏ hàng</w:t>
      </w:r>
    </w:p>
    <w:p w14:paraId="2E32BB02" w14:textId="554855BC" w:rsidR="00B770DD" w:rsidRDefault="00B770DD" w:rsidP="002E0145">
      <w:pPr>
        <w:pStyle w:val="ListParagraph"/>
        <w:numPr>
          <w:ilvl w:val="1"/>
          <w:numId w:val="6"/>
        </w:numPr>
        <w:rPr>
          <w:sz w:val="26"/>
          <w:szCs w:val="26"/>
        </w:rPr>
      </w:pPr>
      <w:r>
        <w:rPr>
          <w:sz w:val="26"/>
          <w:szCs w:val="26"/>
        </w:rPr>
        <w:t>Sản phẩm được chọn:</w:t>
      </w:r>
    </w:p>
    <w:p w14:paraId="1E7A4F7E" w14:textId="5A2EFB71" w:rsidR="00B770DD" w:rsidRDefault="00B770DD" w:rsidP="00B770DD">
      <w:pPr>
        <w:pStyle w:val="ListParagraph"/>
        <w:numPr>
          <w:ilvl w:val="2"/>
          <w:numId w:val="6"/>
        </w:numPr>
        <w:rPr>
          <w:sz w:val="26"/>
          <w:szCs w:val="26"/>
        </w:rPr>
      </w:pPr>
      <w:r>
        <w:rPr>
          <w:sz w:val="26"/>
          <w:szCs w:val="26"/>
        </w:rPr>
        <w:t>Tên sản phẩm</w:t>
      </w:r>
    </w:p>
    <w:p w14:paraId="530DF9A4" w14:textId="2680795E" w:rsidR="00B770DD" w:rsidRDefault="00B770DD" w:rsidP="00B770DD">
      <w:pPr>
        <w:pStyle w:val="ListParagraph"/>
        <w:numPr>
          <w:ilvl w:val="2"/>
          <w:numId w:val="6"/>
        </w:numPr>
        <w:rPr>
          <w:sz w:val="26"/>
          <w:szCs w:val="26"/>
        </w:rPr>
      </w:pPr>
      <w:r>
        <w:rPr>
          <w:sz w:val="26"/>
          <w:szCs w:val="26"/>
        </w:rPr>
        <w:t>Hình ảnh sản phẩm</w:t>
      </w:r>
    </w:p>
    <w:p w14:paraId="57710959" w14:textId="4E6D324C" w:rsidR="00B770DD" w:rsidRDefault="00B770DD" w:rsidP="00B770DD">
      <w:pPr>
        <w:pStyle w:val="ListParagraph"/>
        <w:numPr>
          <w:ilvl w:val="2"/>
          <w:numId w:val="6"/>
        </w:numPr>
        <w:rPr>
          <w:sz w:val="26"/>
          <w:szCs w:val="26"/>
        </w:rPr>
      </w:pPr>
      <w:r>
        <w:rPr>
          <w:sz w:val="26"/>
          <w:szCs w:val="26"/>
        </w:rPr>
        <w:t>Mô tả sản phẩm</w:t>
      </w:r>
    </w:p>
    <w:p w14:paraId="29BCE36A" w14:textId="0D07C849" w:rsidR="00B770DD" w:rsidRDefault="00B770DD" w:rsidP="00B770DD">
      <w:pPr>
        <w:pStyle w:val="ListParagraph"/>
        <w:numPr>
          <w:ilvl w:val="2"/>
          <w:numId w:val="6"/>
        </w:numPr>
        <w:rPr>
          <w:sz w:val="26"/>
          <w:szCs w:val="26"/>
        </w:rPr>
      </w:pPr>
      <w:r>
        <w:rPr>
          <w:sz w:val="26"/>
          <w:szCs w:val="26"/>
        </w:rPr>
        <w:t>Đơn giá</w:t>
      </w:r>
    </w:p>
    <w:p w14:paraId="4E2F70D0" w14:textId="29F84232" w:rsidR="00B770DD" w:rsidRDefault="00B770DD" w:rsidP="00B770DD">
      <w:pPr>
        <w:pStyle w:val="ListParagraph"/>
        <w:numPr>
          <w:ilvl w:val="2"/>
          <w:numId w:val="6"/>
        </w:numPr>
        <w:rPr>
          <w:sz w:val="26"/>
          <w:szCs w:val="26"/>
        </w:rPr>
      </w:pPr>
      <w:r>
        <w:rPr>
          <w:sz w:val="26"/>
          <w:szCs w:val="26"/>
        </w:rPr>
        <w:t>Thành tiền</w:t>
      </w:r>
    </w:p>
    <w:p w14:paraId="7E9B617F" w14:textId="136A12A8" w:rsidR="00B770DD" w:rsidRDefault="00B770DD" w:rsidP="00B770DD">
      <w:pPr>
        <w:pStyle w:val="ListParagraph"/>
        <w:numPr>
          <w:ilvl w:val="1"/>
          <w:numId w:val="6"/>
        </w:numPr>
        <w:rPr>
          <w:sz w:val="26"/>
          <w:szCs w:val="26"/>
        </w:rPr>
      </w:pPr>
      <w:r>
        <w:rPr>
          <w:sz w:val="26"/>
          <w:szCs w:val="26"/>
        </w:rPr>
        <w:t>Số lượng sản phẩm (có thể chỉnh sửa)</w:t>
      </w:r>
    </w:p>
    <w:p w14:paraId="4BC9AFCC" w14:textId="2ED770BA" w:rsidR="00B770DD" w:rsidRDefault="00B770DD" w:rsidP="00B770DD">
      <w:pPr>
        <w:pStyle w:val="ListParagraph"/>
        <w:numPr>
          <w:ilvl w:val="1"/>
          <w:numId w:val="6"/>
        </w:numPr>
        <w:rPr>
          <w:sz w:val="26"/>
          <w:szCs w:val="26"/>
        </w:rPr>
      </w:pPr>
      <w:r>
        <w:rPr>
          <w:sz w:val="26"/>
          <w:szCs w:val="26"/>
        </w:rPr>
        <w:t>Button “X” dùng để xóa sản phẩm ra khỏi giỏ hàng</w:t>
      </w:r>
    </w:p>
    <w:p w14:paraId="0089503A" w14:textId="42034DD7" w:rsidR="00B770DD" w:rsidRDefault="00B770DD" w:rsidP="00B770DD">
      <w:pPr>
        <w:pStyle w:val="ListParagraph"/>
        <w:numPr>
          <w:ilvl w:val="1"/>
          <w:numId w:val="6"/>
        </w:numPr>
        <w:rPr>
          <w:sz w:val="26"/>
          <w:szCs w:val="26"/>
        </w:rPr>
      </w:pPr>
      <w:r>
        <w:rPr>
          <w:sz w:val="26"/>
          <w:szCs w:val="26"/>
        </w:rPr>
        <w:t>Phần checkout:</w:t>
      </w:r>
    </w:p>
    <w:p w14:paraId="66775DDF" w14:textId="19B735E5" w:rsidR="00B770DD" w:rsidRDefault="00B770DD" w:rsidP="00B770DD">
      <w:pPr>
        <w:pStyle w:val="ListParagraph"/>
        <w:numPr>
          <w:ilvl w:val="2"/>
          <w:numId w:val="6"/>
        </w:numPr>
        <w:rPr>
          <w:sz w:val="26"/>
          <w:szCs w:val="26"/>
        </w:rPr>
      </w:pPr>
      <w:r>
        <w:rPr>
          <w:sz w:val="26"/>
          <w:szCs w:val="26"/>
        </w:rPr>
        <w:t xml:space="preserve">Giá trị đơn hàng: được tính bằng tổng </w:t>
      </w:r>
      <w:r w:rsidR="007A20BC">
        <w:rPr>
          <w:sz w:val="26"/>
          <w:szCs w:val="26"/>
        </w:rPr>
        <w:t>thành tiền có của từng sản phẩm</w:t>
      </w:r>
    </w:p>
    <w:p w14:paraId="02267DDD" w14:textId="73AFDB16" w:rsidR="007A20BC" w:rsidRDefault="007A20BC" w:rsidP="00B770DD">
      <w:pPr>
        <w:pStyle w:val="ListParagraph"/>
        <w:numPr>
          <w:ilvl w:val="2"/>
          <w:numId w:val="6"/>
        </w:numPr>
        <w:rPr>
          <w:sz w:val="26"/>
          <w:szCs w:val="26"/>
        </w:rPr>
      </w:pPr>
      <w:r>
        <w:rPr>
          <w:sz w:val="26"/>
          <w:szCs w:val="26"/>
        </w:rPr>
        <w:t>VAT (10%): Thuế thu nhập gia tăng, được tính bằng 10% giá trị đơn hàng</w:t>
      </w:r>
    </w:p>
    <w:p w14:paraId="249B44EC" w14:textId="4148C160" w:rsidR="007A20BC" w:rsidRDefault="007A20BC" w:rsidP="00B770DD">
      <w:pPr>
        <w:pStyle w:val="ListParagraph"/>
        <w:numPr>
          <w:ilvl w:val="2"/>
          <w:numId w:val="6"/>
        </w:numPr>
        <w:rPr>
          <w:sz w:val="26"/>
          <w:szCs w:val="26"/>
        </w:rPr>
      </w:pPr>
      <w:r>
        <w:rPr>
          <w:sz w:val="26"/>
          <w:szCs w:val="26"/>
        </w:rPr>
        <w:t>Tổng tiền: được tính bằng tổng giữa “Giá trị đơn hàng” và “VAT (10%)</w:t>
      </w:r>
    </w:p>
    <w:p w14:paraId="1F2F4FD3" w14:textId="05DA0025" w:rsidR="007A20BC" w:rsidRDefault="007A20BC" w:rsidP="00B770DD">
      <w:pPr>
        <w:pStyle w:val="ListParagraph"/>
        <w:numPr>
          <w:ilvl w:val="2"/>
          <w:numId w:val="6"/>
        </w:numPr>
        <w:rPr>
          <w:sz w:val="26"/>
          <w:szCs w:val="26"/>
        </w:rPr>
      </w:pPr>
      <w:r>
        <w:rPr>
          <w:sz w:val="26"/>
          <w:szCs w:val="26"/>
        </w:rPr>
        <w:t>Button “Tiến hành thanh toán”: dùng để điều hướng sang trang tiến hành thanh toán</w:t>
      </w:r>
    </w:p>
    <w:p w14:paraId="3E8A542A" w14:textId="77777777" w:rsidR="007A20BC" w:rsidRPr="007A20BC" w:rsidRDefault="007A20BC" w:rsidP="007A20BC">
      <w:pPr>
        <w:rPr>
          <w:sz w:val="26"/>
          <w:szCs w:val="26"/>
        </w:rPr>
      </w:pPr>
    </w:p>
    <w:p w14:paraId="4CFFBB78" w14:textId="2EC45F57" w:rsidR="002E0145" w:rsidRDefault="007A20BC" w:rsidP="002E0145">
      <w:pPr>
        <w:rPr>
          <w:sz w:val="26"/>
          <w:szCs w:val="26"/>
        </w:rPr>
      </w:pPr>
      <w:r>
        <w:rPr>
          <w:sz w:val="26"/>
          <w:szCs w:val="26"/>
        </w:rPr>
        <w:t>4.1.10 Giao diện giỏ hàng để xóa sản phẩm</w:t>
      </w:r>
    </w:p>
    <w:p w14:paraId="1744357B" w14:textId="77777777" w:rsidR="007A20BC" w:rsidRDefault="007A20BC" w:rsidP="002E0145">
      <w:pPr>
        <w:rPr>
          <w:sz w:val="26"/>
          <w:szCs w:val="26"/>
        </w:rPr>
      </w:pPr>
    </w:p>
    <w:p w14:paraId="20F6F199" w14:textId="39AF8051" w:rsidR="007A20BC" w:rsidRDefault="002B540C" w:rsidP="002E0145">
      <w:pPr>
        <w:rPr>
          <w:sz w:val="26"/>
          <w:szCs w:val="26"/>
        </w:rPr>
      </w:pPr>
      <w:r>
        <w:rPr>
          <w:sz w:val="26"/>
          <w:szCs w:val="26"/>
        </w:rPr>
        <w:t>4.1.10.1 Giao diện trước khi xóa</w:t>
      </w:r>
    </w:p>
    <w:p w14:paraId="1A6BEEA9" w14:textId="11FCBF60" w:rsidR="002B540C" w:rsidRDefault="002B540C" w:rsidP="002E0145">
      <w:pPr>
        <w:rPr>
          <w:sz w:val="26"/>
          <w:szCs w:val="26"/>
        </w:rPr>
      </w:pPr>
      <w:r w:rsidRPr="002B540C">
        <w:rPr>
          <w:sz w:val="26"/>
          <w:szCs w:val="26"/>
        </w:rPr>
        <w:lastRenderedPageBreak/>
        <w:drawing>
          <wp:inline distT="0" distB="0" distL="0" distR="0" wp14:anchorId="2846736F" wp14:editId="194E2107">
            <wp:extent cx="5756275" cy="282194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56275" cy="2821940"/>
                    </a:xfrm>
                    <a:prstGeom prst="rect">
                      <a:avLst/>
                    </a:prstGeom>
                  </pic:spPr>
                </pic:pic>
              </a:graphicData>
            </a:graphic>
          </wp:inline>
        </w:drawing>
      </w:r>
    </w:p>
    <w:p w14:paraId="394A934C" w14:textId="5F6BC79D" w:rsidR="002B540C" w:rsidRDefault="002B540C" w:rsidP="002B540C">
      <w:pPr>
        <w:jc w:val="center"/>
        <w:rPr>
          <w:sz w:val="26"/>
          <w:szCs w:val="26"/>
        </w:rPr>
      </w:pPr>
      <w:r>
        <w:rPr>
          <w:sz w:val="26"/>
          <w:szCs w:val="26"/>
        </w:rPr>
        <w:t>Giao diện trước khi xóa</w:t>
      </w:r>
    </w:p>
    <w:p w14:paraId="5429C24E" w14:textId="4DDFFCCF" w:rsidR="002B540C" w:rsidRPr="002B540C" w:rsidRDefault="002B540C" w:rsidP="002B540C">
      <w:pPr>
        <w:pStyle w:val="ListParagraph"/>
        <w:numPr>
          <w:ilvl w:val="0"/>
          <w:numId w:val="6"/>
        </w:numPr>
        <w:rPr>
          <w:sz w:val="26"/>
          <w:szCs w:val="26"/>
        </w:rPr>
      </w:pPr>
      <w:r>
        <w:rPr>
          <w:sz w:val="26"/>
          <w:szCs w:val="26"/>
        </w:rPr>
        <w:t>Giao diện của trang tương tự như mục 4.1.9</w:t>
      </w:r>
    </w:p>
    <w:p w14:paraId="558D50D0" w14:textId="77777777" w:rsidR="002B540C" w:rsidRDefault="002B540C" w:rsidP="002B540C">
      <w:pPr>
        <w:rPr>
          <w:sz w:val="26"/>
          <w:szCs w:val="26"/>
        </w:rPr>
      </w:pPr>
    </w:p>
    <w:p w14:paraId="61100BF7" w14:textId="22D80D92" w:rsidR="002B540C" w:rsidRDefault="002B540C" w:rsidP="002B540C">
      <w:pPr>
        <w:rPr>
          <w:sz w:val="26"/>
          <w:szCs w:val="26"/>
        </w:rPr>
      </w:pPr>
      <w:r>
        <w:rPr>
          <w:sz w:val="26"/>
          <w:szCs w:val="26"/>
        </w:rPr>
        <w:t>4.1.10.2 Giao diện sau khi xóa</w:t>
      </w:r>
    </w:p>
    <w:p w14:paraId="29AB11D6" w14:textId="4B6F1821" w:rsidR="002B540C" w:rsidRDefault="00AC3545" w:rsidP="002B540C">
      <w:pPr>
        <w:rPr>
          <w:sz w:val="26"/>
          <w:szCs w:val="26"/>
        </w:rPr>
      </w:pPr>
      <w:r w:rsidRPr="00AC3545">
        <w:rPr>
          <w:sz w:val="26"/>
          <w:szCs w:val="26"/>
        </w:rPr>
        <w:drawing>
          <wp:inline distT="0" distB="0" distL="0" distR="0" wp14:anchorId="7FFD9120" wp14:editId="198F8ACF">
            <wp:extent cx="5756275" cy="2353310"/>
            <wp:effectExtent l="0" t="0" r="0" b="889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56275" cy="2353310"/>
                    </a:xfrm>
                    <a:prstGeom prst="rect">
                      <a:avLst/>
                    </a:prstGeom>
                  </pic:spPr>
                </pic:pic>
              </a:graphicData>
            </a:graphic>
          </wp:inline>
        </w:drawing>
      </w:r>
    </w:p>
    <w:p w14:paraId="32CCDFFF" w14:textId="13B855F2" w:rsidR="00AC3545" w:rsidRDefault="00AC3545" w:rsidP="00AC3545">
      <w:pPr>
        <w:jc w:val="center"/>
        <w:rPr>
          <w:sz w:val="26"/>
          <w:szCs w:val="26"/>
        </w:rPr>
      </w:pPr>
      <w:r>
        <w:rPr>
          <w:sz w:val="26"/>
          <w:szCs w:val="26"/>
        </w:rPr>
        <w:t>Giao diện sau khi xóa</w:t>
      </w:r>
    </w:p>
    <w:p w14:paraId="78BA0756" w14:textId="0C403B2D" w:rsidR="00AC3545" w:rsidRDefault="00AC3545" w:rsidP="00AC3545">
      <w:pPr>
        <w:pStyle w:val="ListParagraph"/>
        <w:numPr>
          <w:ilvl w:val="0"/>
          <w:numId w:val="6"/>
        </w:numPr>
        <w:rPr>
          <w:sz w:val="26"/>
          <w:szCs w:val="26"/>
        </w:rPr>
      </w:pPr>
      <w:r>
        <w:rPr>
          <w:sz w:val="26"/>
          <w:szCs w:val="26"/>
        </w:rPr>
        <w:t>Giao diện trang gồm các thành phần:</w:t>
      </w:r>
    </w:p>
    <w:p w14:paraId="172AF4E8" w14:textId="7C9EB43C" w:rsidR="00AC3545" w:rsidRDefault="00AC3545" w:rsidP="00AC3545">
      <w:pPr>
        <w:pStyle w:val="ListParagraph"/>
        <w:numPr>
          <w:ilvl w:val="1"/>
          <w:numId w:val="6"/>
        </w:numPr>
        <w:rPr>
          <w:sz w:val="26"/>
          <w:szCs w:val="26"/>
        </w:rPr>
      </w:pPr>
      <w:r>
        <w:rPr>
          <w:sz w:val="26"/>
          <w:szCs w:val="26"/>
        </w:rPr>
        <w:t>Tương tự như mục 4.1.9</w:t>
      </w:r>
    </w:p>
    <w:p w14:paraId="66022DAA" w14:textId="6F756E0F" w:rsidR="00AC3545" w:rsidRPr="00AC3545" w:rsidRDefault="00AC3545" w:rsidP="00AC3545">
      <w:pPr>
        <w:pStyle w:val="ListParagraph"/>
        <w:numPr>
          <w:ilvl w:val="1"/>
          <w:numId w:val="6"/>
        </w:numPr>
        <w:rPr>
          <w:sz w:val="26"/>
          <w:szCs w:val="26"/>
        </w:rPr>
      </w:pPr>
      <w:r>
        <w:rPr>
          <w:sz w:val="26"/>
          <w:szCs w:val="26"/>
        </w:rPr>
        <w:t>Thanh thông báo</w:t>
      </w:r>
    </w:p>
    <w:p w14:paraId="7C0683B0" w14:textId="77777777" w:rsidR="007A20BC" w:rsidRDefault="007A20BC" w:rsidP="002E0145">
      <w:pPr>
        <w:rPr>
          <w:sz w:val="26"/>
          <w:szCs w:val="26"/>
        </w:rPr>
      </w:pPr>
    </w:p>
    <w:p w14:paraId="7DBEEE0B" w14:textId="7A18EB0E" w:rsidR="001306E3" w:rsidRDefault="001306E3" w:rsidP="002E0145">
      <w:pPr>
        <w:rPr>
          <w:sz w:val="26"/>
          <w:szCs w:val="26"/>
        </w:rPr>
      </w:pPr>
      <w:r>
        <w:rPr>
          <w:sz w:val="26"/>
          <w:szCs w:val="26"/>
        </w:rPr>
        <w:t>4.1.11 Giao diện giỏ hàng chưa có sản phẩm</w:t>
      </w:r>
    </w:p>
    <w:p w14:paraId="5B738743" w14:textId="77777777" w:rsidR="001306E3" w:rsidRDefault="001306E3" w:rsidP="002E0145">
      <w:pPr>
        <w:rPr>
          <w:sz w:val="26"/>
          <w:szCs w:val="26"/>
        </w:rPr>
      </w:pPr>
    </w:p>
    <w:p w14:paraId="28FE707F" w14:textId="2D8AD52A" w:rsidR="001306E3" w:rsidRDefault="001306E3" w:rsidP="001306E3">
      <w:pPr>
        <w:jc w:val="center"/>
        <w:rPr>
          <w:sz w:val="26"/>
          <w:szCs w:val="26"/>
        </w:rPr>
      </w:pPr>
      <w:r w:rsidRPr="001306E3">
        <w:rPr>
          <w:sz w:val="26"/>
          <w:szCs w:val="26"/>
        </w:rPr>
        <w:drawing>
          <wp:inline distT="0" distB="0" distL="0" distR="0" wp14:anchorId="42208306" wp14:editId="4AB359FB">
            <wp:extent cx="5756275" cy="1348105"/>
            <wp:effectExtent l="0" t="0" r="0" b="444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56275" cy="1348105"/>
                    </a:xfrm>
                    <a:prstGeom prst="rect">
                      <a:avLst/>
                    </a:prstGeom>
                  </pic:spPr>
                </pic:pic>
              </a:graphicData>
            </a:graphic>
          </wp:inline>
        </w:drawing>
      </w:r>
    </w:p>
    <w:p w14:paraId="5D8FBEFC" w14:textId="00292EBC" w:rsidR="001306E3" w:rsidRDefault="001306E3" w:rsidP="001306E3">
      <w:pPr>
        <w:jc w:val="center"/>
        <w:rPr>
          <w:sz w:val="26"/>
          <w:szCs w:val="26"/>
        </w:rPr>
      </w:pPr>
      <w:r>
        <w:rPr>
          <w:sz w:val="26"/>
          <w:szCs w:val="26"/>
        </w:rPr>
        <w:t>Giao diện giỏ hàng chưa có sản phẩm</w:t>
      </w:r>
    </w:p>
    <w:p w14:paraId="46F28A3C" w14:textId="56859BA2" w:rsidR="001306E3" w:rsidRDefault="001306E3" w:rsidP="001306E3">
      <w:pPr>
        <w:pStyle w:val="ListParagraph"/>
        <w:numPr>
          <w:ilvl w:val="0"/>
          <w:numId w:val="6"/>
        </w:numPr>
        <w:rPr>
          <w:sz w:val="26"/>
          <w:szCs w:val="26"/>
        </w:rPr>
      </w:pPr>
      <w:r>
        <w:rPr>
          <w:sz w:val="26"/>
          <w:szCs w:val="26"/>
        </w:rPr>
        <w:t>Giao diện trang gồm các thành phần:</w:t>
      </w:r>
    </w:p>
    <w:p w14:paraId="229F5B7D" w14:textId="3F41C0BC" w:rsidR="001306E3" w:rsidRDefault="001306E3" w:rsidP="001306E3">
      <w:pPr>
        <w:pStyle w:val="ListParagraph"/>
        <w:numPr>
          <w:ilvl w:val="1"/>
          <w:numId w:val="6"/>
        </w:numPr>
        <w:rPr>
          <w:sz w:val="26"/>
          <w:szCs w:val="26"/>
        </w:rPr>
      </w:pPr>
      <w:r>
        <w:rPr>
          <w:sz w:val="26"/>
          <w:szCs w:val="26"/>
        </w:rPr>
        <w:t>Header “giỏ hàng”</w:t>
      </w:r>
    </w:p>
    <w:p w14:paraId="26992889" w14:textId="1FC6E1A3" w:rsidR="001306E3" w:rsidRDefault="001306E3" w:rsidP="001306E3">
      <w:pPr>
        <w:pStyle w:val="ListParagraph"/>
        <w:numPr>
          <w:ilvl w:val="1"/>
          <w:numId w:val="6"/>
        </w:numPr>
        <w:rPr>
          <w:sz w:val="26"/>
          <w:szCs w:val="26"/>
        </w:rPr>
      </w:pPr>
      <w:r>
        <w:rPr>
          <w:sz w:val="26"/>
          <w:szCs w:val="26"/>
        </w:rPr>
        <w:lastRenderedPageBreak/>
        <w:t>Breadcum: Cho biết trang hiện tại</w:t>
      </w:r>
    </w:p>
    <w:p w14:paraId="5CB4D11B" w14:textId="4B2A0DEA" w:rsidR="001306E3" w:rsidRDefault="00BF4633" w:rsidP="001306E3">
      <w:pPr>
        <w:pStyle w:val="ListParagraph"/>
        <w:numPr>
          <w:ilvl w:val="1"/>
          <w:numId w:val="6"/>
        </w:numPr>
        <w:rPr>
          <w:sz w:val="26"/>
          <w:szCs w:val="26"/>
        </w:rPr>
      </w:pPr>
      <w:r>
        <w:rPr>
          <w:sz w:val="26"/>
          <w:szCs w:val="26"/>
        </w:rPr>
        <w:t>Thông báo “chưa có sản phẩm”</w:t>
      </w:r>
    </w:p>
    <w:p w14:paraId="27649709" w14:textId="2DC9135B" w:rsidR="00BF4633" w:rsidRPr="001306E3" w:rsidRDefault="00BF4633" w:rsidP="001306E3">
      <w:pPr>
        <w:pStyle w:val="ListParagraph"/>
        <w:numPr>
          <w:ilvl w:val="1"/>
          <w:numId w:val="6"/>
        </w:numPr>
        <w:rPr>
          <w:sz w:val="26"/>
          <w:szCs w:val="26"/>
        </w:rPr>
      </w:pPr>
      <w:r>
        <w:rPr>
          <w:sz w:val="26"/>
          <w:szCs w:val="26"/>
        </w:rPr>
        <w:t>Button “Mua hàng ngay” dùng để điều hướng về trang chủ</w:t>
      </w:r>
    </w:p>
    <w:p w14:paraId="7AA11758" w14:textId="77777777" w:rsidR="00AC3545" w:rsidRDefault="00AC3545" w:rsidP="002E0145">
      <w:pPr>
        <w:rPr>
          <w:sz w:val="26"/>
          <w:szCs w:val="26"/>
        </w:rPr>
      </w:pPr>
    </w:p>
    <w:p w14:paraId="2DD0E36B" w14:textId="65349AE4" w:rsidR="004B3FFB" w:rsidRDefault="004B3FFB" w:rsidP="004B3FFB">
      <w:pPr>
        <w:rPr>
          <w:sz w:val="26"/>
          <w:szCs w:val="26"/>
        </w:rPr>
      </w:pPr>
      <w:r>
        <w:rPr>
          <w:sz w:val="26"/>
          <w:szCs w:val="26"/>
        </w:rPr>
        <w:t>4.2 Giao diện d</w:t>
      </w:r>
      <w:r w:rsidR="005B120E">
        <w:rPr>
          <w:sz w:val="26"/>
          <w:szCs w:val="26"/>
        </w:rPr>
        <w:t>ành cho người dùng đã đăng nhập</w:t>
      </w:r>
    </w:p>
    <w:p w14:paraId="2E26F8FE" w14:textId="282AEBC9" w:rsidR="005B120E" w:rsidRDefault="005B120E" w:rsidP="004B3FFB">
      <w:pPr>
        <w:rPr>
          <w:sz w:val="26"/>
          <w:szCs w:val="26"/>
        </w:rPr>
      </w:pPr>
      <w:r>
        <w:rPr>
          <w:sz w:val="26"/>
          <w:szCs w:val="26"/>
        </w:rPr>
        <w:t>4.2.1 Giao diện trang chủ</w:t>
      </w:r>
    </w:p>
    <w:p w14:paraId="6B9E73B5" w14:textId="3A67C0B3" w:rsidR="007B6CCF" w:rsidRDefault="005B120E" w:rsidP="007B6CCF">
      <w:pPr>
        <w:jc w:val="center"/>
        <w:rPr>
          <w:sz w:val="26"/>
          <w:szCs w:val="26"/>
        </w:rPr>
      </w:pPr>
      <w:r w:rsidRPr="005B120E">
        <w:rPr>
          <w:sz w:val="26"/>
          <w:szCs w:val="26"/>
        </w:rPr>
        <w:drawing>
          <wp:inline distT="0" distB="0" distL="0" distR="0" wp14:anchorId="3958605B" wp14:editId="0D260352">
            <wp:extent cx="5756275" cy="2837180"/>
            <wp:effectExtent l="0" t="0" r="0" b="127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56275" cy="2837180"/>
                    </a:xfrm>
                    <a:prstGeom prst="rect">
                      <a:avLst/>
                    </a:prstGeom>
                  </pic:spPr>
                </pic:pic>
              </a:graphicData>
            </a:graphic>
          </wp:inline>
        </w:drawing>
      </w:r>
    </w:p>
    <w:p w14:paraId="7F9368BE" w14:textId="5D8FCF75" w:rsidR="00067843" w:rsidRDefault="005B120E" w:rsidP="007B6CCF">
      <w:pPr>
        <w:jc w:val="center"/>
        <w:rPr>
          <w:sz w:val="26"/>
          <w:szCs w:val="26"/>
        </w:rPr>
      </w:pPr>
      <w:r>
        <w:rPr>
          <w:sz w:val="26"/>
          <w:szCs w:val="26"/>
        </w:rPr>
        <w:t xml:space="preserve">Giao diện trang chủ </w:t>
      </w:r>
      <w:r w:rsidR="00067843">
        <w:rPr>
          <w:sz w:val="26"/>
          <w:szCs w:val="26"/>
        </w:rPr>
        <w:t>khi đã đăng nhập</w:t>
      </w:r>
    </w:p>
    <w:p w14:paraId="55263204" w14:textId="17E2A79D" w:rsidR="00067843" w:rsidRDefault="00067843" w:rsidP="00067843">
      <w:pPr>
        <w:rPr>
          <w:sz w:val="26"/>
          <w:szCs w:val="26"/>
        </w:rPr>
      </w:pPr>
      <w:r>
        <w:rPr>
          <w:sz w:val="26"/>
          <w:szCs w:val="26"/>
        </w:rPr>
        <w:tab/>
        <w:t>Khi người dùng đăng nhập thành công, thanh navbar sẽ có thêm một icon thể hiện tên người dùng. Khi nhấn vào tên người dùng, thì sẽ được điều hướng tới trang thông tin cá nhân của người dùng. Ngoài ra, khi đăng nhập thành công, “đăng nhập” sẽ được thay thế bằng “đăng xuất”</w:t>
      </w:r>
    </w:p>
    <w:p w14:paraId="7116A3CD" w14:textId="275E5553" w:rsidR="005B120E" w:rsidRDefault="005B120E" w:rsidP="005B120E">
      <w:pPr>
        <w:pStyle w:val="ListParagraph"/>
        <w:numPr>
          <w:ilvl w:val="0"/>
          <w:numId w:val="6"/>
        </w:numPr>
        <w:rPr>
          <w:sz w:val="26"/>
          <w:szCs w:val="26"/>
        </w:rPr>
      </w:pPr>
      <w:r>
        <w:rPr>
          <w:sz w:val="26"/>
          <w:szCs w:val="26"/>
        </w:rPr>
        <w:t>Giao diện trang chủ bao gồm các thành phần:</w:t>
      </w:r>
    </w:p>
    <w:p w14:paraId="07F6EFE8" w14:textId="4C5A6DFB" w:rsidR="005B120E" w:rsidRDefault="005B120E" w:rsidP="005B120E">
      <w:pPr>
        <w:pStyle w:val="ListParagraph"/>
        <w:numPr>
          <w:ilvl w:val="1"/>
          <w:numId w:val="6"/>
        </w:numPr>
        <w:rPr>
          <w:sz w:val="26"/>
          <w:szCs w:val="26"/>
        </w:rPr>
      </w:pPr>
      <w:r>
        <w:rPr>
          <w:sz w:val="26"/>
          <w:szCs w:val="26"/>
        </w:rPr>
        <w:t>Giao diện trang chủ ở mục 4.1.1</w:t>
      </w:r>
    </w:p>
    <w:p w14:paraId="2994CBC8" w14:textId="6F29AD20" w:rsidR="005B120E" w:rsidRDefault="005B120E" w:rsidP="005B120E">
      <w:pPr>
        <w:pStyle w:val="ListParagraph"/>
        <w:numPr>
          <w:ilvl w:val="1"/>
          <w:numId w:val="6"/>
        </w:numPr>
        <w:rPr>
          <w:sz w:val="26"/>
          <w:szCs w:val="26"/>
        </w:rPr>
      </w:pPr>
      <w:r>
        <w:rPr>
          <w:sz w:val="26"/>
          <w:szCs w:val="26"/>
        </w:rPr>
        <w:t xml:space="preserve">Thanh điều hướng navbar </w:t>
      </w:r>
      <w:r w:rsidR="006042FF">
        <w:rPr>
          <w:sz w:val="26"/>
          <w:szCs w:val="26"/>
        </w:rPr>
        <w:t>gồm các</w:t>
      </w:r>
      <w:r>
        <w:rPr>
          <w:sz w:val="26"/>
          <w:szCs w:val="26"/>
        </w:rPr>
        <w:t xml:space="preserve"> thành phần:</w:t>
      </w:r>
    </w:p>
    <w:p w14:paraId="26081564" w14:textId="422261EF" w:rsidR="005B120E" w:rsidRDefault="005B120E" w:rsidP="005B120E">
      <w:pPr>
        <w:pStyle w:val="ListParagraph"/>
        <w:numPr>
          <w:ilvl w:val="2"/>
          <w:numId w:val="6"/>
        </w:numPr>
        <w:rPr>
          <w:sz w:val="26"/>
          <w:szCs w:val="26"/>
        </w:rPr>
      </w:pPr>
      <w:r>
        <w:rPr>
          <w:sz w:val="26"/>
          <w:szCs w:val="26"/>
        </w:rPr>
        <w:t>Biểu tượng con người và tên: Điều hướng đến trang thông tin cá nhân của người dùng</w:t>
      </w:r>
    </w:p>
    <w:p w14:paraId="6DA0BF0E" w14:textId="33DE0EB3" w:rsidR="006042FF" w:rsidRDefault="006042FF" w:rsidP="005B120E">
      <w:pPr>
        <w:pStyle w:val="ListParagraph"/>
        <w:numPr>
          <w:ilvl w:val="2"/>
          <w:numId w:val="6"/>
        </w:numPr>
        <w:rPr>
          <w:sz w:val="26"/>
          <w:szCs w:val="26"/>
        </w:rPr>
      </w:pPr>
      <w:r>
        <w:rPr>
          <w:sz w:val="26"/>
          <w:szCs w:val="26"/>
        </w:rPr>
        <w:t>Đăng xuất</w:t>
      </w:r>
    </w:p>
    <w:p w14:paraId="2CE3A282" w14:textId="73E35D74" w:rsidR="006042FF" w:rsidRDefault="006042FF" w:rsidP="005B120E">
      <w:pPr>
        <w:pStyle w:val="ListParagraph"/>
        <w:numPr>
          <w:ilvl w:val="2"/>
          <w:numId w:val="6"/>
        </w:numPr>
        <w:rPr>
          <w:sz w:val="26"/>
          <w:szCs w:val="26"/>
        </w:rPr>
      </w:pPr>
      <w:r>
        <w:rPr>
          <w:sz w:val="26"/>
          <w:szCs w:val="26"/>
        </w:rPr>
        <w:t>Giỏ hàng</w:t>
      </w:r>
    </w:p>
    <w:p w14:paraId="68E6A8B7" w14:textId="74851756" w:rsidR="006042FF" w:rsidRDefault="006042FF" w:rsidP="005B120E">
      <w:pPr>
        <w:pStyle w:val="ListParagraph"/>
        <w:numPr>
          <w:ilvl w:val="2"/>
          <w:numId w:val="6"/>
        </w:numPr>
        <w:rPr>
          <w:sz w:val="26"/>
          <w:szCs w:val="26"/>
        </w:rPr>
      </w:pPr>
      <w:r>
        <w:rPr>
          <w:sz w:val="26"/>
          <w:szCs w:val="26"/>
        </w:rPr>
        <w:t>Trang chủ</w:t>
      </w:r>
    </w:p>
    <w:p w14:paraId="43F2B427" w14:textId="77777777" w:rsidR="001D604D" w:rsidRDefault="001D604D" w:rsidP="001D604D">
      <w:pPr>
        <w:rPr>
          <w:sz w:val="26"/>
          <w:szCs w:val="26"/>
        </w:rPr>
      </w:pPr>
    </w:p>
    <w:p w14:paraId="7D23C44F" w14:textId="3233EBE1" w:rsidR="001D604D" w:rsidRDefault="001D604D" w:rsidP="001D604D">
      <w:pPr>
        <w:rPr>
          <w:sz w:val="26"/>
          <w:szCs w:val="26"/>
        </w:rPr>
      </w:pPr>
      <w:r>
        <w:rPr>
          <w:sz w:val="26"/>
          <w:szCs w:val="26"/>
        </w:rPr>
        <w:t>4.2.2</w:t>
      </w:r>
      <w:r w:rsidR="00CE0E34">
        <w:rPr>
          <w:sz w:val="26"/>
          <w:szCs w:val="26"/>
        </w:rPr>
        <w:t xml:space="preserve"> Giao diện trang thông tin cá nhân</w:t>
      </w:r>
    </w:p>
    <w:p w14:paraId="0F75B881" w14:textId="77777777" w:rsidR="00CE0E34" w:rsidRDefault="00CE0E34" w:rsidP="001D604D">
      <w:pPr>
        <w:rPr>
          <w:sz w:val="26"/>
          <w:szCs w:val="26"/>
        </w:rPr>
      </w:pPr>
    </w:p>
    <w:p w14:paraId="0CECE75D" w14:textId="65A919A5" w:rsidR="00CE0E34" w:rsidRDefault="00CE0E34" w:rsidP="001D604D">
      <w:pPr>
        <w:rPr>
          <w:sz w:val="26"/>
          <w:szCs w:val="26"/>
        </w:rPr>
      </w:pPr>
      <w:r w:rsidRPr="00CE0E34">
        <w:rPr>
          <w:sz w:val="26"/>
          <w:szCs w:val="26"/>
        </w:rPr>
        <w:lastRenderedPageBreak/>
        <w:drawing>
          <wp:inline distT="0" distB="0" distL="0" distR="0" wp14:anchorId="2349BAFE" wp14:editId="0E902F0C">
            <wp:extent cx="5756275" cy="2388235"/>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56275" cy="2388235"/>
                    </a:xfrm>
                    <a:prstGeom prst="rect">
                      <a:avLst/>
                    </a:prstGeom>
                  </pic:spPr>
                </pic:pic>
              </a:graphicData>
            </a:graphic>
          </wp:inline>
        </w:drawing>
      </w:r>
    </w:p>
    <w:p w14:paraId="4C699E86" w14:textId="64B2D286" w:rsidR="00CE0E34" w:rsidRDefault="00CE0E34" w:rsidP="00CE0E34">
      <w:pPr>
        <w:jc w:val="center"/>
        <w:rPr>
          <w:sz w:val="26"/>
          <w:szCs w:val="26"/>
        </w:rPr>
      </w:pPr>
      <w:r>
        <w:rPr>
          <w:sz w:val="26"/>
          <w:szCs w:val="26"/>
        </w:rPr>
        <w:t>Giao diện trang thông tin cá nhân</w:t>
      </w:r>
    </w:p>
    <w:p w14:paraId="5C5C86F8" w14:textId="3106912E" w:rsidR="00CE0E34" w:rsidRDefault="00CE0E34" w:rsidP="00CE0E34">
      <w:pPr>
        <w:pStyle w:val="ListParagraph"/>
        <w:numPr>
          <w:ilvl w:val="0"/>
          <w:numId w:val="6"/>
        </w:numPr>
        <w:rPr>
          <w:sz w:val="26"/>
          <w:szCs w:val="26"/>
        </w:rPr>
      </w:pPr>
      <w:r>
        <w:rPr>
          <w:sz w:val="26"/>
          <w:szCs w:val="26"/>
        </w:rPr>
        <w:t>Giao diện bao gồm các thành phần:</w:t>
      </w:r>
    </w:p>
    <w:p w14:paraId="3B7FCDCA" w14:textId="5F3049A7" w:rsidR="00CE0E34" w:rsidRDefault="00CE0E34" w:rsidP="00CE0E34">
      <w:pPr>
        <w:pStyle w:val="ListParagraph"/>
        <w:numPr>
          <w:ilvl w:val="1"/>
          <w:numId w:val="6"/>
        </w:numPr>
        <w:rPr>
          <w:sz w:val="26"/>
          <w:szCs w:val="26"/>
        </w:rPr>
      </w:pPr>
      <w:r>
        <w:rPr>
          <w:sz w:val="26"/>
          <w:szCs w:val="26"/>
        </w:rPr>
        <w:t>Menu dùng để điều hướng giao diện, bao gồm:</w:t>
      </w:r>
    </w:p>
    <w:p w14:paraId="641044E7" w14:textId="72722C91" w:rsidR="00CE0E34" w:rsidRDefault="00CE0E34" w:rsidP="00CE0E34">
      <w:pPr>
        <w:pStyle w:val="ListParagraph"/>
        <w:numPr>
          <w:ilvl w:val="2"/>
          <w:numId w:val="6"/>
        </w:numPr>
        <w:rPr>
          <w:sz w:val="26"/>
          <w:szCs w:val="26"/>
        </w:rPr>
      </w:pPr>
      <w:r>
        <w:rPr>
          <w:sz w:val="26"/>
          <w:szCs w:val="26"/>
        </w:rPr>
        <w:t>Thông tin: xem thông tin cá nhân người dùng</w:t>
      </w:r>
    </w:p>
    <w:p w14:paraId="5A866F8C" w14:textId="1632C263" w:rsidR="00CE0E34" w:rsidRDefault="00CE0E34" w:rsidP="00CE0E34">
      <w:pPr>
        <w:pStyle w:val="ListParagraph"/>
        <w:numPr>
          <w:ilvl w:val="2"/>
          <w:numId w:val="6"/>
        </w:numPr>
        <w:rPr>
          <w:sz w:val="26"/>
          <w:szCs w:val="26"/>
        </w:rPr>
      </w:pPr>
      <w:r>
        <w:rPr>
          <w:sz w:val="26"/>
          <w:szCs w:val="26"/>
        </w:rPr>
        <w:t>Bảo mật: dùng để thay đổi mật khẩu</w:t>
      </w:r>
    </w:p>
    <w:p w14:paraId="2124A74C" w14:textId="327CD5B6" w:rsidR="00CE0E34" w:rsidRDefault="00CE0E34" w:rsidP="00CE0E34">
      <w:pPr>
        <w:pStyle w:val="ListParagraph"/>
        <w:numPr>
          <w:ilvl w:val="2"/>
          <w:numId w:val="6"/>
        </w:numPr>
        <w:rPr>
          <w:sz w:val="26"/>
          <w:szCs w:val="26"/>
        </w:rPr>
      </w:pPr>
      <w:r>
        <w:rPr>
          <w:sz w:val="26"/>
          <w:szCs w:val="26"/>
        </w:rPr>
        <w:t>Điểm thưởng: để theo dõi tiến trình tích điểm hạng và danh sách các mã giảm giá</w:t>
      </w:r>
    </w:p>
    <w:p w14:paraId="34581726" w14:textId="241EFA23" w:rsidR="00CE0E34" w:rsidRDefault="00CE0E34" w:rsidP="00CE0E34">
      <w:pPr>
        <w:pStyle w:val="ListParagraph"/>
        <w:numPr>
          <w:ilvl w:val="2"/>
          <w:numId w:val="6"/>
        </w:numPr>
        <w:rPr>
          <w:sz w:val="26"/>
          <w:szCs w:val="26"/>
        </w:rPr>
      </w:pPr>
      <w:r>
        <w:rPr>
          <w:sz w:val="26"/>
          <w:szCs w:val="26"/>
        </w:rPr>
        <w:t>Lịch sử giao dịch: danh sách các giao dịch đã được thực hiện</w:t>
      </w:r>
    </w:p>
    <w:p w14:paraId="7A1F76D6" w14:textId="21D9FE80" w:rsidR="00CE0E34" w:rsidRDefault="00CE0E34" w:rsidP="00CE0E34">
      <w:pPr>
        <w:pStyle w:val="ListParagraph"/>
        <w:numPr>
          <w:ilvl w:val="1"/>
          <w:numId w:val="6"/>
        </w:numPr>
        <w:rPr>
          <w:sz w:val="26"/>
          <w:szCs w:val="26"/>
        </w:rPr>
      </w:pPr>
      <w:r>
        <w:rPr>
          <w:sz w:val="26"/>
          <w:szCs w:val="26"/>
        </w:rPr>
        <w:t>Ô nhập thông tin họ và tên</w:t>
      </w:r>
    </w:p>
    <w:p w14:paraId="27026499" w14:textId="3BBB26E0" w:rsidR="00CE0E34" w:rsidRDefault="00CE0E34" w:rsidP="00CE0E34">
      <w:pPr>
        <w:pStyle w:val="ListParagraph"/>
        <w:numPr>
          <w:ilvl w:val="1"/>
          <w:numId w:val="6"/>
        </w:numPr>
        <w:rPr>
          <w:sz w:val="26"/>
          <w:szCs w:val="26"/>
        </w:rPr>
      </w:pPr>
      <w:r>
        <w:rPr>
          <w:sz w:val="26"/>
          <w:szCs w:val="26"/>
        </w:rPr>
        <w:t>Ô nhập thông tin số điện thoại</w:t>
      </w:r>
    </w:p>
    <w:p w14:paraId="430541D3" w14:textId="45A1C61A" w:rsidR="00CE0E34" w:rsidRDefault="00CE0E34" w:rsidP="00CE0E34">
      <w:pPr>
        <w:pStyle w:val="ListParagraph"/>
        <w:numPr>
          <w:ilvl w:val="1"/>
          <w:numId w:val="6"/>
        </w:numPr>
        <w:rPr>
          <w:sz w:val="26"/>
          <w:szCs w:val="26"/>
        </w:rPr>
      </w:pPr>
      <w:r>
        <w:rPr>
          <w:sz w:val="26"/>
          <w:szCs w:val="26"/>
        </w:rPr>
        <w:t>Ô xem thông tin giới tính</w:t>
      </w:r>
    </w:p>
    <w:p w14:paraId="49686970" w14:textId="43A804F3" w:rsidR="00CE0E34" w:rsidRDefault="00CE0E34" w:rsidP="00CE0E34">
      <w:pPr>
        <w:pStyle w:val="ListParagraph"/>
        <w:numPr>
          <w:ilvl w:val="1"/>
          <w:numId w:val="6"/>
        </w:numPr>
        <w:rPr>
          <w:sz w:val="26"/>
          <w:szCs w:val="26"/>
        </w:rPr>
      </w:pPr>
      <w:r>
        <w:rPr>
          <w:sz w:val="26"/>
          <w:szCs w:val="26"/>
        </w:rPr>
        <w:t>Ô xem thông tin ngày sinh</w:t>
      </w:r>
    </w:p>
    <w:p w14:paraId="6A39BA2B" w14:textId="0555F193" w:rsidR="00CE0E34" w:rsidRDefault="00CE0E34" w:rsidP="00CE0E34">
      <w:pPr>
        <w:pStyle w:val="ListParagraph"/>
        <w:numPr>
          <w:ilvl w:val="1"/>
          <w:numId w:val="6"/>
        </w:numPr>
        <w:rPr>
          <w:sz w:val="26"/>
          <w:szCs w:val="26"/>
        </w:rPr>
      </w:pPr>
      <w:r>
        <w:rPr>
          <w:sz w:val="26"/>
          <w:szCs w:val="26"/>
        </w:rPr>
        <w:t>Ô nhập thông tin địa chỉ</w:t>
      </w:r>
    </w:p>
    <w:p w14:paraId="27D3D9C4" w14:textId="0F738410" w:rsidR="00CE0E34" w:rsidRDefault="00CE0E34" w:rsidP="00CE0E34">
      <w:pPr>
        <w:pStyle w:val="ListParagraph"/>
        <w:numPr>
          <w:ilvl w:val="1"/>
          <w:numId w:val="6"/>
        </w:numPr>
        <w:rPr>
          <w:sz w:val="26"/>
          <w:szCs w:val="26"/>
        </w:rPr>
      </w:pPr>
      <w:r>
        <w:rPr>
          <w:sz w:val="26"/>
          <w:szCs w:val="26"/>
        </w:rPr>
        <w:t>Ô chọn thông tin quận/huyện trong TPHCM</w:t>
      </w:r>
    </w:p>
    <w:p w14:paraId="4D213ED0" w14:textId="5D9E0CC3" w:rsidR="00CE0E34" w:rsidRDefault="00CE0E34" w:rsidP="00CE0E34">
      <w:pPr>
        <w:pStyle w:val="ListParagraph"/>
        <w:numPr>
          <w:ilvl w:val="1"/>
          <w:numId w:val="6"/>
        </w:numPr>
        <w:rPr>
          <w:sz w:val="26"/>
          <w:szCs w:val="26"/>
        </w:rPr>
      </w:pPr>
      <w:r>
        <w:rPr>
          <w:sz w:val="26"/>
          <w:szCs w:val="26"/>
        </w:rPr>
        <w:t>Ô chọn thông tin phường/xã trong TPHCM</w:t>
      </w:r>
    </w:p>
    <w:p w14:paraId="135C8277" w14:textId="2166FE44" w:rsidR="00CE0E34" w:rsidRDefault="00CE0E34" w:rsidP="00CE0E34">
      <w:pPr>
        <w:pStyle w:val="ListParagraph"/>
        <w:numPr>
          <w:ilvl w:val="1"/>
          <w:numId w:val="6"/>
        </w:numPr>
        <w:rPr>
          <w:sz w:val="26"/>
          <w:szCs w:val="26"/>
        </w:rPr>
      </w:pPr>
      <w:r>
        <w:rPr>
          <w:sz w:val="26"/>
          <w:szCs w:val="26"/>
        </w:rPr>
        <w:t>Button “Cập nhật” dùng để cập nhật thông tin cá nhân</w:t>
      </w:r>
    </w:p>
    <w:p w14:paraId="13DD071F" w14:textId="77777777" w:rsidR="00CE0E34" w:rsidRPr="00CE0E34" w:rsidRDefault="00CE0E34" w:rsidP="00CE0E34">
      <w:pPr>
        <w:rPr>
          <w:sz w:val="26"/>
          <w:szCs w:val="26"/>
        </w:rPr>
      </w:pPr>
    </w:p>
    <w:p w14:paraId="08F88C13" w14:textId="2847C8FE" w:rsidR="005B120E" w:rsidRDefault="00844F8B" w:rsidP="005B120E">
      <w:pPr>
        <w:rPr>
          <w:sz w:val="26"/>
          <w:szCs w:val="26"/>
        </w:rPr>
      </w:pPr>
      <w:r>
        <w:rPr>
          <w:sz w:val="26"/>
          <w:szCs w:val="26"/>
        </w:rPr>
        <w:t>4.2.3 Giao diện trang đổi mật khẩu</w:t>
      </w:r>
    </w:p>
    <w:p w14:paraId="34D2E065" w14:textId="77777777" w:rsidR="00844F8B" w:rsidRDefault="00844F8B" w:rsidP="005B120E">
      <w:pPr>
        <w:rPr>
          <w:sz w:val="26"/>
          <w:szCs w:val="26"/>
        </w:rPr>
      </w:pPr>
    </w:p>
    <w:p w14:paraId="55333367" w14:textId="3CE3BACA" w:rsidR="00844F8B" w:rsidRDefault="00844F8B" w:rsidP="00844F8B">
      <w:pPr>
        <w:jc w:val="center"/>
        <w:rPr>
          <w:sz w:val="26"/>
          <w:szCs w:val="26"/>
        </w:rPr>
      </w:pPr>
      <w:r w:rsidRPr="00844F8B">
        <w:rPr>
          <w:sz w:val="26"/>
          <w:szCs w:val="26"/>
        </w:rPr>
        <w:drawing>
          <wp:inline distT="0" distB="0" distL="0" distR="0" wp14:anchorId="0781A251" wp14:editId="641C82CD">
            <wp:extent cx="5756275" cy="2145030"/>
            <wp:effectExtent l="0" t="0" r="0" b="762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56275" cy="2145030"/>
                    </a:xfrm>
                    <a:prstGeom prst="rect">
                      <a:avLst/>
                    </a:prstGeom>
                  </pic:spPr>
                </pic:pic>
              </a:graphicData>
            </a:graphic>
          </wp:inline>
        </w:drawing>
      </w:r>
    </w:p>
    <w:p w14:paraId="18F74814" w14:textId="59B32574" w:rsidR="00844F8B" w:rsidRDefault="00844F8B" w:rsidP="00844F8B">
      <w:pPr>
        <w:jc w:val="center"/>
        <w:rPr>
          <w:sz w:val="26"/>
          <w:szCs w:val="26"/>
        </w:rPr>
      </w:pPr>
      <w:r>
        <w:rPr>
          <w:sz w:val="26"/>
          <w:szCs w:val="26"/>
        </w:rPr>
        <w:t>Giao diện trang đổi mật khẩu</w:t>
      </w:r>
    </w:p>
    <w:p w14:paraId="0BFBE5FF" w14:textId="22CABAAF" w:rsidR="00844F8B" w:rsidRDefault="00844F8B" w:rsidP="00844F8B">
      <w:pPr>
        <w:pStyle w:val="ListParagraph"/>
        <w:numPr>
          <w:ilvl w:val="0"/>
          <w:numId w:val="6"/>
        </w:numPr>
        <w:rPr>
          <w:sz w:val="26"/>
          <w:szCs w:val="26"/>
        </w:rPr>
      </w:pPr>
      <w:r>
        <w:rPr>
          <w:sz w:val="26"/>
          <w:szCs w:val="26"/>
        </w:rPr>
        <w:t>Giao diện gồm các thành phần:</w:t>
      </w:r>
    </w:p>
    <w:p w14:paraId="0C047A0B" w14:textId="05AA7BB0" w:rsidR="00844F8B" w:rsidRDefault="00844F8B" w:rsidP="00844F8B">
      <w:pPr>
        <w:pStyle w:val="ListParagraph"/>
        <w:numPr>
          <w:ilvl w:val="1"/>
          <w:numId w:val="6"/>
        </w:numPr>
        <w:rPr>
          <w:sz w:val="26"/>
          <w:szCs w:val="26"/>
        </w:rPr>
      </w:pPr>
      <w:r>
        <w:rPr>
          <w:sz w:val="26"/>
          <w:szCs w:val="26"/>
        </w:rPr>
        <w:t>Ô nhập mật khẩu cũ</w:t>
      </w:r>
    </w:p>
    <w:p w14:paraId="56689860" w14:textId="57F2C363" w:rsidR="00844F8B" w:rsidRDefault="00844F8B" w:rsidP="00844F8B">
      <w:pPr>
        <w:pStyle w:val="ListParagraph"/>
        <w:numPr>
          <w:ilvl w:val="1"/>
          <w:numId w:val="6"/>
        </w:numPr>
        <w:rPr>
          <w:sz w:val="26"/>
          <w:szCs w:val="26"/>
        </w:rPr>
      </w:pPr>
      <w:r>
        <w:rPr>
          <w:sz w:val="26"/>
          <w:szCs w:val="26"/>
        </w:rPr>
        <w:t>Ô nhập mật khẩu mới</w:t>
      </w:r>
    </w:p>
    <w:p w14:paraId="7857B61F" w14:textId="58473628" w:rsidR="00844F8B" w:rsidRDefault="00844F8B" w:rsidP="00844F8B">
      <w:pPr>
        <w:pStyle w:val="ListParagraph"/>
        <w:numPr>
          <w:ilvl w:val="1"/>
          <w:numId w:val="6"/>
        </w:numPr>
        <w:rPr>
          <w:sz w:val="26"/>
          <w:szCs w:val="26"/>
        </w:rPr>
      </w:pPr>
      <w:r>
        <w:rPr>
          <w:sz w:val="26"/>
          <w:szCs w:val="26"/>
        </w:rPr>
        <w:t>Ô nhập xác nhận mật khẩu mới</w:t>
      </w:r>
    </w:p>
    <w:p w14:paraId="173E9E2F" w14:textId="5C0BF85A" w:rsidR="00844F8B" w:rsidRDefault="00844F8B" w:rsidP="00844F8B">
      <w:pPr>
        <w:pStyle w:val="ListParagraph"/>
        <w:numPr>
          <w:ilvl w:val="1"/>
          <w:numId w:val="6"/>
        </w:numPr>
        <w:rPr>
          <w:sz w:val="26"/>
          <w:szCs w:val="26"/>
        </w:rPr>
      </w:pPr>
      <w:r>
        <w:rPr>
          <w:sz w:val="26"/>
          <w:szCs w:val="26"/>
        </w:rPr>
        <w:lastRenderedPageBreak/>
        <w:t>Button “đổi mật khẩu”</w:t>
      </w:r>
    </w:p>
    <w:p w14:paraId="5A12F467" w14:textId="77777777" w:rsidR="00DD1A0D" w:rsidRDefault="00DD1A0D" w:rsidP="00DD1A0D">
      <w:pPr>
        <w:rPr>
          <w:sz w:val="26"/>
          <w:szCs w:val="26"/>
        </w:rPr>
      </w:pPr>
    </w:p>
    <w:p w14:paraId="2436E7A4" w14:textId="51BB89E5" w:rsidR="00DD1A0D" w:rsidRDefault="00DD1A0D" w:rsidP="00DD1A0D">
      <w:pPr>
        <w:rPr>
          <w:sz w:val="26"/>
          <w:szCs w:val="26"/>
        </w:rPr>
      </w:pPr>
      <w:r>
        <w:rPr>
          <w:sz w:val="26"/>
          <w:szCs w:val="26"/>
        </w:rPr>
        <w:t>4.2.4 Giao diện trang điểm thưởng</w:t>
      </w:r>
    </w:p>
    <w:p w14:paraId="69613858" w14:textId="77777777" w:rsidR="00DD1A0D" w:rsidRDefault="00DD1A0D" w:rsidP="00DD1A0D">
      <w:pPr>
        <w:rPr>
          <w:sz w:val="26"/>
          <w:szCs w:val="26"/>
        </w:rPr>
      </w:pPr>
    </w:p>
    <w:p w14:paraId="22A5EEAF" w14:textId="388CE81A" w:rsidR="00DD1A0D" w:rsidRDefault="00DD1A0D" w:rsidP="00DD1A0D">
      <w:pPr>
        <w:rPr>
          <w:sz w:val="26"/>
          <w:szCs w:val="26"/>
        </w:rPr>
      </w:pPr>
      <w:r w:rsidRPr="00DD1A0D">
        <w:rPr>
          <w:sz w:val="26"/>
          <w:szCs w:val="26"/>
        </w:rPr>
        <w:drawing>
          <wp:inline distT="0" distB="0" distL="0" distR="0" wp14:anchorId="10B0F3F5" wp14:editId="325372F7">
            <wp:extent cx="5756275" cy="2183130"/>
            <wp:effectExtent l="0" t="0" r="0" b="762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56275" cy="2183130"/>
                    </a:xfrm>
                    <a:prstGeom prst="rect">
                      <a:avLst/>
                    </a:prstGeom>
                  </pic:spPr>
                </pic:pic>
              </a:graphicData>
            </a:graphic>
          </wp:inline>
        </w:drawing>
      </w:r>
    </w:p>
    <w:p w14:paraId="466E4B9E" w14:textId="0AD18C1F" w:rsidR="00DD1A0D" w:rsidRDefault="00DD1A0D" w:rsidP="00DD1A0D">
      <w:pPr>
        <w:jc w:val="center"/>
        <w:rPr>
          <w:sz w:val="26"/>
          <w:szCs w:val="26"/>
        </w:rPr>
      </w:pPr>
      <w:r>
        <w:rPr>
          <w:sz w:val="26"/>
          <w:szCs w:val="26"/>
        </w:rPr>
        <w:t>Giao diện trang điểm thưởng</w:t>
      </w:r>
    </w:p>
    <w:p w14:paraId="5055E8D1" w14:textId="4999B1D5" w:rsidR="00DD1A0D" w:rsidRDefault="00DD1A0D" w:rsidP="00DD1A0D">
      <w:pPr>
        <w:pStyle w:val="ListParagraph"/>
        <w:numPr>
          <w:ilvl w:val="0"/>
          <w:numId w:val="6"/>
        </w:numPr>
        <w:rPr>
          <w:sz w:val="26"/>
          <w:szCs w:val="26"/>
        </w:rPr>
      </w:pPr>
      <w:r>
        <w:rPr>
          <w:sz w:val="26"/>
          <w:szCs w:val="26"/>
        </w:rPr>
        <w:t>Giao diện gồm các thành phần:</w:t>
      </w:r>
    </w:p>
    <w:p w14:paraId="5E85AF0F" w14:textId="714010E2" w:rsidR="00DD1A0D" w:rsidRDefault="00DD1A0D" w:rsidP="00DD1A0D">
      <w:pPr>
        <w:pStyle w:val="ListParagraph"/>
        <w:numPr>
          <w:ilvl w:val="1"/>
          <w:numId w:val="6"/>
        </w:numPr>
        <w:rPr>
          <w:sz w:val="26"/>
          <w:szCs w:val="26"/>
        </w:rPr>
      </w:pPr>
      <w:r>
        <w:rPr>
          <w:sz w:val="26"/>
          <w:szCs w:val="26"/>
        </w:rPr>
        <w:t>Thanh slider: thể hiện điểm tích lũy và hạng thành viên đã đạt được</w:t>
      </w:r>
    </w:p>
    <w:p w14:paraId="41D4980D" w14:textId="13D9FE92" w:rsidR="00DD1A0D" w:rsidRDefault="00DD1A0D" w:rsidP="00DD1A0D">
      <w:pPr>
        <w:pStyle w:val="ListParagraph"/>
        <w:numPr>
          <w:ilvl w:val="1"/>
          <w:numId w:val="6"/>
        </w:numPr>
        <w:rPr>
          <w:sz w:val="26"/>
          <w:szCs w:val="26"/>
        </w:rPr>
      </w:pPr>
      <w:r>
        <w:rPr>
          <w:sz w:val="26"/>
          <w:szCs w:val="26"/>
        </w:rPr>
        <w:t>Danh sách mã giảm giá</w:t>
      </w:r>
    </w:p>
    <w:p w14:paraId="77589055" w14:textId="77777777" w:rsidR="00756DED" w:rsidRDefault="00756DED" w:rsidP="00756DED">
      <w:pPr>
        <w:rPr>
          <w:sz w:val="26"/>
          <w:szCs w:val="26"/>
        </w:rPr>
      </w:pPr>
    </w:p>
    <w:p w14:paraId="114FE107" w14:textId="69F393E4" w:rsidR="00756DED" w:rsidRDefault="00756DED" w:rsidP="00756DED">
      <w:pPr>
        <w:rPr>
          <w:sz w:val="26"/>
          <w:szCs w:val="26"/>
        </w:rPr>
      </w:pPr>
      <w:r>
        <w:rPr>
          <w:sz w:val="26"/>
          <w:szCs w:val="26"/>
        </w:rPr>
        <w:t>4.2.5 Giao diện mã giảm giá chi tiết</w:t>
      </w:r>
    </w:p>
    <w:p w14:paraId="5EEA63B2" w14:textId="77777777" w:rsidR="00756DED" w:rsidRDefault="00756DED" w:rsidP="00756DED">
      <w:pPr>
        <w:rPr>
          <w:sz w:val="26"/>
          <w:szCs w:val="26"/>
        </w:rPr>
      </w:pPr>
    </w:p>
    <w:p w14:paraId="407880D7" w14:textId="49ED0C33" w:rsidR="00756DED" w:rsidRDefault="00756DED" w:rsidP="00756DED">
      <w:pPr>
        <w:rPr>
          <w:sz w:val="26"/>
          <w:szCs w:val="26"/>
        </w:rPr>
      </w:pPr>
      <w:r w:rsidRPr="00756DED">
        <w:rPr>
          <w:sz w:val="26"/>
          <w:szCs w:val="26"/>
        </w:rPr>
        <w:drawing>
          <wp:inline distT="0" distB="0" distL="0" distR="0" wp14:anchorId="25F9E742" wp14:editId="66FEFADA">
            <wp:extent cx="5756275" cy="1808480"/>
            <wp:effectExtent l="0" t="0" r="0" b="127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56275" cy="1808480"/>
                    </a:xfrm>
                    <a:prstGeom prst="rect">
                      <a:avLst/>
                    </a:prstGeom>
                  </pic:spPr>
                </pic:pic>
              </a:graphicData>
            </a:graphic>
          </wp:inline>
        </w:drawing>
      </w:r>
    </w:p>
    <w:p w14:paraId="60FF9015" w14:textId="7BCCB239" w:rsidR="00756DED" w:rsidRDefault="00756DED" w:rsidP="00756DED">
      <w:pPr>
        <w:jc w:val="center"/>
        <w:rPr>
          <w:sz w:val="26"/>
          <w:szCs w:val="26"/>
        </w:rPr>
      </w:pPr>
      <w:r>
        <w:rPr>
          <w:sz w:val="26"/>
          <w:szCs w:val="26"/>
        </w:rPr>
        <w:t>Giao diện mã giảm giá chi tiết</w:t>
      </w:r>
    </w:p>
    <w:p w14:paraId="10D94F87" w14:textId="5502B5B6" w:rsidR="00756DED" w:rsidRDefault="00756DED" w:rsidP="00756DED">
      <w:pPr>
        <w:pStyle w:val="ListParagraph"/>
        <w:numPr>
          <w:ilvl w:val="0"/>
          <w:numId w:val="6"/>
        </w:numPr>
        <w:rPr>
          <w:sz w:val="26"/>
          <w:szCs w:val="26"/>
        </w:rPr>
      </w:pPr>
      <w:r>
        <w:rPr>
          <w:sz w:val="26"/>
          <w:szCs w:val="26"/>
        </w:rPr>
        <w:t>Giao diện gồm các thành phần:</w:t>
      </w:r>
    </w:p>
    <w:p w14:paraId="30A8C10C" w14:textId="37A70299" w:rsidR="00756DED" w:rsidRDefault="00756DED" w:rsidP="00756DED">
      <w:pPr>
        <w:pStyle w:val="ListParagraph"/>
        <w:numPr>
          <w:ilvl w:val="1"/>
          <w:numId w:val="6"/>
        </w:numPr>
        <w:rPr>
          <w:sz w:val="26"/>
          <w:szCs w:val="26"/>
        </w:rPr>
      </w:pPr>
      <w:r>
        <w:rPr>
          <w:sz w:val="26"/>
          <w:szCs w:val="26"/>
        </w:rPr>
        <w:t>Giao diện tương tự mục 4.2.4</w:t>
      </w:r>
    </w:p>
    <w:p w14:paraId="6401E47A" w14:textId="1D1B7F1A" w:rsidR="00756DED" w:rsidRPr="00756DED" w:rsidRDefault="00756DED" w:rsidP="00756DED">
      <w:pPr>
        <w:pStyle w:val="ListParagraph"/>
        <w:numPr>
          <w:ilvl w:val="1"/>
          <w:numId w:val="6"/>
        </w:numPr>
        <w:rPr>
          <w:sz w:val="26"/>
          <w:szCs w:val="26"/>
        </w:rPr>
      </w:pPr>
      <w:r>
        <w:rPr>
          <w:sz w:val="26"/>
          <w:szCs w:val="26"/>
        </w:rPr>
        <w:t>Modal thể hiện thông tin chi tiết mã giảm giá (khi click vào hình giảm giá)</w:t>
      </w:r>
    </w:p>
    <w:p w14:paraId="6D44E3EF" w14:textId="77777777" w:rsidR="00067843" w:rsidRDefault="00067843" w:rsidP="00067843">
      <w:pPr>
        <w:rPr>
          <w:sz w:val="26"/>
          <w:szCs w:val="26"/>
        </w:rPr>
      </w:pPr>
    </w:p>
    <w:p w14:paraId="1D6D5D73" w14:textId="24B1E7DC" w:rsidR="001A5DE0" w:rsidRDefault="001A5DE0" w:rsidP="00067843">
      <w:pPr>
        <w:rPr>
          <w:sz w:val="26"/>
          <w:szCs w:val="26"/>
        </w:rPr>
      </w:pPr>
      <w:r>
        <w:rPr>
          <w:sz w:val="26"/>
          <w:szCs w:val="26"/>
        </w:rPr>
        <w:t>4.2.6 Giao diện trang lịch sử giao dịch</w:t>
      </w:r>
    </w:p>
    <w:p w14:paraId="07A6CA77" w14:textId="77777777" w:rsidR="001A5DE0" w:rsidRDefault="001A5DE0" w:rsidP="00067843">
      <w:pPr>
        <w:rPr>
          <w:sz w:val="26"/>
          <w:szCs w:val="26"/>
        </w:rPr>
      </w:pPr>
    </w:p>
    <w:p w14:paraId="5818B857" w14:textId="5AE0E45B" w:rsidR="001A5DE0" w:rsidRDefault="001A5DE0" w:rsidP="00067843">
      <w:pPr>
        <w:rPr>
          <w:sz w:val="26"/>
          <w:szCs w:val="26"/>
        </w:rPr>
      </w:pPr>
      <w:r w:rsidRPr="001A5DE0">
        <w:rPr>
          <w:sz w:val="26"/>
          <w:szCs w:val="26"/>
        </w:rPr>
        <w:lastRenderedPageBreak/>
        <w:drawing>
          <wp:inline distT="0" distB="0" distL="0" distR="0" wp14:anchorId="00A56AC1" wp14:editId="3B11EEFD">
            <wp:extent cx="5756275" cy="2842895"/>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56275" cy="2842895"/>
                    </a:xfrm>
                    <a:prstGeom prst="rect">
                      <a:avLst/>
                    </a:prstGeom>
                  </pic:spPr>
                </pic:pic>
              </a:graphicData>
            </a:graphic>
          </wp:inline>
        </w:drawing>
      </w:r>
    </w:p>
    <w:p w14:paraId="3A0A35EE" w14:textId="2F5D1787" w:rsidR="001A5DE0" w:rsidRDefault="001A5DE0" w:rsidP="001A5DE0">
      <w:pPr>
        <w:jc w:val="center"/>
        <w:rPr>
          <w:sz w:val="26"/>
          <w:szCs w:val="26"/>
        </w:rPr>
      </w:pPr>
      <w:r>
        <w:rPr>
          <w:sz w:val="26"/>
          <w:szCs w:val="26"/>
        </w:rPr>
        <w:t>Giao diện trang lịch sử giao dịch</w:t>
      </w:r>
    </w:p>
    <w:p w14:paraId="215C641F" w14:textId="77777777" w:rsidR="001A5DE0" w:rsidRDefault="001A5DE0" w:rsidP="001A5DE0">
      <w:pPr>
        <w:jc w:val="center"/>
        <w:rPr>
          <w:sz w:val="26"/>
          <w:szCs w:val="26"/>
        </w:rPr>
      </w:pPr>
    </w:p>
    <w:p w14:paraId="7079B713" w14:textId="4C3FA461" w:rsidR="001A5DE0" w:rsidRDefault="001A5DE0" w:rsidP="001A5DE0">
      <w:pPr>
        <w:pStyle w:val="ListParagraph"/>
        <w:numPr>
          <w:ilvl w:val="0"/>
          <w:numId w:val="6"/>
        </w:numPr>
        <w:rPr>
          <w:sz w:val="26"/>
          <w:szCs w:val="26"/>
        </w:rPr>
      </w:pPr>
      <w:r>
        <w:rPr>
          <w:sz w:val="26"/>
          <w:szCs w:val="26"/>
        </w:rPr>
        <w:t>Giao diện bao gồm các thành phần:</w:t>
      </w:r>
    </w:p>
    <w:p w14:paraId="745A6E20" w14:textId="55F45FE3" w:rsidR="001A5DE0" w:rsidRDefault="001A5DE0" w:rsidP="001A5DE0">
      <w:pPr>
        <w:pStyle w:val="ListParagraph"/>
        <w:numPr>
          <w:ilvl w:val="1"/>
          <w:numId w:val="6"/>
        </w:numPr>
        <w:rPr>
          <w:sz w:val="26"/>
          <w:szCs w:val="26"/>
        </w:rPr>
      </w:pPr>
      <w:r>
        <w:rPr>
          <w:sz w:val="26"/>
          <w:szCs w:val="26"/>
        </w:rPr>
        <w:t xml:space="preserve">Bảng dữ liệu </w:t>
      </w:r>
      <w:r w:rsidR="001007DE">
        <w:rPr>
          <w:sz w:val="26"/>
          <w:szCs w:val="26"/>
        </w:rPr>
        <w:t>lịch sử giao dịch:</w:t>
      </w:r>
    </w:p>
    <w:p w14:paraId="7107DE9F" w14:textId="5D4FAE85" w:rsidR="001007DE" w:rsidRDefault="001007DE" w:rsidP="001007DE">
      <w:pPr>
        <w:pStyle w:val="ListParagraph"/>
        <w:numPr>
          <w:ilvl w:val="2"/>
          <w:numId w:val="6"/>
        </w:numPr>
        <w:rPr>
          <w:sz w:val="26"/>
          <w:szCs w:val="26"/>
        </w:rPr>
      </w:pPr>
      <w:r>
        <w:rPr>
          <w:sz w:val="26"/>
          <w:szCs w:val="26"/>
        </w:rPr>
        <w:t>Số thứ tự</w:t>
      </w:r>
    </w:p>
    <w:p w14:paraId="1B0F777C" w14:textId="405A2C0B" w:rsidR="001007DE" w:rsidRDefault="001007DE" w:rsidP="001007DE">
      <w:pPr>
        <w:pStyle w:val="ListParagraph"/>
        <w:numPr>
          <w:ilvl w:val="2"/>
          <w:numId w:val="6"/>
        </w:numPr>
        <w:rPr>
          <w:sz w:val="26"/>
          <w:szCs w:val="26"/>
        </w:rPr>
      </w:pPr>
      <w:r>
        <w:rPr>
          <w:sz w:val="26"/>
          <w:szCs w:val="26"/>
        </w:rPr>
        <w:t>Ngày đặt hàng</w:t>
      </w:r>
    </w:p>
    <w:p w14:paraId="54E71695" w14:textId="0365947D" w:rsidR="001007DE" w:rsidRDefault="001007DE" w:rsidP="001007DE">
      <w:pPr>
        <w:pStyle w:val="ListParagraph"/>
        <w:numPr>
          <w:ilvl w:val="2"/>
          <w:numId w:val="6"/>
        </w:numPr>
        <w:rPr>
          <w:sz w:val="26"/>
          <w:szCs w:val="26"/>
        </w:rPr>
      </w:pPr>
      <w:r>
        <w:rPr>
          <w:sz w:val="26"/>
          <w:szCs w:val="26"/>
        </w:rPr>
        <w:t>Giờ đặt hàng</w:t>
      </w:r>
    </w:p>
    <w:p w14:paraId="5E587AA2" w14:textId="3343D389" w:rsidR="001007DE" w:rsidRDefault="001007DE" w:rsidP="001007DE">
      <w:pPr>
        <w:pStyle w:val="ListParagraph"/>
        <w:numPr>
          <w:ilvl w:val="2"/>
          <w:numId w:val="6"/>
        </w:numPr>
        <w:rPr>
          <w:sz w:val="26"/>
          <w:szCs w:val="26"/>
        </w:rPr>
      </w:pPr>
      <w:r>
        <w:rPr>
          <w:sz w:val="26"/>
          <w:szCs w:val="26"/>
        </w:rPr>
        <w:t>Tổng tiền: tổng giá trị đơn hàng</w:t>
      </w:r>
    </w:p>
    <w:p w14:paraId="6AFE27A5" w14:textId="2B47939F" w:rsidR="001007DE" w:rsidRDefault="001007DE" w:rsidP="001007DE">
      <w:pPr>
        <w:pStyle w:val="ListParagraph"/>
        <w:numPr>
          <w:ilvl w:val="2"/>
          <w:numId w:val="6"/>
        </w:numPr>
        <w:rPr>
          <w:sz w:val="26"/>
          <w:szCs w:val="26"/>
        </w:rPr>
      </w:pPr>
      <w:r>
        <w:rPr>
          <w:sz w:val="26"/>
          <w:szCs w:val="26"/>
        </w:rPr>
        <w:t>Chiết khấu: giảm giá đơn hàng (giảm giá thành viên và mã giảm)</w:t>
      </w:r>
    </w:p>
    <w:p w14:paraId="4C170C81" w14:textId="20D00327" w:rsidR="001007DE" w:rsidRDefault="001007DE" w:rsidP="001007DE">
      <w:pPr>
        <w:pStyle w:val="ListParagraph"/>
        <w:numPr>
          <w:ilvl w:val="2"/>
          <w:numId w:val="6"/>
        </w:numPr>
        <w:rPr>
          <w:sz w:val="26"/>
          <w:szCs w:val="26"/>
        </w:rPr>
      </w:pPr>
      <w:r>
        <w:rPr>
          <w:sz w:val="26"/>
          <w:szCs w:val="26"/>
        </w:rPr>
        <w:t>Phí giao hàng</w:t>
      </w:r>
      <w:r w:rsidR="00205D98">
        <w:rPr>
          <w:sz w:val="26"/>
          <w:szCs w:val="26"/>
        </w:rPr>
        <w:t>: được tính bằng cách sử dụng API của GHN</w:t>
      </w:r>
    </w:p>
    <w:p w14:paraId="617094FF" w14:textId="3710F692" w:rsidR="00205D98" w:rsidRDefault="00205D98" w:rsidP="001007DE">
      <w:pPr>
        <w:pStyle w:val="ListParagraph"/>
        <w:numPr>
          <w:ilvl w:val="2"/>
          <w:numId w:val="6"/>
        </w:numPr>
        <w:rPr>
          <w:sz w:val="26"/>
          <w:szCs w:val="26"/>
        </w:rPr>
      </w:pPr>
      <w:r>
        <w:rPr>
          <w:sz w:val="26"/>
          <w:szCs w:val="26"/>
        </w:rPr>
        <w:t>Thuế VAT: được tính 10% tổng tiền</w:t>
      </w:r>
    </w:p>
    <w:p w14:paraId="73F6FDAB" w14:textId="44B13E3E" w:rsidR="001007DE" w:rsidRDefault="00205D98" w:rsidP="001007DE">
      <w:pPr>
        <w:pStyle w:val="ListParagraph"/>
        <w:numPr>
          <w:ilvl w:val="2"/>
          <w:numId w:val="6"/>
        </w:numPr>
        <w:rPr>
          <w:sz w:val="26"/>
          <w:szCs w:val="26"/>
        </w:rPr>
      </w:pPr>
      <w:r>
        <w:rPr>
          <w:sz w:val="26"/>
          <w:szCs w:val="26"/>
        </w:rPr>
        <w:t>Phải trả: số tiền mà khách hàng phải thanh toán</w:t>
      </w:r>
    </w:p>
    <w:p w14:paraId="6715A6EA" w14:textId="71E4F08E" w:rsidR="00205D98" w:rsidRDefault="00205D98" w:rsidP="001007DE">
      <w:pPr>
        <w:pStyle w:val="ListParagraph"/>
        <w:numPr>
          <w:ilvl w:val="2"/>
          <w:numId w:val="6"/>
        </w:numPr>
        <w:rPr>
          <w:sz w:val="26"/>
          <w:szCs w:val="26"/>
        </w:rPr>
      </w:pPr>
      <w:r>
        <w:rPr>
          <w:sz w:val="26"/>
          <w:szCs w:val="26"/>
        </w:rPr>
        <w:t>Phương thức thanh toán</w:t>
      </w:r>
    </w:p>
    <w:p w14:paraId="346DC32A" w14:textId="35D76ED8" w:rsidR="00205D98" w:rsidRDefault="00205D98" w:rsidP="001007DE">
      <w:pPr>
        <w:pStyle w:val="ListParagraph"/>
        <w:numPr>
          <w:ilvl w:val="2"/>
          <w:numId w:val="6"/>
        </w:numPr>
        <w:rPr>
          <w:sz w:val="26"/>
          <w:szCs w:val="26"/>
        </w:rPr>
      </w:pPr>
      <w:r>
        <w:rPr>
          <w:sz w:val="26"/>
          <w:szCs w:val="26"/>
        </w:rPr>
        <w:t>Kiểm tra thanh toán: Chưa thanh toán hoặc đã thanh toán</w:t>
      </w:r>
    </w:p>
    <w:p w14:paraId="0A3BDE9A" w14:textId="24C43773" w:rsidR="00205D98" w:rsidRDefault="00205D98" w:rsidP="001007DE">
      <w:pPr>
        <w:pStyle w:val="ListParagraph"/>
        <w:numPr>
          <w:ilvl w:val="2"/>
          <w:numId w:val="6"/>
        </w:numPr>
        <w:rPr>
          <w:sz w:val="26"/>
          <w:szCs w:val="26"/>
        </w:rPr>
      </w:pPr>
      <w:r>
        <w:rPr>
          <w:sz w:val="26"/>
          <w:szCs w:val="26"/>
        </w:rPr>
        <w:t>Tình trạng đơn hàng</w:t>
      </w:r>
    </w:p>
    <w:p w14:paraId="16900E99" w14:textId="1577B1E3" w:rsidR="00205D98" w:rsidRDefault="00201542" w:rsidP="001007DE">
      <w:pPr>
        <w:pStyle w:val="ListParagraph"/>
        <w:numPr>
          <w:ilvl w:val="2"/>
          <w:numId w:val="6"/>
        </w:numPr>
        <w:rPr>
          <w:sz w:val="26"/>
          <w:szCs w:val="26"/>
        </w:rPr>
      </w:pPr>
      <w:r>
        <w:rPr>
          <w:sz w:val="26"/>
          <w:szCs w:val="26"/>
        </w:rPr>
        <w:t>Chi tiết đơn hàng:</w:t>
      </w:r>
    </w:p>
    <w:p w14:paraId="47C96D6C" w14:textId="4E854B84" w:rsidR="00201542" w:rsidRDefault="00201542" w:rsidP="00201542">
      <w:pPr>
        <w:pStyle w:val="ListParagraph"/>
        <w:numPr>
          <w:ilvl w:val="3"/>
          <w:numId w:val="6"/>
        </w:numPr>
        <w:rPr>
          <w:sz w:val="26"/>
          <w:szCs w:val="26"/>
        </w:rPr>
      </w:pPr>
      <w:r>
        <w:rPr>
          <w:sz w:val="26"/>
          <w:szCs w:val="26"/>
        </w:rPr>
        <w:t>Sản phẩm</w:t>
      </w:r>
    </w:p>
    <w:p w14:paraId="2F9DA9BC" w14:textId="52B8F47E" w:rsidR="00201542" w:rsidRDefault="00201542" w:rsidP="00201542">
      <w:pPr>
        <w:pStyle w:val="ListParagraph"/>
        <w:numPr>
          <w:ilvl w:val="3"/>
          <w:numId w:val="6"/>
        </w:numPr>
        <w:rPr>
          <w:sz w:val="26"/>
          <w:szCs w:val="26"/>
        </w:rPr>
      </w:pPr>
      <w:r>
        <w:rPr>
          <w:sz w:val="26"/>
          <w:szCs w:val="26"/>
        </w:rPr>
        <w:t>Số lượng</w:t>
      </w:r>
    </w:p>
    <w:p w14:paraId="6AAEE5F6" w14:textId="3A18D58E" w:rsidR="00201542" w:rsidRDefault="00201542" w:rsidP="00201542">
      <w:pPr>
        <w:pStyle w:val="ListParagraph"/>
        <w:numPr>
          <w:ilvl w:val="3"/>
          <w:numId w:val="6"/>
        </w:numPr>
        <w:rPr>
          <w:sz w:val="26"/>
          <w:szCs w:val="26"/>
        </w:rPr>
      </w:pPr>
      <w:r>
        <w:rPr>
          <w:sz w:val="26"/>
          <w:szCs w:val="26"/>
        </w:rPr>
        <w:t>Đơn giá</w:t>
      </w:r>
    </w:p>
    <w:p w14:paraId="66E12D7B" w14:textId="29B5218A" w:rsidR="00201542" w:rsidRDefault="00201542" w:rsidP="00201542">
      <w:pPr>
        <w:pStyle w:val="ListParagraph"/>
        <w:numPr>
          <w:ilvl w:val="3"/>
          <w:numId w:val="6"/>
        </w:numPr>
        <w:rPr>
          <w:sz w:val="26"/>
          <w:szCs w:val="26"/>
        </w:rPr>
      </w:pPr>
      <w:r>
        <w:rPr>
          <w:sz w:val="26"/>
          <w:szCs w:val="26"/>
        </w:rPr>
        <w:t>Thành tiền</w:t>
      </w:r>
    </w:p>
    <w:p w14:paraId="24D46282" w14:textId="2A6A9847" w:rsidR="00201542" w:rsidRDefault="00201542" w:rsidP="00201542">
      <w:pPr>
        <w:pStyle w:val="ListParagraph"/>
        <w:numPr>
          <w:ilvl w:val="1"/>
          <w:numId w:val="6"/>
        </w:numPr>
        <w:rPr>
          <w:sz w:val="26"/>
          <w:szCs w:val="26"/>
        </w:rPr>
      </w:pPr>
      <w:r>
        <w:rPr>
          <w:sz w:val="26"/>
          <w:szCs w:val="26"/>
        </w:rPr>
        <w:t>Mục phân trang</w:t>
      </w:r>
    </w:p>
    <w:p w14:paraId="6C052B5B" w14:textId="77777777" w:rsidR="00E638C7" w:rsidRDefault="00E638C7" w:rsidP="00E638C7">
      <w:pPr>
        <w:pStyle w:val="ListParagraph"/>
        <w:ind w:left="459"/>
        <w:rPr>
          <w:sz w:val="26"/>
          <w:szCs w:val="26"/>
        </w:rPr>
      </w:pPr>
    </w:p>
    <w:p w14:paraId="1D5D3DB1" w14:textId="36348EE4" w:rsidR="00E638C7" w:rsidRDefault="00E638C7" w:rsidP="00E638C7">
      <w:pPr>
        <w:pStyle w:val="ListParagraph"/>
        <w:ind w:left="459"/>
        <w:rPr>
          <w:sz w:val="26"/>
          <w:szCs w:val="26"/>
        </w:rPr>
      </w:pPr>
      <w:r>
        <w:rPr>
          <w:sz w:val="26"/>
          <w:szCs w:val="26"/>
        </w:rPr>
        <w:t>4.2.7 Giao diện trang checkout</w:t>
      </w:r>
    </w:p>
    <w:p w14:paraId="1D147E0E" w14:textId="77777777" w:rsidR="00E638C7" w:rsidRDefault="00E638C7" w:rsidP="00E638C7">
      <w:pPr>
        <w:pStyle w:val="ListParagraph"/>
        <w:ind w:left="459"/>
        <w:rPr>
          <w:sz w:val="26"/>
          <w:szCs w:val="26"/>
        </w:rPr>
      </w:pPr>
    </w:p>
    <w:p w14:paraId="195A9653" w14:textId="30347C7C" w:rsidR="00E638C7" w:rsidRDefault="00E638C7" w:rsidP="00E638C7">
      <w:pPr>
        <w:pStyle w:val="ListParagraph"/>
        <w:ind w:left="459"/>
        <w:rPr>
          <w:sz w:val="26"/>
          <w:szCs w:val="26"/>
        </w:rPr>
      </w:pPr>
      <w:r w:rsidRPr="00E638C7">
        <w:rPr>
          <w:sz w:val="26"/>
          <w:szCs w:val="26"/>
        </w:rPr>
        <w:lastRenderedPageBreak/>
        <w:drawing>
          <wp:inline distT="0" distB="0" distL="0" distR="0" wp14:anchorId="689865AE" wp14:editId="14D80FD9">
            <wp:extent cx="5756275" cy="2315845"/>
            <wp:effectExtent l="0" t="0" r="0" b="8255"/>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56275" cy="2315845"/>
                    </a:xfrm>
                    <a:prstGeom prst="rect">
                      <a:avLst/>
                    </a:prstGeom>
                  </pic:spPr>
                </pic:pic>
              </a:graphicData>
            </a:graphic>
          </wp:inline>
        </w:drawing>
      </w:r>
    </w:p>
    <w:p w14:paraId="3FE4BCEB" w14:textId="666DFC27" w:rsidR="00E638C7" w:rsidRDefault="00E638C7" w:rsidP="00E638C7">
      <w:pPr>
        <w:pStyle w:val="ListParagraph"/>
        <w:ind w:left="459"/>
        <w:jc w:val="center"/>
        <w:rPr>
          <w:sz w:val="26"/>
          <w:szCs w:val="26"/>
        </w:rPr>
      </w:pPr>
      <w:r>
        <w:rPr>
          <w:sz w:val="26"/>
          <w:szCs w:val="26"/>
        </w:rPr>
        <w:t>Giao diện trang check out</w:t>
      </w:r>
    </w:p>
    <w:p w14:paraId="59F6A6E8" w14:textId="7FE695F8" w:rsidR="00E638C7" w:rsidRDefault="00E638C7" w:rsidP="00E638C7">
      <w:pPr>
        <w:pStyle w:val="ListParagraph"/>
        <w:numPr>
          <w:ilvl w:val="0"/>
          <w:numId w:val="6"/>
        </w:numPr>
        <w:rPr>
          <w:sz w:val="26"/>
          <w:szCs w:val="26"/>
        </w:rPr>
      </w:pPr>
      <w:r>
        <w:rPr>
          <w:sz w:val="26"/>
          <w:szCs w:val="26"/>
        </w:rPr>
        <w:t>Giao diện gồm các thành phần:</w:t>
      </w:r>
    </w:p>
    <w:p w14:paraId="0A231B9A" w14:textId="3FDBE854" w:rsidR="00E638C7" w:rsidRDefault="00E638C7" w:rsidP="00E638C7">
      <w:pPr>
        <w:pStyle w:val="ListParagraph"/>
        <w:numPr>
          <w:ilvl w:val="1"/>
          <w:numId w:val="6"/>
        </w:numPr>
        <w:rPr>
          <w:sz w:val="26"/>
          <w:szCs w:val="26"/>
        </w:rPr>
      </w:pPr>
      <w:r>
        <w:rPr>
          <w:sz w:val="26"/>
          <w:szCs w:val="26"/>
        </w:rPr>
        <w:t>Thông tin liên hệ:</w:t>
      </w:r>
    </w:p>
    <w:p w14:paraId="4C143FAF" w14:textId="4DD584A8" w:rsidR="00E638C7" w:rsidRDefault="00E638C7" w:rsidP="00E638C7">
      <w:pPr>
        <w:pStyle w:val="ListParagraph"/>
        <w:numPr>
          <w:ilvl w:val="2"/>
          <w:numId w:val="6"/>
        </w:numPr>
        <w:rPr>
          <w:sz w:val="26"/>
          <w:szCs w:val="26"/>
        </w:rPr>
      </w:pPr>
      <w:r>
        <w:rPr>
          <w:sz w:val="26"/>
          <w:szCs w:val="26"/>
        </w:rPr>
        <w:t>Ô xem thông tin họ và tên</w:t>
      </w:r>
    </w:p>
    <w:p w14:paraId="726CAA7D" w14:textId="5731D7BC" w:rsidR="00E638C7" w:rsidRDefault="00E638C7" w:rsidP="00E638C7">
      <w:pPr>
        <w:pStyle w:val="ListParagraph"/>
        <w:numPr>
          <w:ilvl w:val="2"/>
          <w:numId w:val="6"/>
        </w:numPr>
        <w:rPr>
          <w:sz w:val="26"/>
          <w:szCs w:val="26"/>
        </w:rPr>
      </w:pPr>
      <w:r>
        <w:rPr>
          <w:sz w:val="26"/>
          <w:szCs w:val="26"/>
        </w:rPr>
        <w:t>Ô xem thông tin số điện thoại</w:t>
      </w:r>
    </w:p>
    <w:p w14:paraId="134EF5A1" w14:textId="3DA56BC3" w:rsidR="00E638C7" w:rsidRDefault="00E638C7" w:rsidP="00E638C7">
      <w:pPr>
        <w:pStyle w:val="ListParagraph"/>
        <w:numPr>
          <w:ilvl w:val="2"/>
          <w:numId w:val="6"/>
        </w:numPr>
        <w:rPr>
          <w:sz w:val="26"/>
          <w:szCs w:val="26"/>
        </w:rPr>
      </w:pPr>
      <w:r>
        <w:rPr>
          <w:sz w:val="26"/>
          <w:szCs w:val="26"/>
        </w:rPr>
        <w:t>Ô xem thông tin địa chỉ</w:t>
      </w:r>
    </w:p>
    <w:p w14:paraId="62DFD659" w14:textId="058116E2" w:rsidR="00E638C7" w:rsidRDefault="00E638C7" w:rsidP="00E638C7">
      <w:pPr>
        <w:pStyle w:val="ListParagraph"/>
        <w:numPr>
          <w:ilvl w:val="1"/>
          <w:numId w:val="6"/>
        </w:numPr>
        <w:rPr>
          <w:sz w:val="26"/>
          <w:szCs w:val="26"/>
        </w:rPr>
      </w:pPr>
      <w:r>
        <w:rPr>
          <w:sz w:val="26"/>
          <w:szCs w:val="26"/>
        </w:rPr>
        <w:t>Thông tin đơn hàng:</w:t>
      </w:r>
    </w:p>
    <w:p w14:paraId="4692B6F1" w14:textId="621E7644" w:rsidR="00E638C7" w:rsidRDefault="00C4035A" w:rsidP="00E638C7">
      <w:pPr>
        <w:pStyle w:val="ListParagraph"/>
        <w:numPr>
          <w:ilvl w:val="2"/>
          <w:numId w:val="6"/>
        </w:numPr>
        <w:rPr>
          <w:sz w:val="26"/>
          <w:szCs w:val="26"/>
        </w:rPr>
      </w:pPr>
      <w:r>
        <w:rPr>
          <w:sz w:val="26"/>
          <w:szCs w:val="26"/>
        </w:rPr>
        <w:t>Thông tin sản phẩm:</w:t>
      </w:r>
      <w:r>
        <w:rPr>
          <w:sz w:val="26"/>
          <w:szCs w:val="26"/>
        </w:rPr>
        <w:tab/>
      </w:r>
    </w:p>
    <w:p w14:paraId="538CF84D" w14:textId="7101B746" w:rsidR="00C4035A" w:rsidRDefault="00C4035A" w:rsidP="00C4035A">
      <w:pPr>
        <w:pStyle w:val="ListParagraph"/>
        <w:numPr>
          <w:ilvl w:val="3"/>
          <w:numId w:val="6"/>
        </w:numPr>
        <w:rPr>
          <w:sz w:val="26"/>
          <w:szCs w:val="26"/>
        </w:rPr>
      </w:pPr>
      <w:r>
        <w:rPr>
          <w:sz w:val="26"/>
          <w:szCs w:val="26"/>
        </w:rPr>
        <w:t>Hình ảnh</w:t>
      </w:r>
    </w:p>
    <w:p w14:paraId="45ABF5CE" w14:textId="7689D25A" w:rsidR="00C4035A" w:rsidRDefault="00C4035A" w:rsidP="00C4035A">
      <w:pPr>
        <w:pStyle w:val="ListParagraph"/>
        <w:numPr>
          <w:ilvl w:val="3"/>
          <w:numId w:val="6"/>
        </w:numPr>
        <w:rPr>
          <w:sz w:val="26"/>
          <w:szCs w:val="26"/>
        </w:rPr>
      </w:pPr>
      <w:r>
        <w:rPr>
          <w:sz w:val="26"/>
          <w:szCs w:val="26"/>
        </w:rPr>
        <w:t>Tên sản phẩm</w:t>
      </w:r>
    </w:p>
    <w:p w14:paraId="69E0F7A8" w14:textId="68505446" w:rsidR="00C4035A" w:rsidRDefault="00C4035A" w:rsidP="00C4035A">
      <w:pPr>
        <w:pStyle w:val="ListParagraph"/>
        <w:numPr>
          <w:ilvl w:val="3"/>
          <w:numId w:val="6"/>
        </w:numPr>
        <w:rPr>
          <w:sz w:val="26"/>
          <w:szCs w:val="26"/>
        </w:rPr>
      </w:pPr>
      <w:r>
        <w:rPr>
          <w:sz w:val="26"/>
          <w:szCs w:val="26"/>
        </w:rPr>
        <w:t>Số lượng</w:t>
      </w:r>
    </w:p>
    <w:p w14:paraId="75F237B7" w14:textId="00F99909" w:rsidR="00C4035A" w:rsidRDefault="00C4035A" w:rsidP="00C4035A">
      <w:pPr>
        <w:pStyle w:val="ListParagraph"/>
        <w:numPr>
          <w:ilvl w:val="3"/>
          <w:numId w:val="6"/>
        </w:numPr>
        <w:rPr>
          <w:sz w:val="26"/>
          <w:szCs w:val="26"/>
        </w:rPr>
      </w:pPr>
      <w:r>
        <w:rPr>
          <w:sz w:val="26"/>
          <w:szCs w:val="26"/>
        </w:rPr>
        <w:t>Đơn giá</w:t>
      </w:r>
    </w:p>
    <w:p w14:paraId="245C38BE" w14:textId="29E341CA" w:rsidR="00C4035A" w:rsidRDefault="00C4035A" w:rsidP="00C4035A">
      <w:pPr>
        <w:pStyle w:val="ListParagraph"/>
        <w:numPr>
          <w:ilvl w:val="3"/>
          <w:numId w:val="6"/>
        </w:numPr>
        <w:rPr>
          <w:sz w:val="26"/>
          <w:szCs w:val="26"/>
        </w:rPr>
      </w:pPr>
      <w:r>
        <w:rPr>
          <w:sz w:val="26"/>
          <w:szCs w:val="26"/>
        </w:rPr>
        <w:t>Thành tiền</w:t>
      </w:r>
    </w:p>
    <w:p w14:paraId="574DA67D" w14:textId="6B12D48A" w:rsidR="00C4035A" w:rsidRDefault="00C4035A" w:rsidP="00C4035A">
      <w:pPr>
        <w:pStyle w:val="ListParagraph"/>
        <w:numPr>
          <w:ilvl w:val="2"/>
          <w:numId w:val="6"/>
        </w:numPr>
        <w:rPr>
          <w:sz w:val="26"/>
          <w:szCs w:val="26"/>
        </w:rPr>
      </w:pPr>
      <w:r>
        <w:rPr>
          <w:sz w:val="26"/>
          <w:szCs w:val="26"/>
        </w:rPr>
        <w:t>Thông tin giá trị đơn hàng:</w:t>
      </w:r>
    </w:p>
    <w:p w14:paraId="3881EAA0" w14:textId="16A50AF6" w:rsidR="00C4035A" w:rsidRDefault="00C4035A" w:rsidP="00C4035A">
      <w:pPr>
        <w:pStyle w:val="ListParagraph"/>
        <w:numPr>
          <w:ilvl w:val="3"/>
          <w:numId w:val="6"/>
        </w:numPr>
        <w:rPr>
          <w:sz w:val="26"/>
          <w:szCs w:val="26"/>
        </w:rPr>
      </w:pPr>
      <w:r>
        <w:rPr>
          <w:sz w:val="26"/>
          <w:szCs w:val="26"/>
        </w:rPr>
        <w:t>Giá trị đơn hàng</w:t>
      </w:r>
    </w:p>
    <w:p w14:paraId="4C7098DC" w14:textId="7181CC3A" w:rsidR="00C4035A" w:rsidRDefault="00C4035A" w:rsidP="00C4035A">
      <w:pPr>
        <w:pStyle w:val="ListParagraph"/>
        <w:numPr>
          <w:ilvl w:val="3"/>
          <w:numId w:val="6"/>
        </w:numPr>
        <w:rPr>
          <w:sz w:val="26"/>
          <w:szCs w:val="26"/>
        </w:rPr>
      </w:pPr>
      <w:r>
        <w:rPr>
          <w:sz w:val="26"/>
          <w:szCs w:val="26"/>
        </w:rPr>
        <w:t>Giảm giá</w:t>
      </w:r>
    </w:p>
    <w:p w14:paraId="54A24D71" w14:textId="4FEC31CD" w:rsidR="00C4035A" w:rsidRDefault="00C4035A" w:rsidP="00C4035A">
      <w:pPr>
        <w:pStyle w:val="ListParagraph"/>
        <w:numPr>
          <w:ilvl w:val="3"/>
          <w:numId w:val="6"/>
        </w:numPr>
        <w:rPr>
          <w:sz w:val="26"/>
          <w:szCs w:val="26"/>
        </w:rPr>
      </w:pPr>
      <w:r>
        <w:rPr>
          <w:sz w:val="26"/>
          <w:szCs w:val="26"/>
        </w:rPr>
        <w:t>Phí giao hàng</w:t>
      </w:r>
    </w:p>
    <w:p w14:paraId="1B84C7A8" w14:textId="217A6EC3" w:rsidR="00C4035A" w:rsidRDefault="00C4035A" w:rsidP="00C4035A">
      <w:pPr>
        <w:pStyle w:val="ListParagraph"/>
        <w:numPr>
          <w:ilvl w:val="3"/>
          <w:numId w:val="6"/>
        </w:numPr>
        <w:rPr>
          <w:sz w:val="26"/>
          <w:szCs w:val="26"/>
        </w:rPr>
      </w:pPr>
      <w:r>
        <w:rPr>
          <w:sz w:val="26"/>
          <w:szCs w:val="26"/>
        </w:rPr>
        <w:t>Thuế VAT</w:t>
      </w:r>
    </w:p>
    <w:p w14:paraId="333F6109" w14:textId="73ABCCD3" w:rsidR="00C4035A" w:rsidRDefault="00C4035A" w:rsidP="00C4035A">
      <w:pPr>
        <w:pStyle w:val="ListParagraph"/>
        <w:numPr>
          <w:ilvl w:val="3"/>
          <w:numId w:val="6"/>
        </w:numPr>
        <w:rPr>
          <w:sz w:val="26"/>
          <w:szCs w:val="26"/>
        </w:rPr>
      </w:pPr>
      <w:r>
        <w:rPr>
          <w:sz w:val="26"/>
          <w:szCs w:val="26"/>
        </w:rPr>
        <w:t>Tổng cộng</w:t>
      </w:r>
    </w:p>
    <w:p w14:paraId="70F7F62B" w14:textId="07F8DC0B" w:rsidR="00C4035A" w:rsidRDefault="00C4035A" w:rsidP="00C4035A">
      <w:pPr>
        <w:pStyle w:val="ListParagraph"/>
        <w:numPr>
          <w:ilvl w:val="2"/>
          <w:numId w:val="6"/>
        </w:numPr>
        <w:rPr>
          <w:sz w:val="26"/>
          <w:szCs w:val="26"/>
        </w:rPr>
      </w:pPr>
      <w:r>
        <w:rPr>
          <w:sz w:val="26"/>
          <w:szCs w:val="26"/>
        </w:rPr>
        <w:t>Ô nhập mã giảm giá</w:t>
      </w:r>
    </w:p>
    <w:p w14:paraId="73686BB4" w14:textId="711E4B04" w:rsidR="00C4035A" w:rsidRDefault="00C4035A" w:rsidP="00C4035A">
      <w:pPr>
        <w:pStyle w:val="ListParagraph"/>
        <w:numPr>
          <w:ilvl w:val="2"/>
          <w:numId w:val="6"/>
        </w:numPr>
        <w:rPr>
          <w:sz w:val="26"/>
          <w:szCs w:val="26"/>
        </w:rPr>
      </w:pPr>
      <w:r>
        <w:rPr>
          <w:sz w:val="26"/>
          <w:szCs w:val="26"/>
        </w:rPr>
        <w:t>Ô chọn phương thức thanh toán</w:t>
      </w:r>
    </w:p>
    <w:p w14:paraId="3230BB0F" w14:textId="77777777" w:rsidR="00C4035A" w:rsidRPr="00C4035A" w:rsidRDefault="00C4035A" w:rsidP="00C4035A">
      <w:pPr>
        <w:rPr>
          <w:sz w:val="26"/>
          <w:szCs w:val="26"/>
        </w:rPr>
      </w:pPr>
    </w:p>
    <w:p w14:paraId="5F9ADF9A" w14:textId="77777777" w:rsidR="005F035A" w:rsidRPr="00FA0100" w:rsidRDefault="005F035A" w:rsidP="00FA0100">
      <w:pPr>
        <w:rPr>
          <w:sz w:val="26"/>
          <w:szCs w:val="26"/>
        </w:rPr>
      </w:pPr>
    </w:p>
    <w:p w14:paraId="4137DE97" w14:textId="759DFA8F" w:rsidR="00552D5E" w:rsidRPr="00552D5E" w:rsidRDefault="00C4035A">
      <w:pPr>
        <w:rPr>
          <w:b/>
          <w:sz w:val="26"/>
          <w:szCs w:val="26"/>
        </w:rPr>
      </w:pPr>
      <w:r>
        <w:rPr>
          <w:b/>
          <w:sz w:val="26"/>
          <w:szCs w:val="26"/>
        </w:rPr>
        <w:t>4.3</w:t>
      </w:r>
      <w:r w:rsidR="00552D5E">
        <w:rPr>
          <w:b/>
          <w:sz w:val="26"/>
          <w:szCs w:val="26"/>
        </w:rPr>
        <w:t xml:space="preserve"> Giao diện dành cho quản trị viên</w:t>
      </w:r>
    </w:p>
    <w:p w14:paraId="6745F3C3" w14:textId="77777777" w:rsidR="00A154C6" w:rsidRDefault="00A154C6" w:rsidP="00C33A04">
      <w:pPr>
        <w:spacing w:line="360" w:lineRule="auto"/>
        <w:rPr>
          <w:sz w:val="26"/>
          <w:szCs w:val="26"/>
        </w:rPr>
      </w:pPr>
    </w:p>
    <w:p w14:paraId="15416664" w14:textId="0901BD35" w:rsidR="00E25B5F" w:rsidRDefault="00E25B5F" w:rsidP="00C33A04">
      <w:pPr>
        <w:spacing w:line="360" w:lineRule="auto"/>
        <w:rPr>
          <w:sz w:val="26"/>
          <w:szCs w:val="26"/>
        </w:rPr>
      </w:pPr>
      <w:r>
        <w:rPr>
          <w:sz w:val="26"/>
          <w:szCs w:val="26"/>
        </w:rPr>
        <w:t>4.3.1</w:t>
      </w:r>
    </w:p>
    <w:p w14:paraId="6DD1159A" w14:textId="3C0F6DEE" w:rsidR="00F439B1" w:rsidRDefault="00D011DD" w:rsidP="00C33A04">
      <w:pPr>
        <w:spacing w:line="360" w:lineRule="auto"/>
        <w:rPr>
          <w:sz w:val="26"/>
          <w:szCs w:val="26"/>
        </w:rPr>
      </w:pPr>
      <w:r w:rsidRPr="00D011DD">
        <w:rPr>
          <w:sz w:val="26"/>
          <w:szCs w:val="26"/>
        </w:rPr>
        <w:lastRenderedPageBreak/>
        <w:drawing>
          <wp:inline distT="0" distB="0" distL="0" distR="0" wp14:anchorId="36F91B81" wp14:editId="258B04B5">
            <wp:extent cx="5756275" cy="2185670"/>
            <wp:effectExtent l="0" t="0" r="0" b="508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56275" cy="2185670"/>
                    </a:xfrm>
                    <a:prstGeom prst="rect">
                      <a:avLst/>
                    </a:prstGeom>
                  </pic:spPr>
                </pic:pic>
              </a:graphicData>
            </a:graphic>
          </wp:inline>
        </w:drawing>
      </w:r>
    </w:p>
    <w:p w14:paraId="0508DD74" w14:textId="434D0743" w:rsidR="00F439B1" w:rsidRDefault="00F439B1" w:rsidP="00F439B1">
      <w:pPr>
        <w:spacing w:line="360" w:lineRule="auto"/>
        <w:jc w:val="center"/>
        <w:rPr>
          <w:sz w:val="26"/>
          <w:szCs w:val="26"/>
        </w:rPr>
      </w:pPr>
      <w:r>
        <w:rPr>
          <w:sz w:val="26"/>
          <w:szCs w:val="26"/>
        </w:rPr>
        <w:t>Trang quản lý đơn hàng của quản trị viên</w:t>
      </w:r>
    </w:p>
    <w:p w14:paraId="61405B9C" w14:textId="6740D72D" w:rsidR="00D011DD" w:rsidRDefault="00D011DD" w:rsidP="00D011DD">
      <w:pPr>
        <w:pStyle w:val="ListParagraph"/>
        <w:numPr>
          <w:ilvl w:val="0"/>
          <w:numId w:val="6"/>
        </w:numPr>
        <w:spacing w:line="360" w:lineRule="auto"/>
        <w:rPr>
          <w:sz w:val="26"/>
          <w:szCs w:val="26"/>
        </w:rPr>
      </w:pPr>
      <w:r>
        <w:rPr>
          <w:sz w:val="26"/>
          <w:szCs w:val="26"/>
        </w:rPr>
        <w:t>Giao diện bao gồm các thành phần:</w:t>
      </w:r>
    </w:p>
    <w:p w14:paraId="33E4B001" w14:textId="6BE9B747" w:rsidR="00D011DD" w:rsidRDefault="00D011DD" w:rsidP="00D011DD">
      <w:pPr>
        <w:pStyle w:val="ListParagraph"/>
        <w:numPr>
          <w:ilvl w:val="1"/>
          <w:numId w:val="6"/>
        </w:numPr>
        <w:spacing w:line="360" w:lineRule="auto"/>
        <w:rPr>
          <w:sz w:val="26"/>
          <w:szCs w:val="26"/>
        </w:rPr>
      </w:pPr>
      <w:r>
        <w:rPr>
          <w:sz w:val="26"/>
          <w:szCs w:val="26"/>
        </w:rPr>
        <w:t>Table tương tự như mục 4.2.6</w:t>
      </w:r>
    </w:p>
    <w:p w14:paraId="2D6DE4A7" w14:textId="13DF6C45" w:rsidR="00D011DD" w:rsidRDefault="00D011DD" w:rsidP="00D011DD">
      <w:pPr>
        <w:pStyle w:val="ListParagraph"/>
        <w:numPr>
          <w:ilvl w:val="1"/>
          <w:numId w:val="6"/>
        </w:numPr>
        <w:spacing w:line="360" w:lineRule="auto"/>
        <w:rPr>
          <w:sz w:val="26"/>
          <w:szCs w:val="26"/>
        </w:rPr>
      </w:pPr>
      <w:r>
        <w:rPr>
          <w:sz w:val="26"/>
          <w:szCs w:val="26"/>
        </w:rPr>
        <w:t>Table có thêm thông tin về khách hàng:</w:t>
      </w:r>
    </w:p>
    <w:p w14:paraId="268693C3" w14:textId="00B68211" w:rsidR="00D011DD" w:rsidRDefault="00D011DD" w:rsidP="00D011DD">
      <w:pPr>
        <w:pStyle w:val="ListParagraph"/>
        <w:numPr>
          <w:ilvl w:val="2"/>
          <w:numId w:val="6"/>
        </w:numPr>
        <w:spacing w:line="360" w:lineRule="auto"/>
        <w:rPr>
          <w:sz w:val="26"/>
          <w:szCs w:val="26"/>
        </w:rPr>
      </w:pPr>
      <w:r>
        <w:rPr>
          <w:sz w:val="26"/>
          <w:szCs w:val="26"/>
        </w:rPr>
        <w:t>Họ tên</w:t>
      </w:r>
    </w:p>
    <w:p w14:paraId="7D495107" w14:textId="7E0AD071" w:rsidR="00D011DD" w:rsidRDefault="00D011DD" w:rsidP="00D011DD">
      <w:pPr>
        <w:pStyle w:val="ListParagraph"/>
        <w:numPr>
          <w:ilvl w:val="2"/>
          <w:numId w:val="6"/>
        </w:numPr>
        <w:spacing w:line="360" w:lineRule="auto"/>
        <w:rPr>
          <w:sz w:val="26"/>
          <w:szCs w:val="26"/>
        </w:rPr>
      </w:pPr>
      <w:r>
        <w:rPr>
          <w:sz w:val="26"/>
          <w:szCs w:val="26"/>
        </w:rPr>
        <w:t>Địa chỉ</w:t>
      </w:r>
    </w:p>
    <w:p w14:paraId="74A877DA" w14:textId="07BA3B28" w:rsidR="00D011DD" w:rsidRDefault="00D011DD" w:rsidP="00D011DD">
      <w:pPr>
        <w:pStyle w:val="ListParagraph"/>
        <w:numPr>
          <w:ilvl w:val="2"/>
          <w:numId w:val="6"/>
        </w:numPr>
        <w:spacing w:line="360" w:lineRule="auto"/>
        <w:rPr>
          <w:sz w:val="26"/>
          <w:szCs w:val="26"/>
        </w:rPr>
      </w:pPr>
      <w:r>
        <w:rPr>
          <w:sz w:val="26"/>
          <w:szCs w:val="26"/>
        </w:rPr>
        <w:t>Số điện thoại</w:t>
      </w:r>
    </w:p>
    <w:p w14:paraId="7FEB7A28" w14:textId="788CDB09" w:rsidR="00D011DD" w:rsidRDefault="00D011DD" w:rsidP="00D011DD">
      <w:pPr>
        <w:pStyle w:val="ListParagraph"/>
        <w:numPr>
          <w:ilvl w:val="1"/>
          <w:numId w:val="6"/>
        </w:numPr>
        <w:spacing w:line="360" w:lineRule="auto"/>
        <w:rPr>
          <w:sz w:val="26"/>
          <w:szCs w:val="26"/>
        </w:rPr>
      </w:pPr>
      <w:r>
        <w:rPr>
          <w:sz w:val="26"/>
          <w:szCs w:val="26"/>
        </w:rPr>
        <w:t>Tình trạng đơn hàng</w:t>
      </w:r>
    </w:p>
    <w:p w14:paraId="7F178489" w14:textId="4B24EE39" w:rsidR="00D011DD" w:rsidRPr="00E25B5F" w:rsidRDefault="00E25B5F" w:rsidP="00E25B5F">
      <w:pPr>
        <w:pStyle w:val="ListParagraph"/>
        <w:numPr>
          <w:ilvl w:val="1"/>
          <w:numId w:val="6"/>
        </w:numPr>
        <w:spacing w:line="360" w:lineRule="auto"/>
        <w:rPr>
          <w:sz w:val="26"/>
          <w:szCs w:val="26"/>
        </w:rPr>
      </w:pPr>
      <w:r>
        <w:rPr>
          <w:sz w:val="26"/>
          <w:szCs w:val="26"/>
        </w:rPr>
        <w:t>Button “Cập nhật” để cập nhật trạng thái đơn hàng</w:t>
      </w:r>
    </w:p>
    <w:p w14:paraId="40EFD97E" w14:textId="36266F3A" w:rsidR="00B22B2F" w:rsidRDefault="00E25B5F" w:rsidP="00E25B5F">
      <w:pPr>
        <w:pStyle w:val="ListParagraph"/>
        <w:numPr>
          <w:ilvl w:val="1"/>
          <w:numId w:val="6"/>
        </w:numPr>
        <w:spacing w:line="360" w:lineRule="auto"/>
        <w:rPr>
          <w:sz w:val="26"/>
          <w:szCs w:val="26"/>
        </w:rPr>
      </w:pPr>
      <w:r>
        <w:rPr>
          <w:sz w:val="26"/>
          <w:szCs w:val="26"/>
        </w:rPr>
        <w:t>Mục phân trang</w:t>
      </w:r>
    </w:p>
    <w:p w14:paraId="465D341A" w14:textId="77777777" w:rsidR="00E25B5F" w:rsidRDefault="00E25B5F" w:rsidP="00E25B5F">
      <w:pPr>
        <w:spacing w:line="360" w:lineRule="auto"/>
        <w:rPr>
          <w:sz w:val="26"/>
          <w:szCs w:val="26"/>
        </w:rPr>
      </w:pPr>
    </w:p>
    <w:p w14:paraId="22C45A8B" w14:textId="5DE65F00" w:rsidR="00E25B5F" w:rsidRPr="00E25B5F" w:rsidRDefault="00E25B5F" w:rsidP="00E25B5F">
      <w:pPr>
        <w:spacing w:line="360" w:lineRule="auto"/>
        <w:rPr>
          <w:sz w:val="26"/>
          <w:szCs w:val="26"/>
        </w:rPr>
      </w:pPr>
      <w:r>
        <w:rPr>
          <w:sz w:val="26"/>
          <w:szCs w:val="26"/>
        </w:rPr>
        <w:t>4.3.2 Giao diện quản lý sản phẩm</w:t>
      </w:r>
    </w:p>
    <w:p w14:paraId="4C779482" w14:textId="3D9EE95B" w:rsidR="00B22B2F" w:rsidRDefault="00E25B5F" w:rsidP="00F439B1">
      <w:pPr>
        <w:spacing w:line="360" w:lineRule="auto"/>
        <w:rPr>
          <w:sz w:val="26"/>
          <w:szCs w:val="26"/>
        </w:rPr>
      </w:pPr>
      <w:r w:rsidRPr="00E25B5F">
        <w:rPr>
          <w:sz w:val="26"/>
          <w:szCs w:val="26"/>
        </w:rPr>
        <w:drawing>
          <wp:inline distT="0" distB="0" distL="0" distR="0" wp14:anchorId="146B2C17" wp14:editId="2BA3CF87">
            <wp:extent cx="5756275" cy="2778760"/>
            <wp:effectExtent l="0" t="0" r="0" b="254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56275" cy="2778760"/>
                    </a:xfrm>
                    <a:prstGeom prst="rect">
                      <a:avLst/>
                    </a:prstGeom>
                  </pic:spPr>
                </pic:pic>
              </a:graphicData>
            </a:graphic>
          </wp:inline>
        </w:drawing>
      </w:r>
    </w:p>
    <w:p w14:paraId="62723B26" w14:textId="39B15A9F" w:rsidR="00B22B2F" w:rsidRDefault="00B22B2F" w:rsidP="00B22B2F">
      <w:pPr>
        <w:spacing w:line="360" w:lineRule="auto"/>
        <w:jc w:val="center"/>
        <w:rPr>
          <w:sz w:val="26"/>
          <w:szCs w:val="26"/>
        </w:rPr>
      </w:pPr>
      <w:r>
        <w:rPr>
          <w:sz w:val="26"/>
          <w:szCs w:val="26"/>
        </w:rPr>
        <w:t>Trang quản lý sản phẩm</w:t>
      </w:r>
    </w:p>
    <w:p w14:paraId="6C7E05CC" w14:textId="0C97C708" w:rsidR="00B22B2F" w:rsidRDefault="00720160" w:rsidP="00720160">
      <w:pPr>
        <w:pStyle w:val="ListParagraph"/>
        <w:numPr>
          <w:ilvl w:val="0"/>
          <w:numId w:val="6"/>
        </w:numPr>
        <w:spacing w:line="360" w:lineRule="auto"/>
        <w:rPr>
          <w:sz w:val="26"/>
          <w:szCs w:val="26"/>
        </w:rPr>
      </w:pPr>
      <w:r>
        <w:rPr>
          <w:sz w:val="26"/>
          <w:szCs w:val="26"/>
        </w:rPr>
        <w:t>Giao diện gồm có các thành phần:</w:t>
      </w:r>
    </w:p>
    <w:p w14:paraId="3D309A2F" w14:textId="6AFD5BC7" w:rsidR="00720160" w:rsidRDefault="00720160" w:rsidP="00720160">
      <w:pPr>
        <w:pStyle w:val="ListParagraph"/>
        <w:numPr>
          <w:ilvl w:val="1"/>
          <w:numId w:val="6"/>
        </w:numPr>
        <w:spacing w:line="360" w:lineRule="auto"/>
        <w:rPr>
          <w:sz w:val="26"/>
          <w:szCs w:val="26"/>
        </w:rPr>
      </w:pPr>
      <w:r>
        <w:rPr>
          <w:sz w:val="26"/>
          <w:szCs w:val="26"/>
        </w:rPr>
        <w:lastRenderedPageBreak/>
        <w:t>Table dữ liệu sản phẩm:</w:t>
      </w:r>
    </w:p>
    <w:p w14:paraId="35BB3C19" w14:textId="44D08F83" w:rsidR="00720160" w:rsidRDefault="00720160" w:rsidP="00720160">
      <w:pPr>
        <w:pStyle w:val="ListParagraph"/>
        <w:numPr>
          <w:ilvl w:val="2"/>
          <w:numId w:val="6"/>
        </w:numPr>
        <w:spacing w:line="360" w:lineRule="auto"/>
        <w:rPr>
          <w:sz w:val="26"/>
          <w:szCs w:val="26"/>
        </w:rPr>
      </w:pPr>
      <w:r>
        <w:rPr>
          <w:sz w:val="26"/>
          <w:szCs w:val="26"/>
        </w:rPr>
        <w:t>Tên sản phẩm</w:t>
      </w:r>
    </w:p>
    <w:p w14:paraId="14B6D330" w14:textId="77A80459" w:rsidR="00720160" w:rsidRDefault="00720160" w:rsidP="00720160">
      <w:pPr>
        <w:pStyle w:val="ListParagraph"/>
        <w:numPr>
          <w:ilvl w:val="2"/>
          <w:numId w:val="6"/>
        </w:numPr>
        <w:spacing w:line="360" w:lineRule="auto"/>
        <w:rPr>
          <w:sz w:val="26"/>
          <w:szCs w:val="26"/>
        </w:rPr>
      </w:pPr>
      <w:r>
        <w:rPr>
          <w:sz w:val="26"/>
          <w:szCs w:val="26"/>
        </w:rPr>
        <w:t>Đơn giá</w:t>
      </w:r>
    </w:p>
    <w:p w14:paraId="101E5B7A" w14:textId="574A1073" w:rsidR="00720160" w:rsidRDefault="00720160" w:rsidP="00720160">
      <w:pPr>
        <w:pStyle w:val="ListParagraph"/>
        <w:numPr>
          <w:ilvl w:val="2"/>
          <w:numId w:val="6"/>
        </w:numPr>
        <w:spacing w:line="360" w:lineRule="auto"/>
        <w:rPr>
          <w:sz w:val="26"/>
          <w:szCs w:val="26"/>
        </w:rPr>
      </w:pPr>
      <w:r>
        <w:rPr>
          <w:sz w:val="26"/>
          <w:szCs w:val="26"/>
        </w:rPr>
        <w:t>Loại sản phẩm</w:t>
      </w:r>
    </w:p>
    <w:p w14:paraId="03BBD0E8" w14:textId="1254D984" w:rsidR="00720160" w:rsidRDefault="00720160" w:rsidP="00720160">
      <w:pPr>
        <w:pStyle w:val="ListParagraph"/>
        <w:numPr>
          <w:ilvl w:val="2"/>
          <w:numId w:val="6"/>
        </w:numPr>
        <w:spacing w:line="360" w:lineRule="auto"/>
        <w:rPr>
          <w:sz w:val="26"/>
          <w:szCs w:val="26"/>
        </w:rPr>
      </w:pPr>
      <w:r>
        <w:rPr>
          <w:sz w:val="26"/>
          <w:szCs w:val="26"/>
        </w:rPr>
        <w:t>Ẩn/hiện sản phẩm</w:t>
      </w:r>
    </w:p>
    <w:p w14:paraId="4F65E025" w14:textId="1DDCF562" w:rsidR="00720160" w:rsidRDefault="00720160" w:rsidP="00720160">
      <w:pPr>
        <w:pStyle w:val="ListParagraph"/>
        <w:numPr>
          <w:ilvl w:val="1"/>
          <w:numId w:val="6"/>
        </w:numPr>
        <w:spacing w:line="360" w:lineRule="auto"/>
        <w:rPr>
          <w:sz w:val="26"/>
          <w:szCs w:val="26"/>
        </w:rPr>
      </w:pPr>
      <w:r>
        <w:rPr>
          <w:sz w:val="26"/>
          <w:szCs w:val="26"/>
        </w:rPr>
        <w:t>Mục phân trang</w:t>
      </w:r>
    </w:p>
    <w:p w14:paraId="1C665BD0" w14:textId="43CB6695" w:rsidR="00720160" w:rsidRPr="00720160" w:rsidRDefault="00720160" w:rsidP="00720160">
      <w:pPr>
        <w:pStyle w:val="ListParagraph"/>
        <w:numPr>
          <w:ilvl w:val="1"/>
          <w:numId w:val="6"/>
        </w:numPr>
        <w:spacing w:line="360" w:lineRule="auto"/>
        <w:rPr>
          <w:sz w:val="26"/>
          <w:szCs w:val="26"/>
        </w:rPr>
      </w:pPr>
      <w:r>
        <w:rPr>
          <w:sz w:val="26"/>
          <w:szCs w:val="26"/>
        </w:rPr>
        <w:t>Button “thêm sản phẩm” dùng để thêm mới sản phẩm</w:t>
      </w:r>
    </w:p>
    <w:p w14:paraId="4A65EC0C" w14:textId="77777777" w:rsidR="00B22B2F" w:rsidRDefault="00B22B2F" w:rsidP="00B22B2F">
      <w:pPr>
        <w:spacing w:line="360" w:lineRule="auto"/>
        <w:rPr>
          <w:sz w:val="26"/>
          <w:szCs w:val="26"/>
        </w:rPr>
      </w:pPr>
    </w:p>
    <w:p w14:paraId="749D9A6A" w14:textId="0C12B95B" w:rsidR="006471EB" w:rsidRDefault="006471EB" w:rsidP="00B22B2F">
      <w:pPr>
        <w:spacing w:line="360" w:lineRule="auto"/>
        <w:rPr>
          <w:sz w:val="26"/>
          <w:szCs w:val="26"/>
        </w:rPr>
      </w:pPr>
      <w:r>
        <w:rPr>
          <w:sz w:val="26"/>
          <w:szCs w:val="26"/>
        </w:rPr>
        <w:t>4.3.3 Giao diện trang chỉnh sửa sản phẩm</w:t>
      </w:r>
    </w:p>
    <w:p w14:paraId="431D680B" w14:textId="106972DA" w:rsidR="00B22B2F" w:rsidRDefault="006471EB" w:rsidP="00B22B2F">
      <w:pPr>
        <w:spacing w:line="360" w:lineRule="auto"/>
        <w:rPr>
          <w:sz w:val="26"/>
          <w:szCs w:val="26"/>
        </w:rPr>
      </w:pPr>
      <w:r w:rsidRPr="006471EB">
        <w:rPr>
          <w:sz w:val="26"/>
          <w:szCs w:val="26"/>
        </w:rPr>
        <w:drawing>
          <wp:inline distT="0" distB="0" distL="0" distR="0" wp14:anchorId="3867C1C7" wp14:editId="1881D10C">
            <wp:extent cx="5756275" cy="2732405"/>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56275" cy="2732405"/>
                    </a:xfrm>
                    <a:prstGeom prst="rect">
                      <a:avLst/>
                    </a:prstGeom>
                  </pic:spPr>
                </pic:pic>
              </a:graphicData>
            </a:graphic>
          </wp:inline>
        </w:drawing>
      </w:r>
    </w:p>
    <w:p w14:paraId="01586624" w14:textId="0B2350F6" w:rsidR="00833293" w:rsidRDefault="00833293" w:rsidP="00833293">
      <w:pPr>
        <w:spacing w:line="360" w:lineRule="auto"/>
        <w:jc w:val="center"/>
        <w:rPr>
          <w:sz w:val="26"/>
          <w:szCs w:val="26"/>
        </w:rPr>
      </w:pPr>
      <w:r>
        <w:rPr>
          <w:sz w:val="26"/>
          <w:szCs w:val="26"/>
        </w:rPr>
        <w:t>Trang chỉnh sửa sản phẩm</w:t>
      </w:r>
    </w:p>
    <w:p w14:paraId="375320EF" w14:textId="7033219E" w:rsidR="00833293" w:rsidRDefault="006471EB" w:rsidP="006471EB">
      <w:pPr>
        <w:pStyle w:val="ListParagraph"/>
        <w:numPr>
          <w:ilvl w:val="0"/>
          <w:numId w:val="6"/>
        </w:numPr>
        <w:spacing w:line="360" w:lineRule="auto"/>
        <w:rPr>
          <w:sz w:val="26"/>
          <w:szCs w:val="26"/>
        </w:rPr>
      </w:pPr>
      <w:r>
        <w:rPr>
          <w:sz w:val="26"/>
          <w:szCs w:val="26"/>
        </w:rPr>
        <w:t>Giao diện gồm các thành phần:</w:t>
      </w:r>
    </w:p>
    <w:p w14:paraId="4C322B79" w14:textId="0417B16C" w:rsidR="006471EB" w:rsidRDefault="00381426" w:rsidP="006471EB">
      <w:pPr>
        <w:pStyle w:val="ListParagraph"/>
        <w:numPr>
          <w:ilvl w:val="1"/>
          <w:numId w:val="6"/>
        </w:numPr>
        <w:spacing w:line="360" w:lineRule="auto"/>
        <w:rPr>
          <w:sz w:val="26"/>
          <w:szCs w:val="26"/>
        </w:rPr>
      </w:pPr>
      <w:r>
        <w:rPr>
          <w:sz w:val="26"/>
          <w:szCs w:val="26"/>
        </w:rPr>
        <w:t>Ô nhập tên sản phẩm</w:t>
      </w:r>
    </w:p>
    <w:p w14:paraId="1D5940CD" w14:textId="36DF4DBA" w:rsidR="00381426" w:rsidRDefault="00381426" w:rsidP="00381426">
      <w:pPr>
        <w:pStyle w:val="ListParagraph"/>
        <w:numPr>
          <w:ilvl w:val="1"/>
          <w:numId w:val="6"/>
        </w:numPr>
        <w:spacing w:line="360" w:lineRule="auto"/>
        <w:rPr>
          <w:sz w:val="26"/>
          <w:szCs w:val="26"/>
        </w:rPr>
      </w:pPr>
      <w:r>
        <w:rPr>
          <w:sz w:val="26"/>
          <w:szCs w:val="26"/>
        </w:rPr>
        <w:t>Ô nhập đơn giá sản phẩm</w:t>
      </w:r>
    </w:p>
    <w:p w14:paraId="74DBFF55" w14:textId="6473E6E4" w:rsidR="00381426" w:rsidRDefault="00381426" w:rsidP="00381426">
      <w:pPr>
        <w:pStyle w:val="ListParagraph"/>
        <w:numPr>
          <w:ilvl w:val="1"/>
          <w:numId w:val="6"/>
        </w:numPr>
        <w:spacing w:line="360" w:lineRule="auto"/>
        <w:rPr>
          <w:sz w:val="26"/>
          <w:szCs w:val="26"/>
        </w:rPr>
      </w:pPr>
      <w:r>
        <w:rPr>
          <w:sz w:val="26"/>
          <w:szCs w:val="26"/>
        </w:rPr>
        <w:t>Ô lựa chọn loại sản phẩm</w:t>
      </w:r>
    </w:p>
    <w:p w14:paraId="2FB59723" w14:textId="0024B5D9" w:rsidR="00381426" w:rsidRDefault="00381426" w:rsidP="00381426">
      <w:pPr>
        <w:pStyle w:val="ListParagraph"/>
        <w:numPr>
          <w:ilvl w:val="1"/>
          <w:numId w:val="6"/>
        </w:numPr>
        <w:spacing w:line="360" w:lineRule="auto"/>
        <w:rPr>
          <w:sz w:val="26"/>
          <w:szCs w:val="26"/>
        </w:rPr>
      </w:pPr>
      <w:r>
        <w:rPr>
          <w:sz w:val="26"/>
          <w:szCs w:val="26"/>
        </w:rPr>
        <w:t>Ô chọn tải tệp hình ảnh</w:t>
      </w:r>
    </w:p>
    <w:p w14:paraId="4D6D961D" w14:textId="728E1A44" w:rsidR="00381426" w:rsidRDefault="00381426" w:rsidP="00381426">
      <w:pPr>
        <w:pStyle w:val="ListParagraph"/>
        <w:numPr>
          <w:ilvl w:val="1"/>
          <w:numId w:val="6"/>
        </w:numPr>
        <w:spacing w:line="360" w:lineRule="auto"/>
        <w:rPr>
          <w:sz w:val="26"/>
          <w:szCs w:val="26"/>
        </w:rPr>
      </w:pPr>
      <w:r>
        <w:rPr>
          <w:sz w:val="26"/>
          <w:szCs w:val="26"/>
        </w:rPr>
        <w:t>Ô nhập mô tả sản phẩm</w:t>
      </w:r>
    </w:p>
    <w:p w14:paraId="1B60FB1C" w14:textId="23443E42" w:rsidR="00381426" w:rsidRDefault="00381426" w:rsidP="00381426">
      <w:pPr>
        <w:pStyle w:val="ListParagraph"/>
        <w:numPr>
          <w:ilvl w:val="1"/>
          <w:numId w:val="6"/>
        </w:numPr>
        <w:spacing w:line="360" w:lineRule="auto"/>
        <w:rPr>
          <w:sz w:val="26"/>
          <w:szCs w:val="26"/>
        </w:rPr>
      </w:pPr>
      <w:r>
        <w:rPr>
          <w:sz w:val="26"/>
          <w:szCs w:val="26"/>
        </w:rPr>
        <w:t>Hình sản phẩm</w:t>
      </w:r>
    </w:p>
    <w:p w14:paraId="1C54A976" w14:textId="2B68B3A7" w:rsidR="00381426" w:rsidRDefault="00381426" w:rsidP="00833293">
      <w:pPr>
        <w:pStyle w:val="ListParagraph"/>
        <w:numPr>
          <w:ilvl w:val="1"/>
          <w:numId w:val="6"/>
        </w:numPr>
        <w:spacing w:line="360" w:lineRule="auto"/>
        <w:rPr>
          <w:sz w:val="26"/>
          <w:szCs w:val="26"/>
        </w:rPr>
      </w:pPr>
      <w:r>
        <w:rPr>
          <w:sz w:val="26"/>
          <w:szCs w:val="26"/>
        </w:rPr>
        <w:t>Button “cập nhật” dùng để cập nhật sản phẩm</w:t>
      </w:r>
    </w:p>
    <w:p w14:paraId="6AC0CDBB" w14:textId="77777777" w:rsidR="00381426" w:rsidRDefault="00381426" w:rsidP="00381426">
      <w:pPr>
        <w:spacing w:line="360" w:lineRule="auto"/>
        <w:rPr>
          <w:sz w:val="26"/>
          <w:szCs w:val="26"/>
        </w:rPr>
      </w:pPr>
    </w:p>
    <w:p w14:paraId="6EA38CFC" w14:textId="3632E15E" w:rsidR="00381426" w:rsidRDefault="00381426" w:rsidP="00381426">
      <w:pPr>
        <w:spacing w:line="360" w:lineRule="auto"/>
        <w:rPr>
          <w:sz w:val="26"/>
          <w:szCs w:val="26"/>
        </w:rPr>
      </w:pPr>
      <w:r>
        <w:rPr>
          <w:sz w:val="26"/>
          <w:szCs w:val="26"/>
        </w:rPr>
        <w:t>4.3.4 Giao diện thêm mới sản phẩm</w:t>
      </w:r>
    </w:p>
    <w:p w14:paraId="32BA754D" w14:textId="77777777" w:rsidR="00381426" w:rsidRDefault="00381426" w:rsidP="00381426">
      <w:pPr>
        <w:spacing w:line="360" w:lineRule="auto"/>
        <w:rPr>
          <w:sz w:val="26"/>
          <w:szCs w:val="26"/>
        </w:rPr>
      </w:pPr>
    </w:p>
    <w:p w14:paraId="20901EDD" w14:textId="3F0AC11A" w:rsidR="00381426" w:rsidRDefault="00381426" w:rsidP="00381426">
      <w:pPr>
        <w:spacing w:line="360" w:lineRule="auto"/>
        <w:rPr>
          <w:sz w:val="26"/>
          <w:szCs w:val="26"/>
        </w:rPr>
      </w:pPr>
      <w:r w:rsidRPr="00381426">
        <w:rPr>
          <w:sz w:val="26"/>
          <w:szCs w:val="26"/>
        </w:rPr>
        <w:lastRenderedPageBreak/>
        <w:drawing>
          <wp:inline distT="0" distB="0" distL="0" distR="0" wp14:anchorId="1A9ED8B1" wp14:editId="0E1F2396">
            <wp:extent cx="5756275" cy="2670175"/>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56275" cy="2670175"/>
                    </a:xfrm>
                    <a:prstGeom prst="rect">
                      <a:avLst/>
                    </a:prstGeom>
                  </pic:spPr>
                </pic:pic>
              </a:graphicData>
            </a:graphic>
          </wp:inline>
        </w:drawing>
      </w:r>
    </w:p>
    <w:p w14:paraId="5BA4F513" w14:textId="339C3F7C" w:rsidR="00381426" w:rsidRDefault="00381426" w:rsidP="00381426">
      <w:pPr>
        <w:spacing w:line="360" w:lineRule="auto"/>
        <w:jc w:val="center"/>
        <w:rPr>
          <w:sz w:val="26"/>
          <w:szCs w:val="26"/>
        </w:rPr>
      </w:pPr>
      <w:r>
        <w:rPr>
          <w:sz w:val="26"/>
          <w:szCs w:val="26"/>
        </w:rPr>
        <w:t>Trang thêm mới sản phẩm</w:t>
      </w:r>
    </w:p>
    <w:p w14:paraId="07A30108" w14:textId="66B3794F" w:rsidR="00381426" w:rsidRDefault="00381426" w:rsidP="00D60F94">
      <w:pPr>
        <w:pStyle w:val="ListParagraph"/>
        <w:numPr>
          <w:ilvl w:val="0"/>
          <w:numId w:val="6"/>
        </w:numPr>
        <w:spacing w:line="360" w:lineRule="auto"/>
        <w:rPr>
          <w:sz w:val="26"/>
          <w:szCs w:val="26"/>
        </w:rPr>
      </w:pPr>
      <w:r>
        <w:rPr>
          <w:sz w:val="26"/>
          <w:szCs w:val="26"/>
        </w:rPr>
        <w:t>Gi</w:t>
      </w:r>
      <w:r w:rsidR="00D60F94">
        <w:rPr>
          <w:sz w:val="26"/>
          <w:szCs w:val="26"/>
        </w:rPr>
        <w:t>ao diện bao gồm trang thêm mới tương tự như mục 4.3.3</w:t>
      </w:r>
    </w:p>
    <w:p w14:paraId="0E41AEC2" w14:textId="77777777" w:rsidR="00D60F94" w:rsidRDefault="00D60F94" w:rsidP="00D60F94">
      <w:pPr>
        <w:spacing w:line="360" w:lineRule="auto"/>
        <w:rPr>
          <w:sz w:val="26"/>
          <w:szCs w:val="26"/>
        </w:rPr>
      </w:pPr>
    </w:p>
    <w:p w14:paraId="0266A5B9" w14:textId="409CB959" w:rsidR="00D60F94" w:rsidRDefault="00D60F94" w:rsidP="00D60F94">
      <w:pPr>
        <w:spacing w:line="360" w:lineRule="auto"/>
        <w:rPr>
          <w:sz w:val="26"/>
          <w:szCs w:val="26"/>
        </w:rPr>
      </w:pPr>
      <w:r>
        <w:rPr>
          <w:sz w:val="26"/>
          <w:szCs w:val="26"/>
        </w:rPr>
        <w:t>4.3.5 Giao diện quản lý danh sách khách hàng</w:t>
      </w:r>
    </w:p>
    <w:p w14:paraId="36F06D45" w14:textId="77777777" w:rsidR="00D60F94" w:rsidRDefault="00D60F94" w:rsidP="00D60F94">
      <w:pPr>
        <w:spacing w:line="360" w:lineRule="auto"/>
        <w:rPr>
          <w:sz w:val="26"/>
          <w:szCs w:val="26"/>
        </w:rPr>
      </w:pPr>
    </w:p>
    <w:p w14:paraId="3258558D" w14:textId="1ADAB0D8" w:rsidR="00D60F94" w:rsidRDefault="00D60F94" w:rsidP="00D60F94">
      <w:pPr>
        <w:spacing w:line="360" w:lineRule="auto"/>
        <w:rPr>
          <w:sz w:val="26"/>
          <w:szCs w:val="26"/>
        </w:rPr>
      </w:pPr>
      <w:r w:rsidRPr="00D60F94">
        <w:rPr>
          <w:sz w:val="26"/>
          <w:szCs w:val="26"/>
        </w:rPr>
        <w:drawing>
          <wp:inline distT="0" distB="0" distL="0" distR="0" wp14:anchorId="52BF1533" wp14:editId="16C5791A">
            <wp:extent cx="5756275" cy="1652270"/>
            <wp:effectExtent l="0" t="0" r="0" b="508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56275" cy="1652270"/>
                    </a:xfrm>
                    <a:prstGeom prst="rect">
                      <a:avLst/>
                    </a:prstGeom>
                  </pic:spPr>
                </pic:pic>
              </a:graphicData>
            </a:graphic>
          </wp:inline>
        </w:drawing>
      </w:r>
    </w:p>
    <w:p w14:paraId="30C3A500" w14:textId="1C1027AD" w:rsidR="00D60F94" w:rsidRDefault="00D60F94" w:rsidP="00D60F94">
      <w:pPr>
        <w:spacing w:line="360" w:lineRule="auto"/>
        <w:jc w:val="center"/>
        <w:rPr>
          <w:sz w:val="26"/>
          <w:szCs w:val="26"/>
        </w:rPr>
      </w:pPr>
      <w:r>
        <w:rPr>
          <w:sz w:val="26"/>
          <w:szCs w:val="26"/>
        </w:rPr>
        <w:t>Giao diện quản lý khách hàng</w:t>
      </w:r>
    </w:p>
    <w:p w14:paraId="32CED404" w14:textId="3B3A8B5A" w:rsidR="00D60F94" w:rsidRDefault="00D60F94" w:rsidP="00D60F94">
      <w:pPr>
        <w:pStyle w:val="ListParagraph"/>
        <w:numPr>
          <w:ilvl w:val="0"/>
          <w:numId w:val="6"/>
        </w:numPr>
        <w:spacing w:line="360" w:lineRule="auto"/>
        <w:rPr>
          <w:sz w:val="26"/>
          <w:szCs w:val="26"/>
        </w:rPr>
      </w:pPr>
      <w:r>
        <w:rPr>
          <w:sz w:val="26"/>
          <w:szCs w:val="26"/>
        </w:rPr>
        <w:t>Giao diện bao gồm các thành phần:</w:t>
      </w:r>
    </w:p>
    <w:p w14:paraId="2499CC2C" w14:textId="49DC0826" w:rsidR="00D60F94" w:rsidRDefault="00D60F94" w:rsidP="00D60F94">
      <w:pPr>
        <w:pStyle w:val="ListParagraph"/>
        <w:numPr>
          <w:ilvl w:val="1"/>
          <w:numId w:val="6"/>
        </w:numPr>
        <w:spacing w:line="360" w:lineRule="auto"/>
        <w:rPr>
          <w:sz w:val="26"/>
          <w:szCs w:val="26"/>
        </w:rPr>
      </w:pPr>
      <w:r>
        <w:rPr>
          <w:sz w:val="26"/>
          <w:szCs w:val="26"/>
        </w:rPr>
        <w:t>Table chứa dữ liệu khách hàng:</w:t>
      </w:r>
    </w:p>
    <w:p w14:paraId="5000CD97" w14:textId="1B5639C9" w:rsidR="00D60F94" w:rsidRDefault="00D60F94" w:rsidP="00D60F94">
      <w:pPr>
        <w:pStyle w:val="ListParagraph"/>
        <w:numPr>
          <w:ilvl w:val="2"/>
          <w:numId w:val="6"/>
        </w:numPr>
        <w:spacing w:line="360" w:lineRule="auto"/>
        <w:rPr>
          <w:sz w:val="26"/>
          <w:szCs w:val="26"/>
        </w:rPr>
      </w:pPr>
      <w:r>
        <w:rPr>
          <w:sz w:val="26"/>
          <w:szCs w:val="26"/>
        </w:rPr>
        <w:t>Họ và tên</w:t>
      </w:r>
    </w:p>
    <w:p w14:paraId="19318208" w14:textId="7CB88CC0" w:rsidR="00D60F94" w:rsidRDefault="00D60F94" w:rsidP="00D60F94">
      <w:pPr>
        <w:pStyle w:val="ListParagraph"/>
        <w:numPr>
          <w:ilvl w:val="2"/>
          <w:numId w:val="6"/>
        </w:numPr>
        <w:spacing w:line="360" w:lineRule="auto"/>
        <w:rPr>
          <w:sz w:val="26"/>
          <w:szCs w:val="26"/>
        </w:rPr>
      </w:pPr>
      <w:r>
        <w:rPr>
          <w:sz w:val="26"/>
          <w:szCs w:val="26"/>
        </w:rPr>
        <w:t>Số điện thoại</w:t>
      </w:r>
    </w:p>
    <w:p w14:paraId="55F3956E" w14:textId="4CE95EDF" w:rsidR="00D60F94" w:rsidRDefault="00D60F94" w:rsidP="00D60F94">
      <w:pPr>
        <w:pStyle w:val="ListParagraph"/>
        <w:numPr>
          <w:ilvl w:val="2"/>
          <w:numId w:val="6"/>
        </w:numPr>
        <w:spacing w:line="360" w:lineRule="auto"/>
        <w:rPr>
          <w:sz w:val="26"/>
          <w:szCs w:val="26"/>
        </w:rPr>
      </w:pPr>
      <w:r>
        <w:rPr>
          <w:sz w:val="26"/>
          <w:szCs w:val="26"/>
        </w:rPr>
        <w:t>Email cá nhân</w:t>
      </w:r>
    </w:p>
    <w:p w14:paraId="4EFCA240" w14:textId="2736B012" w:rsidR="00D60F94" w:rsidRDefault="00D60F94" w:rsidP="00D60F94">
      <w:pPr>
        <w:pStyle w:val="ListParagraph"/>
        <w:numPr>
          <w:ilvl w:val="2"/>
          <w:numId w:val="6"/>
        </w:numPr>
        <w:spacing w:line="360" w:lineRule="auto"/>
        <w:rPr>
          <w:sz w:val="26"/>
          <w:szCs w:val="26"/>
        </w:rPr>
      </w:pPr>
      <w:r>
        <w:rPr>
          <w:sz w:val="26"/>
          <w:szCs w:val="26"/>
        </w:rPr>
        <w:t>Hạng thành viên</w:t>
      </w:r>
    </w:p>
    <w:p w14:paraId="2FE960E3" w14:textId="343EF6E4" w:rsidR="00D60F94" w:rsidRDefault="00D60F94" w:rsidP="00D60F94">
      <w:pPr>
        <w:pStyle w:val="ListParagraph"/>
        <w:numPr>
          <w:ilvl w:val="2"/>
          <w:numId w:val="6"/>
        </w:numPr>
        <w:spacing w:line="360" w:lineRule="auto"/>
        <w:rPr>
          <w:sz w:val="26"/>
          <w:szCs w:val="26"/>
        </w:rPr>
      </w:pPr>
      <w:r>
        <w:rPr>
          <w:sz w:val="26"/>
          <w:szCs w:val="26"/>
        </w:rPr>
        <w:t>Điểm tích lũy</w:t>
      </w:r>
    </w:p>
    <w:p w14:paraId="780D6094" w14:textId="7FFA1623" w:rsidR="00D60F94" w:rsidRDefault="00D60F94" w:rsidP="00D60F94">
      <w:pPr>
        <w:pStyle w:val="ListParagraph"/>
        <w:numPr>
          <w:ilvl w:val="2"/>
          <w:numId w:val="6"/>
        </w:numPr>
        <w:spacing w:line="360" w:lineRule="auto"/>
        <w:rPr>
          <w:sz w:val="26"/>
          <w:szCs w:val="26"/>
        </w:rPr>
      </w:pPr>
      <w:r>
        <w:rPr>
          <w:sz w:val="26"/>
          <w:szCs w:val="26"/>
        </w:rPr>
        <w:t>Địa chỉ</w:t>
      </w:r>
    </w:p>
    <w:p w14:paraId="6E925CAC" w14:textId="2B3C7089" w:rsidR="00D60F94" w:rsidRDefault="00D60F94" w:rsidP="00D60F94">
      <w:pPr>
        <w:pStyle w:val="ListParagraph"/>
        <w:numPr>
          <w:ilvl w:val="2"/>
          <w:numId w:val="6"/>
        </w:numPr>
        <w:spacing w:line="360" w:lineRule="auto"/>
        <w:rPr>
          <w:sz w:val="26"/>
          <w:szCs w:val="26"/>
        </w:rPr>
      </w:pPr>
      <w:r>
        <w:rPr>
          <w:sz w:val="26"/>
          <w:szCs w:val="26"/>
        </w:rPr>
        <w:t>Phường</w:t>
      </w:r>
    </w:p>
    <w:p w14:paraId="38302D08" w14:textId="0B7B0319" w:rsidR="00D60F94" w:rsidRDefault="00D60F94" w:rsidP="00D60F94">
      <w:pPr>
        <w:pStyle w:val="ListParagraph"/>
        <w:numPr>
          <w:ilvl w:val="2"/>
          <w:numId w:val="6"/>
        </w:numPr>
        <w:spacing w:line="360" w:lineRule="auto"/>
        <w:rPr>
          <w:sz w:val="26"/>
          <w:szCs w:val="26"/>
        </w:rPr>
      </w:pPr>
      <w:r>
        <w:rPr>
          <w:sz w:val="26"/>
          <w:szCs w:val="26"/>
        </w:rPr>
        <w:t>Quận</w:t>
      </w:r>
    </w:p>
    <w:p w14:paraId="48B60F6F" w14:textId="54622987" w:rsidR="00D60F94" w:rsidRDefault="003B273F" w:rsidP="00D60F94">
      <w:pPr>
        <w:pStyle w:val="ListParagraph"/>
        <w:numPr>
          <w:ilvl w:val="2"/>
          <w:numId w:val="6"/>
        </w:numPr>
        <w:spacing w:line="360" w:lineRule="auto"/>
        <w:rPr>
          <w:sz w:val="26"/>
          <w:szCs w:val="26"/>
        </w:rPr>
      </w:pPr>
      <w:r>
        <w:rPr>
          <w:sz w:val="26"/>
          <w:szCs w:val="26"/>
        </w:rPr>
        <w:lastRenderedPageBreak/>
        <w:t>Tổng số đơn hàng đã đặt</w:t>
      </w:r>
    </w:p>
    <w:p w14:paraId="4515120C" w14:textId="33143BA6" w:rsidR="003B273F" w:rsidRDefault="003B273F" w:rsidP="00D60F94">
      <w:pPr>
        <w:pStyle w:val="ListParagraph"/>
        <w:numPr>
          <w:ilvl w:val="2"/>
          <w:numId w:val="6"/>
        </w:numPr>
        <w:spacing w:line="360" w:lineRule="auto"/>
        <w:rPr>
          <w:sz w:val="26"/>
          <w:szCs w:val="26"/>
        </w:rPr>
      </w:pPr>
      <w:r>
        <w:rPr>
          <w:sz w:val="26"/>
          <w:szCs w:val="26"/>
        </w:rPr>
        <w:t>Tổng số đơn thành công</w:t>
      </w:r>
    </w:p>
    <w:p w14:paraId="54E011B5" w14:textId="2A41228D" w:rsidR="003B273F" w:rsidRDefault="003B273F" w:rsidP="00D60F94">
      <w:pPr>
        <w:pStyle w:val="ListParagraph"/>
        <w:numPr>
          <w:ilvl w:val="2"/>
          <w:numId w:val="6"/>
        </w:numPr>
        <w:spacing w:line="360" w:lineRule="auto"/>
        <w:rPr>
          <w:sz w:val="26"/>
          <w:szCs w:val="26"/>
        </w:rPr>
      </w:pPr>
      <w:r>
        <w:rPr>
          <w:sz w:val="26"/>
          <w:szCs w:val="26"/>
        </w:rPr>
        <w:t>Tỉ lệ thành công</w:t>
      </w:r>
    </w:p>
    <w:p w14:paraId="14DB5F7B" w14:textId="020181E5" w:rsidR="003B273F" w:rsidRDefault="003B273F" w:rsidP="003B273F">
      <w:pPr>
        <w:pStyle w:val="ListParagraph"/>
        <w:numPr>
          <w:ilvl w:val="2"/>
          <w:numId w:val="6"/>
        </w:numPr>
        <w:spacing w:line="360" w:lineRule="auto"/>
        <w:rPr>
          <w:sz w:val="26"/>
          <w:szCs w:val="26"/>
        </w:rPr>
      </w:pPr>
      <w:r>
        <w:rPr>
          <w:sz w:val="26"/>
          <w:szCs w:val="26"/>
        </w:rPr>
        <w:t>Kích hoạt/hạn chế: dùng để chặn người dùng sử dụng ứng dụng</w:t>
      </w:r>
    </w:p>
    <w:p w14:paraId="0EE0D83B" w14:textId="77777777" w:rsidR="003B273F" w:rsidRDefault="003B273F" w:rsidP="003B273F">
      <w:pPr>
        <w:spacing w:line="360" w:lineRule="auto"/>
        <w:rPr>
          <w:sz w:val="26"/>
          <w:szCs w:val="26"/>
        </w:rPr>
      </w:pPr>
    </w:p>
    <w:p w14:paraId="25ED1EA8" w14:textId="541E253A" w:rsidR="003B273F" w:rsidRDefault="003B273F" w:rsidP="003B273F">
      <w:pPr>
        <w:spacing w:line="360" w:lineRule="auto"/>
        <w:rPr>
          <w:sz w:val="26"/>
          <w:szCs w:val="26"/>
        </w:rPr>
      </w:pPr>
      <w:r>
        <w:rPr>
          <w:sz w:val="26"/>
          <w:szCs w:val="26"/>
        </w:rPr>
        <w:t>4.3.6 Giao diện xem biểu đồ</w:t>
      </w:r>
    </w:p>
    <w:p w14:paraId="14BDE59B" w14:textId="77777777" w:rsidR="003B273F" w:rsidRDefault="003B273F" w:rsidP="003B273F">
      <w:pPr>
        <w:spacing w:line="360" w:lineRule="auto"/>
        <w:rPr>
          <w:sz w:val="26"/>
          <w:szCs w:val="26"/>
        </w:rPr>
      </w:pPr>
    </w:p>
    <w:p w14:paraId="54C76CF0" w14:textId="61DF006C" w:rsidR="003B273F" w:rsidRDefault="003B273F" w:rsidP="003B273F">
      <w:pPr>
        <w:spacing w:line="360" w:lineRule="auto"/>
        <w:rPr>
          <w:sz w:val="26"/>
          <w:szCs w:val="26"/>
        </w:rPr>
      </w:pPr>
      <w:r w:rsidRPr="003B273F">
        <w:rPr>
          <w:sz w:val="26"/>
          <w:szCs w:val="26"/>
        </w:rPr>
        <w:drawing>
          <wp:inline distT="0" distB="0" distL="0" distR="0" wp14:anchorId="15CE9CCF" wp14:editId="3015F0E6">
            <wp:extent cx="5756275" cy="2498725"/>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56275" cy="2498725"/>
                    </a:xfrm>
                    <a:prstGeom prst="rect">
                      <a:avLst/>
                    </a:prstGeom>
                  </pic:spPr>
                </pic:pic>
              </a:graphicData>
            </a:graphic>
          </wp:inline>
        </w:drawing>
      </w:r>
    </w:p>
    <w:p w14:paraId="43200A59" w14:textId="5562C101" w:rsidR="003B273F" w:rsidRDefault="003B273F" w:rsidP="003B273F">
      <w:pPr>
        <w:spacing w:line="360" w:lineRule="auto"/>
        <w:jc w:val="center"/>
        <w:rPr>
          <w:sz w:val="26"/>
          <w:szCs w:val="26"/>
        </w:rPr>
      </w:pPr>
      <w:r>
        <w:rPr>
          <w:sz w:val="26"/>
          <w:szCs w:val="26"/>
        </w:rPr>
        <w:t>Giao diện xem biểu đồ</w:t>
      </w:r>
    </w:p>
    <w:p w14:paraId="35B0A97C" w14:textId="50D24AB6" w:rsidR="003B273F" w:rsidRDefault="003B273F" w:rsidP="003B273F">
      <w:pPr>
        <w:pStyle w:val="ListParagraph"/>
        <w:numPr>
          <w:ilvl w:val="0"/>
          <w:numId w:val="6"/>
        </w:numPr>
        <w:spacing w:line="360" w:lineRule="auto"/>
        <w:rPr>
          <w:sz w:val="26"/>
          <w:szCs w:val="26"/>
        </w:rPr>
      </w:pPr>
      <w:r>
        <w:rPr>
          <w:sz w:val="26"/>
          <w:szCs w:val="26"/>
        </w:rPr>
        <w:t>Giao diện gồm các thành phần:</w:t>
      </w:r>
    </w:p>
    <w:p w14:paraId="2F725922" w14:textId="5AFA1035" w:rsidR="003B273F" w:rsidRDefault="003B273F" w:rsidP="003B273F">
      <w:pPr>
        <w:pStyle w:val="ListParagraph"/>
        <w:numPr>
          <w:ilvl w:val="1"/>
          <w:numId w:val="6"/>
        </w:numPr>
        <w:spacing w:line="360" w:lineRule="auto"/>
        <w:rPr>
          <w:sz w:val="26"/>
          <w:szCs w:val="26"/>
        </w:rPr>
      </w:pPr>
      <w:r>
        <w:rPr>
          <w:sz w:val="26"/>
          <w:szCs w:val="26"/>
        </w:rPr>
        <w:t>Ô lựa chọn khoảng thời gian</w:t>
      </w:r>
    </w:p>
    <w:p w14:paraId="2E890E65" w14:textId="04CCAF0C" w:rsidR="003B273F" w:rsidRDefault="003B273F" w:rsidP="003B273F">
      <w:pPr>
        <w:pStyle w:val="ListParagraph"/>
        <w:numPr>
          <w:ilvl w:val="1"/>
          <w:numId w:val="6"/>
        </w:numPr>
        <w:spacing w:line="360" w:lineRule="auto"/>
        <w:rPr>
          <w:sz w:val="26"/>
          <w:szCs w:val="26"/>
        </w:rPr>
      </w:pPr>
      <w:r>
        <w:rPr>
          <w:sz w:val="26"/>
          <w:szCs w:val="26"/>
        </w:rPr>
        <w:t>Ô xem tổng giá trị đơn</w:t>
      </w:r>
    </w:p>
    <w:p w14:paraId="464CA116" w14:textId="0B78134B" w:rsidR="003B273F" w:rsidRDefault="003B273F" w:rsidP="003B273F">
      <w:pPr>
        <w:pStyle w:val="ListParagraph"/>
        <w:numPr>
          <w:ilvl w:val="1"/>
          <w:numId w:val="6"/>
        </w:numPr>
        <w:spacing w:line="360" w:lineRule="auto"/>
        <w:rPr>
          <w:sz w:val="26"/>
          <w:szCs w:val="26"/>
        </w:rPr>
      </w:pPr>
      <w:r>
        <w:rPr>
          <w:sz w:val="26"/>
          <w:szCs w:val="26"/>
        </w:rPr>
        <w:t>Ô xem tổng thu</w:t>
      </w:r>
    </w:p>
    <w:p w14:paraId="3B6421F9" w14:textId="38912E38" w:rsidR="003B273F" w:rsidRDefault="003B273F" w:rsidP="003B273F">
      <w:pPr>
        <w:pStyle w:val="ListParagraph"/>
        <w:numPr>
          <w:ilvl w:val="1"/>
          <w:numId w:val="6"/>
        </w:numPr>
        <w:spacing w:line="360" w:lineRule="auto"/>
        <w:rPr>
          <w:sz w:val="26"/>
          <w:szCs w:val="26"/>
        </w:rPr>
      </w:pPr>
      <w:r>
        <w:rPr>
          <w:sz w:val="26"/>
          <w:szCs w:val="26"/>
        </w:rPr>
        <w:t xml:space="preserve">Ô xem </w:t>
      </w:r>
      <w:r w:rsidR="00931E1C">
        <w:rPr>
          <w:sz w:val="26"/>
          <w:szCs w:val="26"/>
        </w:rPr>
        <w:t>tổng chiết khấu</w:t>
      </w:r>
    </w:p>
    <w:p w14:paraId="42F47DF6" w14:textId="0288510C" w:rsidR="00931E1C" w:rsidRDefault="00931E1C" w:rsidP="003B273F">
      <w:pPr>
        <w:pStyle w:val="ListParagraph"/>
        <w:numPr>
          <w:ilvl w:val="1"/>
          <w:numId w:val="6"/>
        </w:numPr>
        <w:spacing w:line="360" w:lineRule="auto"/>
        <w:rPr>
          <w:sz w:val="26"/>
          <w:szCs w:val="26"/>
        </w:rPr>
      </w:pPr>
      <w:r>
        <w:rPr>
          <w:sz w:val="26"/>
          <w:szCs w:val="26"/>
        </w:rPr>
        <w:t>Ô xem tổng thuế VAT</w:t>
      </w:r>
    </w:p>
    <w:p w14:paraId="34A6EABE" w14:textId="712C79CE" w:rsidR="00931E1C" w:rsidRDefault="00931E1C" w:rsidP="003B273F">
      <w:pPr>
        <w:pStyle w:val="ListParagraph"/>
        <w:numPr>
          <w:ilvl w:val="1"/>
          <w:numId w:val="6"/>
        </w:numPr>
        <w:spacing w:line="360" w:lineRule="auto"/>
        <w:rPr>
          <w:sz w:val="26"/>
          <w:szCs w:val="26"/>
        </w:rPr>
      </w:pPr>
      <w:r>
        <w:rPr>
          <w:sz w:val="26"/>
          <w:szCs w:val="26"/>
        </w:rPr>
        <w:t>Ô xem tổng phí giao hàng</w:t>
      </w:r>
    </w:p>
    <w:p w14:paraId="7F4E1299" w14:textId="5249C859" w:rsidR="00931E1C" w:rsidRPr="003B273F" w:rsidRDefault="00931E1C" w:rsidP="003B273F">
      <w:pPr>
        <w:pStyle w:val="ListParagraph"/>
        <w:numPr>
          <w:ilvl w:val="1"/>
          <w:numId w:val="6"/>
        </w:numPr>
        <w:spacing w:line="360" w:lineRule="auto"/>
        <w:rPr>
          <w:sz w:val="26"/>
          <w:szCs w:val="26"/>
        </w:rPr>
      </w:pPr>
      <w:r>
        <w:rPr>
          <w:sz w:val="26"/>
          <w:szCs w:val="26"/>
        </w:rPr>
        <w:t>Biểu đồ thể hiện dữ liệu theo từng ngày</w:t>
      </w:r>
    </w:p>
    <w:p w14:paraId="59774285" w14:textId="4749BA34" w:rsidR="00770147" w:rsidRDefault="00931E1C" w:rsidP="00770147">
      <w:pPr>
        <w:spacing w:line="360" w:lineRule="auto"/>
        <w:ind w:left="720" w:hanging="720"/>
        <w:jc w:val="center"/>
        <w:rPr>
          <w:sz w:val="26"/>
          <w:szCs w:val="26"/>
        </w:rPr>
      </w:pPr>
      <w:r>
        <w:rPr>
          <w:sz w:val="26"/>
          <w:szCs w:val="26"/>
        </w:rPr>
        <w:br w:type="column"/>
      </w:r>
      <w:r>
        <w:rPr>
          <w:sz w:val="26"/>
          <w:szCs w:val="26"/>
        </w:rPr>
        <w:lastRenderedPageBreak/>
        <w:t>PHẦN III: KẾT LUẬN</w:t>
      </w:r>
    </w:p>
    <w:p w14:paraId="25E7C3A8" w14:textId="35CC9F03" w:rsidR="00931E1C" w:rsidRDefault="00311EAC" w:rsidP="00311EAC">
      <w:pPr>
        <w:pStyle w:val="ListParagraph"/>
        <w:numPr>
          <w:ilvl w:val="1"/>
          <w:numId w:val="28"/>
        </w:numPr>
        <w:spacing w:line="360" w:lineRule="auto"/>
        <w:rPr>
          <w:sz w:val="26"/>
          <w:szCs w:val="26"/>
        </w:rPr>
      </w:pPr>
      <w:r>
        <w:rPr>
          <w:sz w:val="26"/>
          <w:szCs w:val="26"/>
        </w:rPr>
        <w:t>Đánh giá</w:t>
      </w:r>
    </w:p>
    <w:p w14:paraId="54C11884" w14:textId="2C942BED" w:rsidR="00311EAC" w:rsidRDefault="00311EAC" w:rsidP="00311EAC">
      <w:pPr>
        <w:pStyle w:val="ListParagraph"/>
        <w:numPr>
          <w:ilvl w:val="1"/>
          <w:numId w:val="29"/>
        </w:numPr>
        <w:spacing w:line="360" w:lineRule="auto"/>
        <w:rPr>
          <w:sz w:val="26"/>
          <w:szCs w:val="26"/>
        </w:rPr>
      </w:pPr>
      <w:r w:rsidRPr="00311EAC">
        <w:rPr>
          <w:sz w:val="26"/>
          <w:szCs w:val="26"/>
        </w:rPr>
        <w:t>Kết quả đạt được</w:t>
      </w:r>
    </w:p>
    <w:p w14:paraId="40BF6C6D" w14:textId="4C2A5174" w:rsidR="00311EAC" w:rsidRDefault="005C256C" w:rsidP="00311EAC">
      <w:pPr>
        <w:spacing w:line="360" w:lineRule="auto"/>
        <w:ind w:left="1440"/>
        <w:rPr>
          <w:sz w:val="26"/>
          <w:szCs w:val="26"/>
        </w:rPr>
      </w:pPr>
      <w:r>
        <w:rPr>
          <w:sz w:val="26"/>
          <w:szCs w:val="26"/>
        </w:rPr>
        <w:t>Với mục tiếu đề ra là nghiên cứu, phát triển và xây dựng một website kinh doanh đồ ăn nhanh.</w:t>
      </w:r>
      <w:r w:rsidR="006A04E3">
        <w:rPr>
          <w:sz w:val="26"/>
          <w:szCs w:val="26"/>
        </w:rPr>
        <w:t xml:space="preserve"> Sản phẩm đã </w:t>
      </w:r>
      <w:r w:rsidR="007E24C8">
        <w:rPr>
          <w:sz w:val="26"/>
          <w:szCs w:val="26"/>
        </w:rPr>
        <w:t>hoàn thành các tính năng cơ bản của một website bán hàng online</w:t>
      </w:r>
      <w:r w:rsidR="00412166">
        <w:rPr>
          <w:sz w:val="26"/>
          <w:szCs w:val="26"/>
        </w:rPr>
        <w:t xml:space="preserve"> và đạt được 90% mục tiêu ban đầu đã đề ra. </w:t>
      </w:r>
    </w:p>
    <w:p w14:paraId="46F98350" w14:textId="6D2F5D1D" w:rsidR="00323A4C" w:rsidRPr="00311EAC" w:rsidRDefault="00412166" w:rsidP="00323A4C">
      <w:pPr>
        <w:spacing w:line="360" w:lineRule="auto"/>
        <w:ind w:left="1440"/>
        <w:rPr>
          <w:sz w:val="26"/>
          <w:szCs w:val="26"/>
        </w:rPr>
      </w:pPr>
      <w:r>
        <w:rPr>
          <w:sz w:val="26"/>
          <w:szCs w:val="26"/>
        </w:rPr>
        <w:t>Sản phẩm website đã được ứng dụng nhiều công nghệ khác nhau như: MERN stack, AWS, Docker, … Ngoài ra, website cũng được tích hợp các API, dịch vụ từ bên thứ ba như: thanh toán trực tuyến của VNPAY, tính phí giao hàng của Giao hàng nhanh</w:t>
      </w:r>
      <w:r w:rsidR="009B464F">
        <w:rPr>
          <w:sz w:val="26"/>
          <w:szCs w:val="26"/>
        </w:rPr>
        <w:t xml:space="preserve">. </w:t>
      </w:r>
    </w:p>
    <w:p w14:paraId="3104C68A" w14:textId="3BC0447E" w:rsidR="00311EAC" w:rsidRDefault="00311EAC" w:rsidP="00311EAC">
      <w:pPr>
        <w:pStyle w:val="ListParagraph"/>
        <w:numPr>
          <w:ilvl w:val="1"/>
          <w:numId w:val="29"/>
        </w:numPr>
        <w:spacing w:line="360" w:lineRule="auto"/>
        <w:rPr>
          <w:sz w:val="26"/>
          <w:szCs w:val="26"/>
        </w:rPr>
      </w:pPr>
      <w:r>
        <w:rPr>
          <w:sz w:val="26"/>
          <w:szCs w:val="26"/>
        </w:rPr>
        <w:t>Ưu điểm</w:t>
      </w:r>
    </w:p>
    <w:p w14:paraId="728195D2" w14:textId="04C883F2" w:rsidR="00323A4C" w:rsidRDefault="00323A4C" w:rsidP="00323A4C">
      <w:pPr>
        <w:spacing w:line="360" w:lineRule="auto"/>
        <w:ind w:left="720" w:firstLine="720"/>
        <w:rPr>
          <w:sz w:val="26"/>
          <w:szCs w:val="26"/>
        </w:rPr>
      </w:pPr>
      <w:r>
        <w:rPr>
          <w:sz w:val="26"/>
          <w:szCs w:val="26"/>
        </w:rPr>
        <w:t>Tích hợp các API của VNPAY, Giao hàng nhanh</w:t>
      </w:r>
    </w:p>
    <w:p w14:paraId="2F4F003A" w14:textId="471A2AFC" w:rsidR="00323A4C" w:rsidRDefault="00323A4C" w:rsidP="00323A4C">
      <w:pPr>
        <w:spacing w:line="360" w:lineRule="auto"/>
        <w:ind w:left="720" w:firstLine="720"/>
        <w:rPr>
          <w:sz w:val="26"/>
          <w:szCs w:val="26"/>
        </w:rPr>
      </w:pPr>
      <w:r>
        <w:rPr>
          <w:sz w:val="26"/>
          <w:szCs w:val="26"/>
        </w:rPr>
        <w:t>Giao diện đơn giản, dễ dùng</w:t>
      </w:r>
    </w:p>
    <w:p w14:paraId="1B7A8A59" w14:textId="38975B4A" w:rsidR="00323A4C" w:rsidRDefault="002C06B4" w:rsidP="00323A4C">
      <w:pPr>
        <w:spacing w:line="360" w:lineRule="auto"/>
        <w:ind w:left="720" w:firstLine="720"/>
        <w:rPr>
          <w:sz w:val="26"/>
          <w:szCs w:val="26"/>
        </w:rPr>
      </w:pPr>
      <w:r>
        <w:rPr>
          <w:sz w:val="26"/>
          <w:szCs w:val="26"/>
        </w:rPr>
        <w:t>Các chức năng cơ bản vận hành tốt</w:t>
      </w:r>
    </w:p>
    <w:p w14:paraId="33C21B20" w14:textId="2195F65C" w:rsidR="002C06B4" w:rsidRDefault="002C06B4" w:rsidP="00323A4C">
      <w:pPr>
        <w:spacing w:line="360" w:lineRule="auto"/>
        <w:ind w:left="720" w:firstLine="720"/>
        <w:rPr>
          <w:sz w:val="26"/>
          <w:szCs w:val="26"/>
        </w:rPr>
      </w:pPr>
      <w:r>
        <w:rPr>
          <w:sz w:val="26"/>
          <w:szCs w:val="26"/>
        </w:rPr>
        <w:t>Dùng mô hình MVC, nên khi triển khai sẽ rất đơn giản và dễ hiểu</w:t>
      </w:r>
    </w:p>
    <w:p w14:paraId="1118DE0C" w14:textId="020B35CD" w:rsidR="002C06B4" w:rsidRDefault="002C06B4" w:rsidP="00323A4C">
      <w:pPr>
        <w:spacing w:line="360" w:lineRule="auto"/>
        <w:ind w:left="720" w:firstLine="720"/>
        <w:rPr>
          <w:sz w:val="26"/>
          <w:szCs w:val="26"/>
        </w:rPr>
      </w:pPr>
      <w:r>
        <w:rPr>
          <w:sz w:val="26"/>
          <w:szCs w:val="26"/>
        </w:rPr>
        <w:t>Các đường dẫn của website đều được bảo mật</w:t>
      </w:r>
    </w:p>
    <w:p w14:paraId="5C694464" w14:textId="6F993D20" w:rsidR="006D1BDF" w:rsidRDefault="006D1BDF" w:rsidP="00323A4C">
      <w:pPr>
        <w:spacing w:line="360" w:lineRule="auto"/>
        <w:ind w:left="720" w:firstLine="720"/>
        <w:rPr>
          <w:sz w:val="26"/>
          <w:szCs w:val="26"/>
        </w:rPr>
      </w:pPr>
      <w:r>
        <w:rPr>
          <w:sz w:val="26"/>
          <w:szCs w:val="26"/>
        </w:rPr>
        <w:t>Lựa chọn MongoDB làm cơ sở dữ liệu vì đây là hệ quản trị cơ sở dữ liệu noSQL, rất dễ sử dụng và triển khai, không có ràng buộc các khóa với nhau. Thêm vào đó, có thể mở rộng cơ sở dữ liệu một cách dễ dàng.</w:t>
      </w:r>
    </w:p>
    <w:p w14:paraId="48F6B666" w14:textId="5A105CA8" w:rsidR="00311EAC" w:rsidRDefault="00311EAC" w:rsidP="00311EAC">
      <w:pPr>
        <w:pStyle w:val="ListParagraph"/>
        <w:numPr>
          <w:ilvl w:val="1"/>
          <w:numId w:val="29"/>
        </w:numPr>
        <w:spacing w:line="360" w:lineRule="auto"/>
        <w:rPr>
          <w:sz w:val="26"/>
          <w:szCs w:val="26"/>
        </w:rPr>
      </w:pPr>
      <w:r>
        <w:rPr>
          <w:sz w:val="26"/>
          <w:szCs w:val="26"/>
        </w:rPr>
        <w:t>Nhược điểm</w:t>
      </w:r>
    </w:p>
    <w:p w14:paraId="64CAD50E" w14:textId="797EC98E" w:rsidR="006D1BDF" w:rsidRDefault="006D1BDF" w:rsidP="006D1BDF">
      <w:pPr>
        <w:pStyle w:val="ListParagraph"/>
        <w:spacing w:line="360" w:lineRule="auto"/>
        <w:ind w:left="1440"/>
        <w:rPr>
          <w:sz w:val="26"/>
          <w:szCs w:val="26"/>
        </w:rPr>
      </w:pPr>
      <w:r>
        <w:rPr>
          <w:sz w:val="26"/>
          <w:szCs w:val="26"/>
        </w:rPr>
        <w:t>Website chưa được đẹp mắt</w:t>
      </w:r>
    </w:p>
    <w:p w14:paraId="545C7198" w14:textId="7FEF1799" w:rsidR="006D1BDF" w:rsidRDefault="006D1BDF" w:rsidP="006D1BDF">
      <w:pPr>
        <w:pStyle w:val="ListParagraph"/>
        <w:spacing w:line="360" w:lineRule="auto"/>
        <w:ind w:left="1440"/>
        <w:rPr>
          <w:sz w:val="26"/>
          <w:szCs w:val="26"/>
        </w:rPr>
      </w:pPr>
      <w:r>
        <w:rPr>
          <w:sz w:val="26"/>
          <w:szCs w:val="26"/>
        </w:rPr>
        <w:t>Chưa có tính năng dùng điểm thưởng đổi voucher</w:t>
      </w:r>
    </w:p>
    <w:p w14:paraId="100737A9" w14:textId="32AA5FCD" w:rsidR="006D1BDF" w:rsidRDefault="00D35C7B" w:rsidP="006D1BDF">
      <w:pPr>
        <w:pStyle w:val="ListParagraph"/>
        <w:spacing w:line="360" w:lineRule="auto"/>
        <w:ind w:left="1440"/>
        <w:rPr>
          <w:sz w:val="26"/>
          <w:szCs w:val="26"/>
        </w:rPr>
      </w:pPr>
      <w:r>
        <w:rPr>
          <w:sz w:val="26"/>
          <w:szCs w:val="26"/>
        </w:rPr>
        <w:t>Website dành cho quản trị viên quá sơ sài</w:t>
      </w:r>
    </w:p>
    <w:p w14:paraId="3BC293BC" w14:textId="5F5E73D1" w:rsidR="00D35C7B" w:rsidRDefault="00D35C7B" w:rsidP="006D1BDF">
      <w:pPr>
        <w:pStyle w:val="ListParagraph"/>
        <w:spacing w:line="360" w:lineRule="auto"/>
        <w:ind w:left="1440"/>
        <w:rPr>
          <w:sz w:val="26"/>
          <w:szCs w:val="26"/>
        </w:rPr>
      </w:pPr>
      <w:r>
        <w:rPr>
          <w:sz w:val="26"/>
          <w:szCs w:val="26"/>
        </w:rPr>
        <w:t>Tốc độ truy cập vẫn còn chậm</w:t>
      </w:r>
    </w:p>
    <w:p w14:paraId="4D2A0068" w14:textId="716ABD97" w:rsidR="00D35C7B" w:rsidRDefault="00D35C7B" w:rsidP="006D1BDF">
      <w:pPr>
        <w:pStyle w:val="ListParagraph"/>
        <w:spacing w:line="360" w:lineRule="auto"/>
        <w:ind w:left="1440"/>
        <w:rPr>
          <w:sz w:val="26"/>
          <w:szCs w:val="26"/>
        </w:rPr>
      </w:pPr>
      <w:r>
        <w:rPr>
          <w:sz w:val="26"/>
          <w:szCs w:val="26"/>
        </w:rPr>
        <w:t>Chưa có đặt hàng mà không cần đăng nhập</w:t>
      </w:r>
    </w:p>
    <w:p w14:paraId="458DF131" w14:textId="7884021C" w:rsidR="00D35C7B" w:rsidRDefault="00D35C7B" w:rsidP="006D1BDF">
      <w:pPr>
        <w:pStyle w:val="ListParagraph"/>
        <w:spacing w:line="360" w:lineRule="auto"/>
        <w:ind w:left="1440"/>
        <w:rPr>
          <w:sz w:val="26"/>
          <w:szCs w:val="26"/>
        </w:rPr>
      </w:pPr>
      <w:r>
        <w:rPr>
          <w:sz w:val="26"/>
          <w:szCs w:val="26"/>
        </w:rPr>
        <w:t xml:space="preserve">Chưa có tự định vị </w:t>
      </w:r>
      <w:r w:rsidR="00AB3A50">
        <w:rPr>
          <w:sz w:val="26"/>
          <w:szCs w:val="26"/>
        </w:rPr>
        <w:t>vị trí của người dùng</w:t>
      </w:r>
    </w:p>
    <w:p w14:paraId="61759FE5" w14:textId="7B51D7EA" w:rsidR="00AB3A50" w:rsidRPr="00311EAC" w:rsidRDefault="00AB3A50" w:rsidP="006D1BDF">
      <w:pPr>
        <w:pStyle w:val="ListParagraph"/>
        <w:spacing w:line="360" w:lineRule="auto"/>
        <w:ind w:left="1440"/>
        <w:rPr>
          <w:sz w:val="26"/>
          <w:szCs w:val="26"/>
        </w:rPr>
      </w:pPr>
      <w:r>
        <w:rPr>
          <w:sz w:val="26"/>
          <w:szCs w:val="26"/>
        </w:rPr>
        <w:t>Dữ liệu vẫn ít để mà sử dụng chức năng thống kê, xem biểu đồ vì không hiệu quả</w:t>
      </w:r>
    </w:p>
    <w:p w14:paraId="74853845" w14:textId="05FCF7F5" w:rsidR="00311EAC" w:rsidRDefault="00311EAC" w:rsidP="00311EAC">
      <w:pPr>
        <w:pStyle w:val="ListParagraph"/>
        <w:numPr>
          <w:ilvl w:val="1"/>
          <w:numId w:val="28"/>
        </w:numPr>
        <w:spacing w:line="360" w:lineRule="auto"/>
        <w:rPr>
          <w:sz w:val="26"/>
          <w:szCs w:val="26"/>
        </w:rPr>
      </w:pPr>
      <w:r>
        <w:rPr>
          <w:sz w:val="26"/>
          <w:szCs w:val="26"/>
        </w:rPr>
        <w:t>Hướng phát triển</w:t>
      </w:r>
    </w:p>
    <w:p w14:paraId="0DD53402" w14:textId="5A1458D8" w:rsidR="00AB3A50" w:rsidRDefault="00AB3A50" w:rsidP="00AB3A50">
      <w:pPr>
        <w:spacing w:line="360" w:lineRule="auto"/>
        <w:ind w:left="1440"/>
        <w:rPr>
          <w:sz w:val="26"/>
          <w:szCs w:val="26"/>
        </w:rPr>
      </w:pPr>
      <w:r>
        <w:rPr>
          <w:sz w:val="26"/>
          <w:szCs w:val="26"/>
        </w:rPr>
        <w:t>Nâng cấp giao diện đẹp hơn, dễ dùng hơn</w:t>
      </w:r>
    </w:p>
    <w:p w14:paraId="4B857633" w14:textId="6F33BFE7" w:rsidR="00AB3A50" w:rsidRDefault="00AB3A50" w:rsidP="00AB3A50">
      <w:pPr>
        <w:spacing w:line="360" w:lineRule="auto"/>
        <w:ind w:left="1440"/>
        <w:rPr>
          <w:sz w:val="26"/>
          <w:szCs w:val="26"/>
        </w:rPr>
      </w:pPr>
      <w:r>
        <w:rPr>
          <w:sz w:val="26"/>
          <w:szCs w:val="26"/>
        </w:rPr>
        <w:t>Thêm tính năng dùng điểm thưởng đổi voucher</w:t>
      </w:r>
    </w:p>
    <w:p w14:paraId="2F55FF19" w14:textId="15511B6F" w:rsidR="00AB3A50" w:rsidRDefault="00760A48" w:rsidP="00AB3A50">
      <w:pPr>
        <w:spacing w:line="360" w:lineRule="auto"/>
        <w:ind w:left="1440"/>
        <w:rPr>
          <w:sz w:val="26"/>
          <w:szCs w:val="26"/>
        </w:rPr>
      </w:pPr>
      <w:r>
        <w:rPr>
          <w:sz w:val="26"/>
          <w:szCs w:val="26"/>
        </w:rPr>
        <w:lastRenderedPageBreak/>
        <w:t>Nâng cấp đặt hàng qua website không cần đăng nhập</w:t>
      </w:r>
    </w:p>
    <w:p w14:paraId="45818827" w14:textId="18315458" w:rsidR="00760A48" w:rsidRDefault="00760A48" w:rsidP="00AB3A50">
      <w:pPr>
        <w:spacing w:line="360" w:lineRule="auto"/>
        <w:ind w:left="1440"/>
        <w:rPr>
          <w:sz w:val="26"/>
          <w:szCs w:val="26"/>
        </w:rPr>
      </w:pPr>
      <w:r>
        <w:rPr>
          <w:sz w:val="26"/>
          <w:szCs w:val="26"/>
        </w:rPr>
        <w:t>Nâng cấp tự định vị người dùng mà không cần nhập địa điểm giao hàng</w:t>
      </w:r>
    </w:p>
    <w:p w14:paraId="6364417D" w14:textId="6AAA1D72" w:rsidR="00760A48" w:rsidRDefault="00057D8A" w:rsidP="00AB3A50">
      <w:pPr>
        <w:spacing w:line="360" w:lineRule="auto"/>
        <w:ind w:left="1440"/>
        <w:rPr>
          <w:sz w:val="26"/>
          <w:szCs w:val="26"/>
        </w:rPr>
      </w:pPr>
      <w:r>
        <w:rPr>
          <w:sz w:val="26"/>
          <w:szCs w:val="26"/>
        </w:rPr>
        <w:t>Thuê server có trả phí để cải thiện tốc độ truy cập</w:t>
      </w:r>
      <w:bookmarkStart w:id="17" w:name="_GoBack"/>
      <w:bookmarkEnd w:id="17"/>
    </w:p>
    <w:p w14:paraId="6F8F61DC" w14:textId="1B38873E" w:rsidR="00057D8A" w:rsidRDefault="00057D8A" w:rsidP="00AB3A50">
      <w:pPr>
        <w:spacing w:line="360" w:lineRule="auto"/>
        <w:ind w:left="1440"/>
        <w:rPr>
          <w:sz w:val="26"/>
          <w:szCs w:val="26"/>
        </w:rPr>
      </w:pPr>
      <w:r>
        <w:rPr>
          <w:sz w:val="26"/>
          <w:szCs w:val="26"/>
        </w:rPr>
        <w:t>Phát triển ứng dụng trên nền tảng mobile để mọi người dễ tiếp cận</w:t>
      </w:r>
    </w:p>
    <w:p w14:paraId="62A90D6B" w14:textId="2406B57D" w:rsidR="00057D8A" w:rsidRDefault="00057D8A" w:rsidP="00AB3A50">
      <w:pPr>
        <w:spacing w:line="360" w:lineRule="auto"/>
        <w:ind w:left="1440"/>
        <w:rPr>
          <w:sz w:val="26"/>
          <w:szCs w:val="26"/>
        </w:rPr>
      </w:pPr>
      <w:r>
        <w:rPr>
          <w:sz w:val="26"/>
          <w:szCs w:val="26"/>
        </w:rPr>
        <w:t>Tích hợp hệ thống gợi ý sản phẩm để bán được nhiều hàng hơn</w:t>
      </w:r>
    </w:p>
    <w:p w14:paraId="0A74AF0C" w14:textId="56054A78" w:rsidR="00057D8A" w:rsidRPr="00AB3A50" w:rsidRDefault="00057D8A" w:rsidP="00AB3A50">
      <w:pPr>
        <w:spacing w:line="360" w:lineRule="auto"/>
        <w:ind w:left="1440"/>
        <w:rPr>
          <w:sz w:val="26"/>
          <w:szCs w:val="26"/>
        </w:rPr>
      </w:pPr>
      <w:r>
        <w:rPr>
          <w:sz w:val="26"/>
          <w:szCs w:val="26"/>
        </w:rPr>
        <w:t>Tích hợp hệ thống phân tích dữ liệu, hành vi đặt hàng của khách hàng để mà đưa ra các chiến lược marketing phù hợp nhằm tăng doanh thu</w:t>
      </w:r>
    </w:p>
    <w:sectPr w:rsidR="00057D8A" w:rsidRPr="00AB3A50" w:rsidSect="009A104F">
      <w:headerReference w:type="even" r:id="rId56"/>
      <w:headerReference w:type="default" r:id="rId57"/>
      <w:footerReference w:type="even" r:id="rId58"/>
      <w:footerReference w:type="default" r:id="rId59"/>
      <w:headerReference w:type="first" r:id="rId60"/>
      <w:footerReference w:type="first" r:id="rId61"/>
      <w:pgSz w:w="11900" w:h="16840"/>
      <w:pgMar w:top="1134" w:right="1134" w:bottom="1134" w:left="1701" w:header="709" w:footer="709" w:gutter="0"/>
      <w:cols w:space="708"/>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0FB038" w16cex:dateUtc="2023-05-17T12: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4245D53" w16cid:durableId="280FB038"/>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CAD21CA" w14:textId="77777777" w:rsidR="00DF7686" w:rsidRDefault="00DF7686" w:rsidP="00AD051A">
      <w:r>
        <w:separator/>
      </w:r>
    </w:p>
  </w:endnote>
  <w:endnote w:type="continuationSeparator" w:id="0">
    <w:p w14:paraId="40613986" w14:textId="77777777" w:rsidR="00DF7686" w:rsidRDefault="00DF7686" w:rsidP="00AD05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C012CC" w14:textId="77777777" w:rsidR="00090354" w:rsidRDefault="0009035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280601" w14:textId="77777777" w:rsidR="00090354" w:rsidRDefault="00090354">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708F43" w14:textId="77777777" w:rsidR="00090354" w:rsidRDefault="0009035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22CEAFB" w14:textId="77777777" w:rsidR="00DF7686" w:rsidRDefault="00DF7686" w:rsidP="00AD051A">
      <w:r>
        <w:separator/>
      </w:r>
    </w:p>
  </w:footnote>
  <w:footnote w:type="continuationSeparator" w:id="0">
    <w:p w14:paraId="2BEAC5AF" w14:textId="77777777" w:rsidR="00DF7686" w:rsidRDefault="00DF7686" w:rsidP="00AD051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B1B086" w14:textId="77777777" w:rsidR="00090354" w:rsidRDefault="0009035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CDD4CE" w14:textId="77777777" w:rsidR="00090354" w:rsidRDefault="0009035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D3F328" w14:textId="77777777" w:rsidR="00090354" w:rsidRDefault="0009035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4E7132"/>
    <w:multiLevelType w:val="hybridMultilevel"/>
    <w:tmpl w:val="80AA8454"/>
    <w:lvl w:ilvl="0" w:tplc="733086FA">
      <w:start w:val="1"/>
      <w:numFmt w:val="bullet"/>
      <w:lvlText w:val="-"/>
      <w:lvlJc w:val="left"/>
      <w:pPr>
        <w:ind w:left="459" w:hanging="360"/>
      </w:pPr>
      <w:rPr>
        <w:rFonts w:ascii="Calibri" w:eastAsiaTheme="minorHAnsi" w:hAnsi="Calibri" w:cs="Calibri" w:hint="default"/>
      </w:rPr>
    </w:lvl>
    <w:lvl w:ilvl="1" w:tplc="04090001">
      <w:start w:val="1"/>
      <w:numFmt w:val="bullet"/>
      <w:lvlText w:val=""/>
      <w:lvlJc w:val="left"/>
      <w:pPr>
        <w:ind w:left="1179" w:hanging="360"/>
      </w:pPr>
      <w:rPr>
        <w:rFonts w:ascii="Symbol" w:hAnsi="Symbol" w:hint="default"/>
      </w:rPr>
    </w:lvl>
    <w:lvl w:ilvl="2" w:tplc="04090005">
      <w:start w:val="1"/>
      <w:numFmt w:val="bullet"/>
      <w:lvlText w:val=""/>
      <w:lvlJc w:val="left"/>
      <w:pPr>
        <w:ind w:left="1899" w:hanging="360"/>
      </w:pPr>
      <w:rPr>
        <w:rFonts w:ascii="Wingdings" w:hAnsi="Wingdings" w:hint="default"/>
      </w:rPr>
    </w:lvl>
    <w:lvl w:ilvl="3" w:tplc="04090003">
      <w:start w:val="1"/>
      <w:numFmt w:val="bullet"/>
      <w:lvlText w:val="o"/>
      <w:lvlJc w:val="left"/>
      <w:pPr>
        <w:ind w:left="2619" w:hanging="360"/>
      </w:pPr>
      <w:rPr>
        <w:rFonts w:ascii="Courier New" w:hAnsi="Courier New" w:cs="Courier New" w:hint="default"/>
      </w:rPr>
    </w:lvl>
    <w:lvl w:ilvl="4" w:tplc="04090003" w:tentative="1">
      <w:start w:val="1"/>
      <w:numFmt w:val="bullet"/>
      <w:lvlText w:val="o"/>
      <w:lvlJc w:val="left"/>
      <w:pPr>
        <w:ind w:left="3339" w:hanging="360"/>
      </w:pPr>
      <w:rPr>
        <w:rFonts w:ascii="Courier New" w:hAnsi="Courier New" w:cs="Courier New" w:hint="default"/>
      </w:rPr>
    </w:lvl>
    <w:lvl w:ilvl="5" w:tplc="04090005" w:tentative="1">
      <w:start w:val="1"/>
      <w:numFmt w:val="bullet"/>
      <w:lvlText w:val=""/>
      <w:lvlJc w:val="left"/>
      <w:pPr>
        <w:ind w:left="4059" w:hanging="360"/>
      </w:pPr>
      <w:rPr>
        <w:rFonts w:ascii="Wingdings" w:hAnsi="Wingdings" w:hint="default"/>
      </w:rPr>
    </w:lvl>
    <w:lvl w:ilvl="6" w:tplc="04090001" w:tentative="1">
      <w:start w:val="1"/>
      <w:numFmt w:val="bullet"/>
      <w:lvlText w:val=""/>
      <w:lvlJc w:val="left"/>
      <w:pPr>
        <w:ind w:left="4779" w:hanging="360"/>
      </w:pPr>
      <w:rPr>
        <w:rFonts w:ascii="Symbol" w:hAnsi="Symbol" w:hint="default"/>
      </w:rPr>
    </w:lvl>
    <w:lvl w:ilvl="7" w:tplc="04090003" w:tentative="1">
      <w:start w:val="1"/>
      <w:numFmt w:val="bullet"/>
      <w:lvlText w:val="o"/>
      <w:lvlJc w:val="left"/>
      <w:pPr>
        <w:ind w:left="5499" w:hanging="360"/>
      </w:pPr>
      <w:rPr>
        <w:rFonts w:ascii="Courier New" w:hAnsi="Courier New" w:cs="Courier New" w:hint="default"/>
      </w:rPr>
    </w:lvl>
    <w:lvl w:ilvl="8" w:tplc="04090005" w:tentative="1">
      <w:start w:val="1"/>
      <w:numFmt w:val="bullet"/>
      <w:lvlText w:val=""/>
      <w:lvlJc w:val="left"/>
      <w:pPr>
        <w:ind w:left="6219" w:hanging="360"/>
      </w:pPr>
      <w:rPr>
        <w:rFonts w:ascii="Wingdings" w:hAnsi="Wingdings" w:hint="default"/>
      </w:rPr>
    </w:lvl>
  </w:abstractNum>
  <w:abstractNum w:abstractNumId="1">
    <w:nsid w:val="082E0E89"/>
    <w:multiLevelType w:val="multilevel"/>
    <w:tmpl w:val="69625D2E"/>
    <w:lvl w:ilvl="0">
      <w:start w:val="1"/>
      <w:numFmt w:val="decimal"/>
      <w:suff w:val="space"/>
      <w:lvlText w:val="1.%1."/>
      <w:lvlJc w:val="left"/>
      <w:pPr>
        <w:ind w:left="360" w:hanging="360"/>
      </w:pPr>
      <w:rPr>
        <w:rFonts w:hint="default"/>
        <w:b/>
        <w:bCs w:val="0"/>
      </w:rPr>
    </w:lvl>
    <w:lvl w:ilvl="1">
      <w:start w:val="1"/>
      <w:numFmt w:val="decimal"/>
      <w:suff w:val="space"/>
      <w:lvlText w:val="1.%1.%2."/>
      <w:lvlJc w:val="left"/>
      <w:pPr>
        <w:ind w:left="792" w:hanging="432"/>
      </w:pPr>
      <w:rPr>
        <w:rFonts w:hint="default"/>
        <w:b/>
        <w:bCs w:val="0"/>
      </w:rPr>
    </w:lvl>
    <w:lvl w:ilvl="2">
      <w:start w:val="1"/>
      <w:numFmt w:val="decimal"/>
      <w:suff w:val="space"/>
      <w:lvlText w:val="1.%1.%2.%3."/>
      <w:lvlJc w:val="left"/>
      <w:pPr>
        <w:ind w:left="1224" w:hanging="504"/>
      </w:pPr>
      <w:rPr>
        <w:rFonts w:hint="default"/>
        <w:b/>
        <w:bCs/>
        <w:i/>
        <w:iCs/>
      </w:rPr>
    </w:lvl>
    <w:lvl w:ilvl="3">
      <w:start w:val="1"/>
      <w:numFmt w:val="decimal"/>
      <w:suff w:val="space"/>
      <w:lvlText w:val="1.%1.%2.%3.%4."/>
      <w:lvlJc w:val="left"/>
      <w:pPr>
        <w:ind w:left="1728" w:hanging="648"/>
      </w:pPr>
      <w:rPr>
        <w:rFonts w:hint="default"/>
        <w:b w:val="0"/>
        <w:bCs w:val="0"/>
        <w:i/>
        <w:iCs/>
      </w:rPr>
    </w:lvl>
    <w:lvl w:ilvl="4">
      <w:start w:val="1"/>
      <w:numFmt w:val="decimal"/>
      <w:suff w:val="space"/>
      <w:lvlText w:val="1.%1.%2.%3.%4.%5."/>
      <w:lvlJc w:val="left"/>
      <w:pPr>
        <w:ind w:left="2232" w:hanging="792"/>
      </w:pPr>
      <w:rPr>
        <w:rFonts w:hint="default"/>
        <w:b w:val="0"/>
        <w:bCs w:val="0"/>
        <w:i/>
        <w:iCs/>
      </w:rPr>
    </w:lvl>
    <w:lvl w:ilvl="5">
      <w:start w:val="1"/>
      <w:numFmt w:val="decimal"/>
      <w:suff w:val="space"/>
      <w:lvlText w:val="1.%1.%2.%3.%4.%5.%6."/>
      <w:lvlJc w:val="left"/>
      <w:pPr>
        <w:ind w:left="2736" w:hanging="936"/>
      </w:pPr>
      <w:rPr>
        <w:rFonts w:hint="default"/>
      </w:rPr>
    </w:lvl>
    <w:lvl w:ilvl="6">
      <w:start w:val="1"/>
      <w:numFmt w:val="decimal"/>
      <w:suff w:val="space"/>
      <w:lvlText w:val="1.%1.%2.%3.%4.%5.%6.%7."/>
      <w:lvlJc w:val="left"/>
      <w:pPr>
        <w:ind w:left="3240" w:hanging="1080"/>
      </w:pPr>
      <w:rPr>
        <w:rFonts w:hint="default"/>
      </w:rPr>
    </w:lvl>
    <w:lvl w:ilvl="7">
      <w:start w:val="1"/>
      <w:numFmt w:val="decimal"/>
      <w:suff w:val="space"/>
      <w:lvlText w:val="1.%1.%2.%3.%4.%5.%6.%7.%8."/>
      <w:lvlJc w:val="left"/>
      <w:pPr>
        <w:ind w:left="3744" w:hanging="1224"/>
      </w:pPr>
      <w:rPr>
        <w:rFonts w:hint="default"/>
      </w:rPr>
    </w:lvl>
    <w:lvl w:ilvl="8">
      <w:start w:val="1"/>
      <w:numFmt w:val="decimal"/>
      <w:suff w:val="space"/>
      <w:lvlText w:val="1.%1.%2.%3.%4.%5.%6.%7.%8.%9."/>
      <w:lvlJc w:val="left"/>
      <w:pPr>
        <w:ind w:left="4320" w:hanging="1440"/>
      </w:pPr>
      <w:rPr>
        <w:rFonts w:hint="default"/>
      </w:rPr>
    </w:lvl>
  </w:abstractNum>
  <w:abstractNum w:abstractNumId="2">
    <w:nsid w:val="09D865F7"/>
    <w:multiLevelType w:val="multilevel"/>
    <w:tmpl w:val="61BA771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A5C2984"/>
    <w:multiLevelType w:val="hybridMultilevel"/>
    <w:tmpl w:val="D11A54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B3657B6"/>
    <w:multiLevelType w:val="multilevel"/>
    <w:tmpl w:val="2FAAE186"/>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0E8C423E"/>
    <w:multiLevelType w:val="multilevel"/>
    <w:tmpl w:val="330828D6"/>
    <w:lvl w:ilvl="0">
      <w:start w:val="5"/>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0FAF63D7"/>
    <w:multiLevelType w:val="multilevel"/>
    <w:tmpl w:val="EF7054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20034D4"/>
    <w:multiLevelType w:val="multilevel"/>
    <w:tmpl w:val="ADD414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2520092"/>
    <w:multiLevelType w:val="hybridMultilevel"/>
    <w:tmpl w:val="6DF6E8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7615BB6"/>
    <w:multiLevelType w:val="hybridMultilevel"/>
    <w:tmpl w:val="51A45548"/>
    <w:lvl w:ilvl="0" w:tplc="04090001">
      <w:start w:val="1"/>
      <w:numFmt w:val="bullet"/>
      <w:lvlText w:val=""/>
      <w:lvlJc w:val="left"/>
      <w:pPr>
        <w:ind w:left="1437" w:hanging="360"/>
      </w:pPr>
      <w:rPr>
        <w:rFonts w:ascii="Symbol" w:hAnsi="Symbol" w:hint="default"/>
      </w:rPr>
    </w:lvl>
    <w:lvl w:ilvl="1" w:tplc="04090003" w:tentative="1">
      <w:start w:val="1"/>
      <w:numFmt w:val="bullet"/>
      <w:lvlText w:val="o"/>
      <w:lvlJc w:val="left"/>
      <w:pPr>
        <w:ind w:left="2157" w:hanging="360"/>
      </w:pPr>
      <w:rPr>
        <w:rFonts w:ascii="Courier New" w:hAnsi="Courier New" w:cs="Courier New" w:hint="default"/>
      </w:rPr>
    </w:lvl>
    <w:lvl w:ilvl="2" w:tplc="04090005" w:tentative="1">
      <w:start w:val="1"/>
      <w:numFmt w:val="bullet"/>
      <w:lvlText w:val=""/>
      <w:lvlJc w:val="left"/>
      <w:pPr>
        <w:ind w:left="2877" w:hanging="360"/>
      </w:pPr>
      <w:rPr>
        <w:rFonts w:ascii="Wingdings" w:hAnsi="Wingdings" w:hint="default"/>
      </w:rPr>
    </w:lvl>
    <w:lvl w:ilvl="3" w:tplc="04090001" w:tentative="1">
      <w:start w:val="1"/>
      <w:numFmt w:val="bullet"/>
      <w:lvlText w:val=""/>
      <w:lvlJc w:val="left"/>
      <w:pPr>
        <w:ind w:left="3597" w:hanging="360"/>
      </w:pPr>
      <w:rPr>
        <w:rFonts w:ascii="Symbol" w:hAnsi="Symbol" w:hint="default"/>
      </w:rPr>
    </w:lvl>
    <w:lvl w:ilvl="4" w:tplc="04090003" w:tentative="1">
      <w:start w:val="1"/>
      <w:numFmt w:val="bullet"/>
      <w:lvlText w:val="o"/>
      <w:lvlJc w:val="left"/>
      <w:pPr>
        <w:ind w:left="4317" w:hanging="360"/>
      </w:pPr>
      <w:rPr>
        <w:rFonts w:ascii="Courier New" w:hAnsi="Courier New" w:cs="Courier New" w:hint="default"/>
      </w:rPr>
    </w:lvl>
    <w:lvl w:ilvl="5" w:tplc="04090005" w:tentative="1">
      <w:start w:val="1"/>
      <w:numFmt w:val="bullet"/>
      <w:lvlText w:val=""/>
      <w:lvlJc w:val="left"/>
      <w:pPr>
        <w:ind w:left="5037" w:hanging="360"/>
      </w:pPr>
      <w:rPr>
        <w:rFonts w:ascii="Wingdings" w:hAnsi="Wingdings" w:hint="default"/>
      </w:rPr>
    </w:lvl>
    <w:lvl w:ilvl="6" w:tplc="04090001" w:tentative="1">
      <w:start w:val="1"/>
      <w:numFmt w:val="bullet"/>
      <w:lvlText w:val=""/>
      <w:lvlJc w:val="left"/>
      <w:pPr>
        <w:ind w:left="5757" w:hanging="360"/>
      </w:pPr>
      <w:rPr>
        <w:rFonts w:ascii="Symbol" w:hAnsi="Symbol" w:hint="default"/>
      </w:rPr>
    </w:lvl>
    <w:lvl w:ilvl="7" w:tplc="04090003" w:tentative="1">
      <w:start w:val="1"/>
      <w:numFmt w:val="bullet"/>
      <w:lvlText w:val="o"/>
      <w:lvlJc w:val="left"/>
      <w:pPr>
        <w:ind w:left="6477" w:hanging="360"/>
      </w:pPr>
      <w:rPr>
        <w:rFonts w:ascii="Courier New" w:hAnsi="Courier New" w:cs="Courier New" w:hint="default"/>
      </w:rPr>
    </w:lvl>
    <w:lvl w:ilvl="8" w:tplc="04090005" w:tentative="1">
      <w:start w:val="1"/>
      <w:numFmt w:val="bullet"/>
      <w:lvlText w:val=""/>
      <w:lvlJc w:val="left"/>
      <w:pPr>
        <w:ind w:left="7197" w:hanging="360"/>
      </w:pPr>
      <w:rPr>
        <w:rFonts w:ascii="Wingdings" w:hAnsi="Wingdings" w:hint="default"/>
      </w:rPr>
    </w:lvl>
  </w:abstractNum>
  <w:abstractNum w:abstractNumId="10">
    <w:nsid w:val="2E5E79C4"/>
    <w:multiLevelType w:val="multilevel"/>
    <w:tmpl w:val="372016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30700187"/>
    <w:multiLevelType w:val="hybridMultilevel"/>
    <w:tmpl w:val="A17A37C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30F73AFB"/>
    <w:multiLevelType w:val="multilevel"/>
    <w:tmpl w:val="D1AC3D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31D738BE"/>
    <w:multiLevelType w:val="multilevel"/>
    <w:tmpl w:val="03041546"/>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38B95992"/>
    <w:multiLevelType w:val="hybridMultilevel"/>
    <w:tmpl w:val="F702C1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E00528C"/>
    <w:multiLevelType w:val="hybridMultilevel"/>
    <w:tmpl w:val="EABE1870"/>
    <w:lvl w:ilvl="0" w:tplc="F4EE0362">
      <w:start w:val="1"/>
      <w:numFmt w:val="decimal"/>
      <w:lvlText w:val="%1."/>
      <w:lvlJc w:val="left"/>
      <w:pPr>
        <w:ind w:left="588" w:hanging="284"/>
      </w:pPr>
      <w:rPr>
        <w:rFonts w:ascii="Times New Roman" w:eastAsia="Times New Roman" w:hAnsi="Times New Roman" w:cs="Times New Roman" w:hint="default"/>
        <w:b/>
        <w:bCs/>
        <w:spacing w:val="-17"/>
        <w:w w:val="100"/>
        <w:sz w:val="24"/>
        <w:szCs w:val="24"/>
        <w:lang w:val="en-US" w:eastAsia="en-US" w:bidi="en-US"/>
      </w:rPr>
    </w:lvl>
    <w:lvl w:ilvl="1" w:tplc="848C5FBA">
      <w:numFmt w:val="bullet"/>
      <w:lvlText w:val="•"/>
      <w:lvlJc w:val="left"/>
      <w:pPr>
        <w:ind w:left="1504" w:hanging="284"/>
      </w:pPr>
      <w:rPr>
        <w:lang w:val="en-US" w:eastAsia="en-US" w:bidi="en-US"/>
      </w:rPr>
    </w:lvl>
    <w:lvl w:ilvl="2" w:tplc="FD88093A">
      <w:numFmt w:val="bullet"/>
      <w:lvlText w:val="•"/>
      <w:lvlJc w:val="left"/>
      <w:pPr>
        <w:ind w:left="2429" w:hanging="284"/>
      </w:pPr>
      <w:rPr>
        <w:lang w:val="en-US" w:eastAsia="en-US" w:bidi="en-US"/>
      </w:rPr>
    </w:lvl>
    <w:lvl w:ilvl="3" w:tplc="4DC0468E">
      <w:numFmt w:val="bullet"/>
      <w:lvlText w:val="•"/>
      <w:lvlJc w:val="left"/>
      <w:pPr>
        <w:ind w:left="3353" w:hanging="284"/>
      </w:pPr>
      <w:rPr>
        <w:lang w:val="en-US" w:eastAsia="en-US" w:bidi="en-US"/>
      </w:rPr>
    </w:lvl>
    <w:lvl w:ilvl="4" w:tplc="0DFAB334">
      <w:numFmt w:val="bullet"/>
      <w:lvlText w:val="•"/>
      <w:lvlJc w:val="left"/>
      <w:pPr>
        <w:ind w:left="4278" w:hanging="284"/>
      </w:pPr>
      <w:rPr>
        <w:lang w:val="en-US" w:eastAsia="en-US" w:bidi="en-US"/>
      </w:rPr>
    </w:lvl>
    <w:lvl w:ilvl="5" w:tplc="666A8BB8">
      <w:numFmt w:val="bullet"/>
      <w:lvlText w:val="•"/>
      <w:lvlJc w:val="left"/>
      <w:pPr>
        <w:ind w:left="5203" w:hanging="284"/>
      </w:pPr>
      <w:rPr>
        <w:lang w:val="en-US" w:eastAsia="en-US" w:bidi="en-US"/>
      </w:rPr>
    </w:lvl>
    <w:lvl w:ilvl="6" w:tplc="B7DC1392">
      <w:numFmt w:val="bullet"/>
      <w:lvlText w:val="•"/>
      <w:lvlJc w:val="left"/>
      <w:pPr>
        <w:ind w:left="6127" w:hanging="284"/>
      </w:pPr>
      <w:rPr>
        <w:lang w:val="en-US" w:eastAsia="en-US" w:bidi="en-US"/>
      </w:rPr>
    </w:lvl>
    <w:lvl w:ilvl="7" w:tplc="2AE024E4">
      <w:numFmt w:val="bullet"/>
      <w:lvlText w:val="•"/>
      <w:lvlJc w:val="left"/>
      <w:pPr>
        <w:ind w:left="7052" w:hanging="284"/>
      </w:pPr>
      <w:rPr>
        <w:lang w:val="en-US" w:eastAsia="en-US" w:bidi="en-US"/>
      </w:rPr>
    </w:lvl>
    <w:lvl w:ilvl="8" w:tplc="BD921378">
      <w:numFmt w:val="bullet"/>
      <w:lvlText w:val="•"/>
      <w:lvlJc w:val="left"/>
      <w:pPr>
        <w:ind w:left="7977" w:hanging="284"/>
      </w:pPr>
      <w:rPr>
        <w:lang w:val="en-US" w:eastAsia="en-US" w:bidi="en-US"/>
      </w:rPr>
    </w:lvl>
  </w:abstractNum>
  <w:abstractNum w:abstractNumId="16">
    <w:nsid w:val="4196627A"/>
    <w:multiLevelType w:val="multilevel"/>
    <w:tmpl w:val="38547D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45F80F52"/>
    <w:multiLevelType w:val="hybridMultilevel"/>
    <w:tmpl w:val="F1341D7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6C422CB"/>
    <w:multiLevelType w:val="multilevel"/>
    <w:tmpl w:val="0FDA67F6"/>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4B651E94"/>
    <w:multiLevelType w:val="multilevel"/>
    <w:tmpl w:val="9846195A"/>
    <w:lvl w:ilvl="0">
      <w:start w:val="1"/>
      <w:numFmt w:val="decimal"/>
      <w:lvlText w:val="%1"/>
      <w:lvlJc w:val="left"/>
      <w:pPr>
        <w:ind w:left="390" w:hanging="390"/>
      </w:pPr>
      <w:rPr>
        <w:rFonts w:hint="default"/>
      </w:rPr>
    </w:lvl>
    <w:lvl w:ilvl="1">
      <w:start w:val="1"/>
      <w:numFmt w:val="decimal"/>
      <w:lvlText w:val="%1.%2"/>
      <w:lvlJc w:val="left"/>
      <w:pPr>
        <w:ind w:left="1470" w:hanging="39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20">
    <w:nsid w:val="4D515B73"/>
    <w:multiLevelType w:val="hybridMultilevel"/>
    <w:tmpl w:val="B45A7E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2FF3BBD"/>
    <w:multiLevelType w:val="multilevel"/>
    <w:tmpl w:val="2898BB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nsid w:val="548A7A93"/>
    <w:multiLevelType w:val="hybridMultilevel"/>
    <w:tmpl w:val="60E49D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F532BCD"/>
    <w:multiLevelType w:val="multilevel"/>
    <w:tmpl w:val="27CE5FBA"/>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709C6E2F"/>
    <w:multiLevelType w:val="multilevel"/>
    <w:tmpl w:val="11100C4C"/>
    <w:lvl w:ilvl="0">
      <w:start w:val="1"/>
      <w:numFmt w:val="decimal"/>
      <w:lvlText w:val="%1."/>
      <w:lvlJc w:val="left"/>
      <w:pPr>
        <w:ind w:left="720" w:hanging="360"/>
      </w:pPr>
      <w:rPr>
        <w:rFonts w:hint="default"/>
      </w:rPr>
    </w:lvl>
    <w:lvl w:ilvl="1">
      <w:start w:val="1"/>
      <w:numFmt w:val="decimal"/>
      <w:isLgl/>
      <w:lvlText w:val="%1.%2."/>
      <w:lvlJc w:val="left"/>
      <w:pPr>
        <w:ind w:left="-981" w:hanging="360"/>
      </w:pPr>
      <w:rPr>
        <w:rFonts w:hint="default"/>
        <w:b/>
      </w:rPr>
    </w:lvl>
    <w:lvl w:ilvl="2">
      <w:start w:val="1"/>
      <w:numFmt w:val="decimal"/>
      <w:isLgl/>
      <w:lvlText w:val="%1.%2.%3."/>
      <w:lvlJc w:val="left"/>
      <w:pPr>
        <w:ind w:left="-261" w:hanging="720"/>
      </w:pPr>
      <w:rPr>
        <w:rFonts w:hint="default"/>
      </w:rPr>
    </w:lvl>
    <w:lvl w:ilvl="3">
      <w:start w:val="1"/>
      <w:numFmt w:val="decimal"/>
      <w:isLgl/>
      <w:lvlText w:val="%1.%2.%3.%4."/>
      <w:lvlJc w:val="left"/>
      <w:pPr>
        <w:ind w:left="99" w:hanging="720"/>
      </w:pPr>
      <w:rPr>
        <w:rFonts w:hint="default"/>
      </w:rPr>
    </w:lvl>
    <w:lvl w:ilvl="4">
      <w:start w:val="1"/>
      <w:numFmt w:val="decimal"/>
      <w:isLgl/>
      <w:lvlText w:val="%1.%2.%3.%4.%5."/>
      <w:lvlJc w:val="left"/>
      <w:pPr>
        <w:ind w:left="819" w:hanging="1080"/>
      </w:pPr>
      <w:rPr>
        <w:rFonts w:hint="default"/>
      </w:rPr>
    </w:lvl>
    <w:lvl w:ilvl="5">
      <w:start w:val="1"/>
      <w:numFmt w:val="decimal"/>
      <w:isLgl/>
      <w:lvlText w:val="%1.%2.%3.%4.%5.%6."/>
      <w:lvlJc w:val="left"/>
      <w:pPr>
        <w:ind w:left="1179" w:hanging="1080"/>
      </w:pPr>
      <w:rPr>
        <w:rFonts w:hint="default"/>
      </w:rPr>
    </w:lvl>
    <w:lvl w:ilvl="6">
      <w:start w:val="1"/>
      <w:numFmt w:val="decimal"/>
      <w:isLgl/>
      <w:lvlText w:val="%1.%2.%3.%4.%5.%6.%7."/>
      <w:lvlJc w:val="left"/>
      <w:pPr>
        <w:ind w:left="1899" w:hanging="1440"/>
      </w:pPr>
      <w:rPr>
        <w:rFonts w:hint="default"/>
      </w:rPr>
    </w:lvl>
    <w:lvl w:ilvl="7">
      <w:start w:val="1"/>
      <w:numFmt w:val="decimal"/>
      <w:isLgl/>
      <w:lvlText w:val="%1.%2.%3.%4.%5.%6.%7.%8."/>
      <w:lvlJc w:val="left"/>
      <w:pPr>
        <w:ind w:left="2259" w:hanging="1440"/>
      </w:pPr>
      <w:rPr>
        <w:rFonts w:hint="default"/>
      </w:rPr>
    </w:lvl>
    <w:lvl w:ilvl="8">
      <w:start w:val="1"/>
      <w:numFmt w:val="decimal"/>
      <w:isLgl/>
      <w:lvlText w:val="%1.%2.%3.%4.%5.%6.%7.%8.%9."/>
      <w:lvlJc w:val="left"/>
      <w:pPr>
        <w:ind w:left="2979" w:hanging="1800"/>
      </w:pPr>
      <w:rPr>
        <w:rFonts w:hint="default"/>
      </w:rPr>
    </w:lvl>
  </w:abstractNum>
  <w:abstractNum w:abstractNumId="25">
    <w:nsid w:val="70C91BAD"/>
    <w:multiLevelType w:val="hybridMultilevel"/>
    <w:tmpl w:val="22C095C8"/>
    <w:lvl w:ilvl="0" w:tplc="0CF0CC32">
      <w:start w:val="2"/>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4D27D16"/>
    <w:multiLevelType w:val="multilevel"/>
    <w:tmpl w:val="1A1AB1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7B0B250C"/>
    <w:multiLevelType w:val="multilevel"/>
    <w:tmpl w:val="FA788C08"/>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7D446AC9"/>
    <w:multiLevelType w:val="multilevel"/>
    <w:tmpl w:val="BFA6DC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5"/>
    <w:lvlOverride w:ilvl="0">
      <w:startOverride w:val="1"/>
    </w:lvlOverride>
    <w:lvlOverride w:ilvl="1"/>
    <w:lvlOverride w:ilvl="2"/>
    <w:lvlOverride w:ilvl="3"/>
    <w:lvlOverride w:ilvl="4"/>
    <w:lvlOverride w:ilvl="5"/>
    <w:lvlOverride w:ilvl="6"/>
    <w:lvlOverride w:ilvl="7"/>
    <w:lvlOverride w:ilvl="8"/>
  </w:num>
  <w:num w:numId="2">
    <w:abstractNumId w:val="8"/>
  </w:num>
  <w:num w:numId="3">
    <w:abstractNumId w:val="25"/>
  </w:num>
  <w:num w:numId="4">
    <w:abstractNumId w:val="22"/>
  </w:num>
  <w:num w:numId="5">
    <w:abstractNumId w:val="24"/>
  </w:num>
  <w:num w:numId="6">
    <w:abstractNumId w:val="0"/>
  </w:num>
  <w:num w:numId="7">
    <w:abstractNumId w:val="16"/>
  </w:num>
  <w:num w:numId="8">
    <w:abstractNumId w:val="21"/>
  </w:num>
  <w:num w:numId="9">
    <w:abstractNumId w:val="10"/>
  </w:num>
  <w:num w:numId="10">
    <w:abstractNumId w:val="4"/>
  </w:num>
  <w:num w:numId="11">
    <w:abstractNumId w:val="28"/>
  </w:num>
  <w:num w:numId="12">
    <w:abstractNumId w:val="18"/>
  </w:num>
  <w:num w:numId="13">
    <w:abstractNumId w:val="13"/>
  </w:num>
  <w:num w:numId="14">
    <w:abstractNumId w:val="23"/>
  </w:num>
  <w:num w:numId="15">
    <w:abstractNumId w:val="27"/>
  </w:num>
  <w:num w:numId="16">
    <w:abstractNumId w:val="5"/>
  </w:num>
  <w:num w:numId="17">
    <w:abstractNumId w:val="14"/>
  </w:num>
  <w:num w:numId="18">
    <w:abstractNumId w:val="11"/>
  </w:num>
  <w:num w:numId="19">
    <w:abstractNumId w:val="20"/>
  </w:num>
  <w:num w:numId="20">
    <w:abstractNumId w:val="1"/>
  </w:num>
  <w:num w:numId="21">
    <w:abstractNumId w:val="17"/>
  </w:num>
  <w:num w:numId="22">
    <w:abstractNumId w:val="9"/>
  </w:num>
  <w:num w:numId="23">
    <w:abstractNumId w:val="3"/>
  </w:num>
  <w:num w:numId="24">
    <w:abstractNumId w:val="7"/>
  </w:num>
  <w:num w:numId="25">
    <w:abstractNumId w:val="6"/>
  </w:num>
  <w:num w:numId="26">
    <w:abstractNumId w:val="12"/>
  </w:num>
  <w:num w:numId="27">
    <w:abstractNumId w:val="26"/>
  </w:num>
  <w:num w:numId="28">
    <w:abstractNumId w:val="2"/>
  </w:num>
  <w:num w:numId="29">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03F5"/>
    <w:rsid w:val="000147BE"/>
    <w:rsid w:val="000314C0"/>
    <w:rsid w:val="00053274"/>
    <w:rsid w:val="00055D68"/>
    <w:rsid w:val="0005698D"/>
    <w:rsid w:val="00057D8A"/>
    <w:rsid w:val="00067843"/>
    <w:rsid w:val="00070A2E"/>
    <w:rsid w:val="00081403"/>
    <w:rsid w:val="00090354"/>
    <w:rsid w:val="000B6E6A"/>
    <w:rsid w:val="000C4CB6"/>
    <w:rsid w:val="000C5C98"/>
    <w:rsid w:val="000F2FAD"/>
    <w:rsid w:val="001003F5"/>
    <w:rsid w:val="001007DE"/>
    <w:rsid w:val="00107309"/>
    <w:rsid w:val="001306E3"/>
    <w:rsid w:val="001405AA"/>
    <w:rsid w:val="00144356"/>
    <w:rsid w:val="001628BB"/>
    <w:rsid w:val="00185FC9"/>
    <w:rsid w:val="00194298"/>
    <w:rsid w:val="001A0661"/>
    <w:rsid w:val="001A5DE0"/>
    <w:rsid w:val="001A60BE"/>
    <w:rsid w:val="001D604D"/>
    <w:rsid w:val="001D6399"/>
    <w:rsid w:val="001E6457"/>
    <w:rsid w:val="00201542"/>
    <w:rsid w:val="00205D98"/>
    <w:rsid w:val="00223DBF"/>
    <w:rsid w:val="00247012"/>
    <w:rsid w:val="002B540C"/>
    <w:rsid w:val="002C06B4"/>
    <w:rsid w:val="002C4339"/>
    <w:rsid w:val="002D5D00"/>
    <w:rsid w:val="002D6DD7"/>
    <w:rsid w:val="002E0145"/>
    <w:rsid w:val="002F033D"/>
    <w:rsid w:val="00311EAC"/>
    <w:rsid w:val="00323A4C"/>
    <w:rsid w:val="00325529"/>
    <w:rsid w:val="00363400"/>
    <w:rsid w:val="00381426"/>
    <w:rsid w:val="003935CB"/>
    <w:rsid w:val="003B0298"/>
    <w:rsid w:val="003B273F"/>
    <w:rsid w:val="003C1E74"/>
    <w:rsid w:val="003D2EC8"/>
    <w:rsid w:val="004050A2"/>
    <w:rsid w:val="00412166"/>
    <w:rsid w:val="00432C78"/>
    <w:rsid w:val="004551AF"/>
    <w:rsid w:val="004A212B"/>
    <w:rsid w:val="004B3FFB"/>
    <w:rsid w:val="004C18C5"/>
    <w:rsid w:val="004D735E"/>
    <w:rsid w:val="004E44AB"/>
    <w:rsid w:val="00512C68"/>
    <w:rsid w:val="00526630"/>
    <w:rsid w:val="00535A9E"/>
    <w:rsid w:val="00552D5E"/>
    <w:rsid w:val="00564E35"/>
    <w:rsid w:val="00566383"/>
    <w:rsid w:val="00596C10"/>
    <w:rsid w:val="005B120E"/>
    <w:rsid w:val="005C256C"/>
    <w:rsid w:val="005C7662"/>
    <w:rsid w:val="005D3903"/>
    <w:rsid w:val="005F035A"/>
    <w:rsid w:val="006042FF"/>
    <w:rsid w:val="00616AC8"/>
    <w:rsid w:val="00643613"/>
    <w:rsid w:val="006471EB"/>
    <w:rsid w:val="00676ECB"/>
    <w:rsid w:val="00696F7E"/>
    <w:rsid w:val="006A04E3"/>
    <w:rsid w:val="006C2A5D"/>
    <w:rsid w:val="006D1BDF"/>
    <w:rsid w:val="006E7283"/>
    <w:rsid w:val="00720160"/>
    <w:rsid w:val="00731FD2"/>
    <w:rsid w:val="00756DED"/>
    <w:rsid w:val="0075755D"/>
    <w:rsid w:val="00760A48"/>
    <w:rsid w:val="00770147"/>
    <w:rsid w:val="007733EC"/>
    <w:rsid w:val="00787F54"/>
    <w:rsid w:val="00791AAD"/>
    <w:rsid w:val="007A20BC"/>
    <w:rsid w:val="007B6CCF"/>
    <w:rsid w:val="007D3BA7"/>
    <w:rsid w:val="007D601A"/>
    <w:rsid w:val="007D6288"/>
    <w:rsid w:val="007E24C8"/>
    <w:rsid w:val="007F35D3"/>
    <w:rsid w:val="0081439E"/>
    <w:rsid w:val="00824389"/>
    <w:rsid w:val="00833293"/>
    <w:rsid w:val="00843F27"/>
    <w:rsid w:val="00844F8B"/>
    <w:rsid w:val="00884D4B"/>
    <w:rsid w:val="00884EF3"/>
    <w:rsid w:val="0089395F"/>
    <w:rsid w:val="00897E7E"/>
    <w:rsid w:val="008A2D9D"/>
    <w:rsid w:val="008A65F4"/>
    <w:rsid w:val="008A6DB3"/>
    <w:rsid w:val="008B3AF2"/>
    <w:rsid w:val="008E0F88"/>
    <w:rsid w:val="008F713F"/>
    <w:rsid w:val="00923043"/>
    <w:rsid w:val="00930DAC"/>
    <w:rsid w:val="00931D09"/>
    <w:rsid w:val="00931E1C"/>
    <w:rsid w:val="009440C3"/>
    <w:rsid w:val="0094519B"/>
    <w:rsid w:val="00951207"/>
    <w:rsid w:val="00977C91"/>
    <w:rsid w:val="009A01F8"/>
    <w:rsid w:val="009A104F"/>
    <w:rsid w:val="009B464F"/>
    <w:rsid w:val="009B4BD1"/>
    <w:rsid w:val="009C4B49"/>
    <w:rsid w:val="009E2B06"/>
    <w:rsid w:val="009E403B"/>
    <w:rsid w:val="009F3C6B"/>
    <w:rsid w:val="009F628D"/>
    <w:rsid w:val="00A154C6"/>
    <w:rsid w:val="00A259C6"/>
    <w:rsid w:val="00A34AF7"/>
    <w:rsid w:val="00A520B8"/>
    <w:rsid w:val="00A5366B"/>
    <w:rsid w:val="00A971E9"/>
    <w:rsid w:val="00AA1C3F"/>
    <w:rsid w:val="00AA5BB7"/>
    <w:rsid w:val="00AB3A50"/>
    <w:rsid w:val="00AC3545"/>
    <w:rsid w:val="00AC665F"/>
    <w:rsid w:val="00AD051A"/>
    <w:rsid w:val="00B22B2F"/>
    <w:rsid w:val="00B40DCD"/>
    <w:rsid w:val="00B460DA"/>
    <w:rsid w:val="00B770DD"/>
    <w:rsid w:val="00BF2C50"/>
    <w:rsid w:val="00BF4633"/>
    <w:rsid w:val="00C06306"/>
    <w:rsid w:val="00C155DC"/>
    <w:rsid w:val="00C27332"/>
    <w:rsid w:val="00C32A56"/>
    <w:rsid w:val="00C33A04"/>
    <w:rsid w:val="00C4035A"/>
    <w:rsid w:val="00C42409"/>
    <w:rsid w:val="00C767A5"/>
    <w:rsid w:val="00CD24E3"/>
    <w:rsid w:val="00CD5077"/>
    <w:rsid w:val="00CE0E34"/>
    <w:rsid w:val="00D011DD"/>
    <w:rsid w:val="00D076F0"/>
    <w:rsid w:val="00D35C7B"/>
    <w:rsid w:val="00D524EE"/>
    <w:rsid w:val="00D60F94"/>
    <w:rsid w:val="00D72285"/>
    <w:rsid w:val="00D961D1"/>
    <w:rsid w:val="00DB0CED"/>
    <w:rsid w:val="00DD1A0D"/>
    <w:rsid w:val="00DE4F48"/>
    <w:rsid w:val="00DF7686"/>
    <w:rsid w:val="00E11D6C"/>
    <w:rsid w:val="00E25B5F"/>
    <w:rsid w:val="00E4167D"/>
    <w:rsid w:val="00E56B33"/>
    <w:rsid w:val="00E638C7"/>
    <w:rsid w:val="00E74031"/>
    <w:rsid w:val="00E772F3"/>
    <w:rsid w:val="00E8228B"/>
    <w:rsid w:val="00E93673"/>
    <w:rsid w:val="00ED0E2C"/>
    <w:rsid w:val="00ED14C5"/>
    <w:rsid w:val="00EF2FA9"/>
    <w:rsid w:val="00F439B1"/>
    <w:rsid w:val="00F46124"/>
    <w:rsid w:val="00F51357"/>
    <w:rsid w:val="00FA0100"/>
    <w:rsid w:val="00FA25DB"/>
    <w:rsid w:val="00FB2563"/>
    <w:rsid w:val="00FD614E"/>
    <w:rsid w:val="00FE5F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C3BBB7E"/>
  <w15:chartTrackingRefBased/>
  <w15:docId w15:val="{89968117-844A-484C-92D6-9C065ADB09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kern w:val="2"/>
        <w:sz w:val="24"/>
        <w:szCs w:val="24"/>
        <w:lang w:val="en-US" w:eastAsia="en-US" w:bidi="ar-SA"/>
        <w14:ligatures w14:val="standardContextual"/>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F033D"/>
    <w:rPr>
      <w:rFonts w:ascii="Times New Roman" w:eastAsia="Times New Roman" w:hAnsi="Times New Roman" w:cs="Times New Roman"/>
      <w:kern w:val="0"/>
      <w14:ligatures w14:val="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772F3"/>
    <w:pPr>
      <w:ind w:left="720"/>
      <w:contextualSpacing/>
    </w:pPr>
  </w:style>
  <w:style w:type="table" w:styleId="TableGrid">
    <w:name w:val="Table Grid"/>
    <w:basedOn w:val="TableNormal"/>
    <w:uiPriority w:val="39"/>
    <w:rsid w:val="003D2E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next w:val="TableGrid"/>
    <w:uiPriority w:val="39"/>
    <w:rsid w:val="00363400"/>
    <w:rPr>
      <w:kern w:val="0"/>
      <w:sz w:val="22"/>
      <w:szCs w:val="22"/>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AD051A"/>
    <w:pPr>
      <w:tabs>
        <w:tab w:val="center" w:pos="4680"/>
        <w:tab w:val="right" w:pos="9360"/>
      </w:tabs>
    </w:pPr>
  </w:style>
  <w:style w:type="character" w:customStyle="1" w:styleId="HeaderChar">
    <w:name w:val="Header Char"/>
    <w:basedOn w:val="DefaultParagraphFont"/>
    <w:link w:val="Header"/>
    <w:uiPriority w:val="99"/>
    <w:rsid w:val="00AD051A"/>
  </w:style>
  <w:style w:type="paragraph" w:styleId="Footer">
    <w:name w:val="footer"/>
    <w:basedOn w:val="Normal"/>
    <w:link w:val="FooterChar"/>
    <w:uiPriority w:val="99"/>
    <w:unhideWhenUsed/>
    <w:rsid w:val="00AD051A"/>
    <w:pPr>
      <w:tabs>
        <w:tab w:val="center" w:pos="4680"/>
        <w:tab w:val="right" w:pos="9360"/>
      </w:tabs>
    </w:pPr>
  </w:style>
  <w:style w:type="character" w:customStyle="1" w:styleId="FooterChar">
    <w:name w:val="Footer Char"/>
    <w:basedOn w:val="DefaultParagraphFont"/>
    <w:link w:val="Footer"/>
    <w:uiPriority w:val="99"/>
    <w:rsid w:val="00AD051A"/>
  </w:style>
  <w:style w:type="character" w:styleId="PageNumber">
    <w:name w:val="page number"/>
    <w:basedOn w:val="DefaultParagraphFont"/>
    <w:uiPriority w:val="99"/>
    <w:semiHidden/>
    <w:unhideWhenUsed/>
    <w:rsid w:val="00AD051A"/>
  </w:style>
  <w:style w:type="character" w:styleId="CommentReference">
    <w:name w:val="annotation reference"/>
    <w:basedOn w:val="DefaultParagraphFont"/>
    <w:uiPriority w:val="99"/>
    <w:semiHidden/>
    <w:unhideWhenUsed/>
    <w:rsid w:val="007D6288"/>
    <w:rPr>
      <w:sz w:val="16"/>
      <w:szCs w:val="16"/>
    </w:rPr>
  </w:style>
  <w:style w:type="paragraph" w:styleId="CommentText">
    <w:name w:val="annotation text"/>
    <w:basedOn w:val="Normal"/>
    <w:link w:val="CommentTextChar"/>
    <w:uiPriority w:val="99"/>
    <w:unhideWhenUsed/>
    <w:rsid w:val="007D6288"/>
    <w:rPr>
      <w:sz w:val="20"/>
      <w:szCs w:val="20"/>
    </w:rPr>
  </w:style>
  <w:style w:type="character" w:customStyle="1" w:styleId="CommentTextChar">
    <w:name w:val="Comment Text Char"/>
    <w:basedOn w:val="DefaultParagraphFont"/>
    <w:link w:val="CommentText"/>
    <w:uiPriority w:val="99"/>
    <w:rsid w:val="007D6288"/>
    <w:rPr>
      <w:sz w:val="20"/>
      <w:szCs w:val="20"/>
    </w:rPr>
  </w:style>
  <w:style w:type="paragraph" w:styleId="CommentSubject">
    <w:name w:val="annotation subject"/>
    <w:basedOn w:val="CommentText"/>
    <w:next w:val="CommentText"/>
    <w:link w:val="CommentSubjectChar"/>
    <w:uiPriority w:val="99"/>
    <w:semiHidden/>
    <w:unhideWhenUsed/>
    <w:rsid w:val="007D6288"/>
    <w:rPr>
      <w:b/>
      <w:bCs/>
    </w:rPr>
  </w:style>
  <w:style w:type="character" w:customStyle="1" w:styleId="CommentSubjectChar">
    <w:name w:val="Comment Subject Char"/>
    <w:basedOn w:val="CommentTextChar"/>
    <w:link w:val="CommentSubject"/>
    <w:uiPriority w:val="99"/>
    <w:semiHidden/>
    <w:rsid w:val="007D6288"/>
    <w:rPr>
      <w:b/>
      <w:bCs/>
      <w:sz w:val="20"/>
      <w:szCs w:val="20"/>
    </w:rPr>
  </w:style>
  <w:style w:type="character" w:styleId="Hyperlink">
    <w:name w:val="Hyperlink"/>
    <w:basedOn w:val="DefaultParagraphFont"/>
    <w:uiPriority w:val="99"/>
    <w:unhideWhenUsed/>
    <w:rsid w:val="00185FC9"/>
    <w:rPr>
      <w:color w:val="0563C1" w:themeColor="hyperlink"/>
      <w:u w:val="single"/>
    </w:rPr>
  </w:style>
  <w:style w:type="character" w:customStyle="1" w:styleId="UnresolvedMention">
    <w:name w:val="Unresolved Mention"/>
    <w:basedOn w:val="DefaultParagraphFont"/>
    <w:uiPriority w:val="99"/>
    <w:semiHidden/>
    <w:unhideWhenUsed/>
    <w:rsid w:val="00185FC9"/>
    <w:rPr>
      <w:color w:val="605E5C"/>
      <w:shd w:val="clear" w:color="auto" w:fill="E1DFDD"/>
    </w:rPr>
  </w:style>
  <w:style w:type="paragraph" w:styleId="BalloonText">
    <w:name w:val="Balloon Text"/>
    <w:basedOn w:val="Normal"/>
    <w:link w:val="BalloonTextChar"/>
    <w:uiPriority w:val="99"/>
    <w:semiHidden/>
    <w:unhideWhenUsed/>
    <w:rsid w:val="00194298"/>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94298"/>
    <w:rPr>
      <w:rFonts w:ascii="Segoe UI" w:eastAsia="Times New Roman" w:hAnsi="Segoe UI" w:cs="Segoe UI"/>
      <w:kern w:val="0"/>
      <w:sz w:val="18"/>
      <w:szCs w:val="18"/>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594453">
      <w:bodyDiv w:val="1"/>
      <w:marLeft w:val="0"/>
      <w:marRight w:val="0"/>
      <w:marTop w:val="0"/>
      <w:marBottom w:val="0"/>
      <w:divBdr>
        <w:top w:val="none" w:sz="0" w:space="0" w:color="auto"/>
        <w:left w:val="none" w:sz="0" w:space="0" w:color="auto"/>
        <w:bottom w:val="none" w:sz="0" w:space="0" w:color="auto"/>
        <w:right w:val="none" w:sz="0" w:space="0" w:color="auto"/>
      </w:divBdr>
    </w:div>
    <w:div w:id="93139753">
      <w:bodyDiv w:val="1"/>
      <w:marLeft w:val="0"/>
      <w:marRight w:val="0"/>
      <w:marTop w:val="0"/>
      <w:marBottom w:val="0"/>
      <w:divBdr>
        <w:top w:val="none" w:sz="0" w:space="0" w:color="auto"/>
        <w:left w:val="none" w:sz="0" w:space="0" w:color="auto"/>
        <w:bottom w:val="none" w:sz="0" w:space="0" w:color="auto"/>
        <w:right w:val="none" w:sz="0" w:space="0" w:color="auto"/>
      </w:divBdr>
    </w:div>
    <w:div w:id="144708344">
      <w:bodyDiv w:val="1"/>
      <w:marLeft w:val="0"/>
      <w:marRight w:val="0"/>
      <w:marTop w:val="0"/>
      <w:marBottom w:val="0"/>
      <w:divBdr>
        <w:top w:val="none" w:sz="0" w:space="0" w:color="auto"/>
        <w:left w:val="none" w:sz="0" w:space="0" w:color="auto"/>
        <w:bottom w:val="none" w:sz="0" w:space="0" w:color="auto"/>
        <w:right w:val="none" w:sz="0" w:space="0" w:color="auto"/>
      </w:divBdr>
    </w:div>
    <w:div w:id="356395747">
      <w:bodyDiv w:val="1"/>
      <w:marLeft w:val="0"/>
      <w:marRight w:val="0"/>
      <w:marTop w:val="0"/>
      <w:marBottom w:val="0"/>
      <w:divBdr>
        <w:top w:val="none" w:sz="0" w:space="0" w:color="auto"/>
        <w:left w:val="none" w:sz="0" w:space="0" w:color="auto"/>
        <w:bottom w:val="none" w:sz="0" w:space="0" w:color="auto"/>
        <w:right w:val="none" w:sz="0" w:space="0" w:color="auto"/>
      </w:divBdr>
      <w:divsChild>
        <w:div w:id="1961373871">
          <w:marLeft w:val="0"/>
          <w:marRight w:val="0"/>
          <w:marTop w:val="0"/>
          <w:marBottom w:val="0"/>
          <w:divBdr>
            <w:top w:val="none" w:sz="0" w:space="0" w:color="auto"/>
            <w:left w:val="none" w:sz="0" w:space="0" w:color="auto"/>
            <w:bottom w:val="none" w:sz="0" w:space="0" w:color="auto"/>
            <w:right w:val="none" w:sz="0" w:space="0" w:color="auto"/>
          </w:divBdr>
        </w:div>
        <w:div w:id="1092434541">
          <w:marLeft w:val="0"/>
          <w:marRight w:val="0"/>
          <w:marTop w:val="0"/>
          <w:marBottom w:val="0"/>
          <w:divBdr>
            <w:top w:val="none" w:sz="0" w:space="0" w:color="auto"/>
            <w:left w:val="none" w:sz="0" w:space="0" w:color="auto"/>
            <w:bottom w:val="none" w:sz="0" w:space="0" w:color="auto"/>
            <w:right w:val="none" w:sz="0" w:space="0" w:color="auto"/>
          </w:divBdr>
        </w:div>
      </w:divsChild>
    </w:div>
    <w:div w:id="357200245">
      <w:bodyDiv w:val="1"/>
      <w:marLeft w:val="0"/>
      <w:marRight w:val="0"/>
      <w:marTop w:val="0"/>
      <w:marBottom w:val="0"/>
      <w:divBdr>
        <w:top w:val="none" w:sz="0" w:space="0" w:color="auto"/>
        <w:left w:val="none" w:sz="0" w:space="0" w:color="auto"/>
        <w:bottom w:val="none" w:sz="0" w:space="0" w:color="auto"/>
        <w:right w:val="none" w:sz="0" w:space="0" w:color="auto"/>
      </w:divBdr>
    </w:div>
    <w:div w:id="447504349">
      <w:bodyDiv w:val="1"/>
      <w:marLeft w:val="0"/>
      <w:marRight w:val="0"/>
      <w:marTop w:val="0"/>
      <w:marBottom w:val="0"/>
      <w:divBdr>
        <w:top w:val="none" w:sz="0" w:space="0" w:color="auto"/>
        <w:left w:val="none" w:sz="0" w:space="0" w:color="auto"/>
        <w:bottom w:val="none" w:sz="0" w:space="0" w:color="auto"/>
        <w:right w:val="none" w:sz="0" w:space="0" w:color="auto"/>
      </w:divBdr>
    </w:div>
    <w:div w:id="516040582">
      <w:bodyDiv w:val="1"/>
      <w:marLeft w:val="0"/>
      <w:marRight w:val="0"/>
      <w:marTop w:val="0"/>
      <w:marBottom w:val="0"/>
      <w:divBdr>
        <w:top w:val="none" w:sz="0" w:space="0" w:color="auto"/>
        <w:left w:val="none" w:sz="0" w:space="0" w:color="auto"/>
        <w:bottom w:val="none" w:sz="0" w:space="0" w:color="auto"/>
        <w:right w:val="none" w:sz="0" w:space="0" w:color="auto"/>
      </w:divBdr>
    </w:div>
    <w:div w:id="596905710">
      <w:bodyDiv w:val="1"/>
      <w:marLeft w:val="0"/>
      <w:marRight w:val="0"/>
      <w:marTop w:val="0"/>
      <w:marBottom w:val="0"/>
      <w:divBdr>
        <w:top w:val="none" w:sz="0" w:space="0" w:color="auto"/>
        <w:left w:val="none" w:sz="0" w:space="0" w:color="auto"/>
        <w:bottom w:val="none" w:sz="0" w:space="0" w:color="auto"/>
        <w:right w:val="none" w:sz="0" w:space="0" w:color="auto"/>
      </w:divBdr>
      <w:divsChild>
        <w:div w:id="615067481">
          <w:marLeft w:val="0"/>
          <w:marRight w:val="0"/>
          <w:marTop w:val="0"/>
          <w:marBottom w:val="0"/>
          <w:divBdr>
            <w:top w:val="single" w:sz="2" w:space="0" w:color="D9D9E3"/>
            <w:left w:val="single" w:sz="2" w:space="0" w:color="D9D9E3"/>
            <w:bottom w:val="single" w:sz="2" w:space="0" w:color="D9D9E3"/>
            <w:right w:val="single" w:sz="2" w:space="0" w:color="D9D9E3"/>
          </w:divBdr>
          <w:divsChild>
            <w:div w:id="1613517791">
              <w:marLeft w:val="0"/>
              <w:marRight w:val="0"/>
              <w:marTop w:val="0"/>
              <w:marBottom w:val="0"/>
              <w:divBdr>
                <w:top w:val="single" w:sz="2" w:space="0" w:color="D9D9E3"/>
                <w:left w:val="single" w:sz="2" w:space="0" w:color="D9D9E3"/>
                <w:bottom w:val="single" w:sz="2" w:space="0" w:color="D9D9E3"/>
                <w:right w:val="single" w:sz="2" w:space="0" w:color="D9D9E3"/>
              </w:divBdr>
            </w:div>
          </w:divsChild>
        </w:div>
        <w:div w:id="546570828">
          <w:marLeft w:val="0"/>
          <w:marRight w:val="0"/>
          <w:marTop w:val="0"/>
          <w:marBottom w:val="0"/>
          <w:divBdr>
            <w:top w:val="single" w:sz="2" w:space="0" w:color="D9D9E3"/>
            <w:left w:val="single" w:sz="2" w:space="0" w:color="D9D9E3"/>
            <w:bottom w:val="single" w:sz="2" w:space="0" w:color="D9D9E3"/>
            <w:right w:val="single" w:sz="2" w:space="0" w:color="D9D9E3"/>
          </w:divBdr>
          <w:divsChild>
            <w:div w:id="127356097">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 w:id="645429652">
      <w:bodyDiv w:val="1"/>
      <w:marLeft w:val="0"/>
      <w:marRight w:val="0"/>
      <w:marTop w:val="0"/>
      <w:marBottom w:val="0"/>
      <w:divBdr>
        <w:top w:val="none" w:sz="0" w:space="0" w:color="auto"/>
        <w:left w:val="none" w:sz="0" w:space="0" w:color="auto"/>
        <w:bottom w:val="none" w:sz="0" w:space="0" w:color="auto"/>
        <w:right w:val="none" w:sz="0" w:space="0" w:color="auto"/>
      </w:divBdr>
    </w:div>
    <w:div w:id="671955360">
      <w:bodyDiv w:val="1"/>
      <w:marLeft w:val="0"/>
      <w:marRight w:val="0"/>
      <w:marTop w:val="0"/>
      <w:marBottom w:val="0"/>
      <w:divBdr>
        <w:top w:val="none" w:sz="0" w:space="0" w:color="auto"/>
        <w:left w:val="none" w:sz="0" w:space="0" w:color="auto"/>
        <w:bottom w:val="none" w:sz="0" w:space="0" w:color="auto"/>
        <w:right w:val="none" w:sz="0" w:space="0" w:color="auto"/>
      </w:divBdr>
    </w:div>
    <w:div w:id="796753853">
      <w:bodyDiv w:val="1"/>
      <w:marLeft w:val="0"/>
      <w:marRight w:val="0"/>
      <w:marTop w:val="0"/>
      <w:marBottom w:val="0"/>
      <w:divBdr>
        <w:top w:val="none" w:sz="0" w:space="0" w:color="auto"/>
        <w:left w:val="none" w:sz="0" w:space="0" w:color="auto"/>
        <w:bottom w:val="none" w:sz="0" w:space="0" w:color="auto"/>
        <w:right w:val="none" w:sz="0" w:space="0" w:color="auto"/>
      </w:divBdr>
    </w:div>
    <w:div w:id="810514693">
      <w:bodyDiv w:val="1"/>
      <w:marLeft w:val="0"/>
      <w:marRight w:val="0"/>
      <w:marTop w:val="0"/>
      <w:marBottom w:val="0"/>
      <w:divBdr>
        <w:top w:val="none" w:sz="0" w:space="0" w:color="auto"/>
        <w:left w:val="none" w:sz="0" w:space="0" w:color="auto"/>
        <w:bottom w:val="none" w:sz="0" w:space="0" w:color="auto"/>
        <w:right w:val="none" w:sz="0" w:space="0" w:color="auto"/>
      </w:divBdr>
      <w:divsChild>
        <w:div w:id="544105766">
          <w:marLeft w:val="0"/>
          <w:marRight w:val="0"/>
          <w:marTop w:val="0"/>
          <w:marBottom w:val="0"/>
          <w:divBdr>
            <w:top w:val="single" w:sz="2" w:space="0" w:color="D9D9E3"/>
            <w:left w:val="single" w:sz="2" w:space="0" w:color="D9D9E3"/>
            <w:bottom w:val="single" w:sz="2" w:space="0" w:color="D9D9E3"/>
            <w:right w:val="single" w:sz="2" w:space="0" w:color="D9D9E3"/>
          </w:divBdr>
          <w:divsChild>
            <w:div w:id="581449279">
              <w:marLeft w:val="0"/>
              <w:marRight w:val="0"/>
              <w:marTop w:val="0"/>
              <w:marBottom w:val="0"/>
              <w:divBdr>
                <w:top w:val="single" w:sz="2" w:space="0" w:color="D9D9E3"/>
                <w:left w:val="single" w:sz="2" w:space="0" w:color="D9D9E3"/>
                <w:bottom w:val="single" w:sz="2" w:space="0" w:color="D9D9E3"/>
                <w:right w:val="single" w:sz="2" w:space="0" w:color="D9D9E3"/>
              </w:divBdr>
            </w:div>
          </w:divsChild>
        </w:div>
        <w:div w:id="719935729">
          <w:marLeft w:val="0"/>
          <w:marRight w:val="0"/>
          <w:marTop w:val="0"/>
          <w:marBottom w:val="0"/>
          <w:divBdr>
            <w:top w:val="single" w:sz="2" w:space="0" w:color="D9D9E3"/>
            <w:left w:val="single" w:sz="2" w:space="0" w:color="D9D9E3"/>
            <w:bottom w:val="single" w:sz="2" w:space="0" w:color="D9D9E3"/>
            <w:right w:val="single" w:sz="2" w:space="0" w:color="D9D9E3"/>
          </w:divBdr>
          <w:divsChild>
            <w:div w:id="72240211">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 w:id="987706398">
      <w:bodyDiv w:val="1"/>
      <w:marLeft w:val="0"/>
      <w:marRight w:val="0"/>
      <w:marTop w:val="0"/>
      <w:marBottom w:val="0"/>
      <w:divBdr>
        <w:top w:val="none" w:sz="0" w:space="0" w:color="auto"/>
        <w:left w:val="none" w:sz="0" w:space="0" w:color="auto"/>
        <w:bottom w:val="none" w:sz="0" w:space="0" w:color="auto"/>
        <w:right w:val="none" w:sz="0" w:space="0" w:color="auto"/>
      </w:divBdr>
    </w:div>
    <w:div w:id="994796281">
      <w:bodyDiv w:val="1"/>
      <w:marLeft w:val="0"/>
      <w:marRight w:val="0"/>
      <w:marTop w:val="0"/>
      <w:marBottom w:val="0"/>
      <w:divBdr>
        <w:top w:val="none" w:sz="0" w:space="0" w:color="auto"/>
        <w:left w:val="none" w:sz="0" w:space="0" w:color="auto"/>
        <w:bottom w:val="none" w:sz="0" w:space="0" w:color="auto"/>
        <w:right w:val="none" w:sz="0" w:space="0" w:color="auto"/>
      </w:divBdr>
      <w:divsChild>
        <w:div w:id="2136021322">
          <w:marLeft w:val="0"/>
          <w:marRight w:val="0"/>
          <w:marTop w:val="0"/>
          <w:marBottom w:val="0"/>
          <w:divBdr>
            <w:top w:val="single" w:sz="2" w:space="0" w:color="D9D9E3"/>
            <w:left w:val="single" w:sz="2" w:space="0" w:color="D9D9E3"/>
            <w:bottom w:val="single" w:sz="2" w:space="0" w:color="D9D9E3"/>
            <w:right w:val="single" w:sz="2" w:space="0" w:color="D9D9E3"/>
          </w:divBdr>
          <w:divsChild>
            <w:div w:id="1514420665">
              <w:marLeft w:val="0"/>
              <w:marRight w:val="0"/>
              <w:marTop w:val="0"/>
              <w:marBottom w:val="0"/>
              <w:divBdr>
                <w:top w:val="single" w:sz="2" w:space="0" w:color="D9D9E3"/>
                <w:left w:val="single" w:sz="2" w:space="0" w:color="D9D9E3"/>
                <w:bottom w:val="single" w:sz="2" w:space="0" w:color="D9D9E3"/>
                <w:right w:val="single" w:sz="2" w:space="0" w:color="D9D9E3"/>
              </w:divBdr>
            </w:div>
          </w:divsChild>
        </w:div>
        <w:div w:id="448550940">
          <w:marLeft w:val="0"/>
          <w:marRight w:val="0"/>
          <w:marTop w:val="0"/>
          <w:marBottom w:val="0"/>
          <w:divBdr>
            <w:top w:val="single" w:sz="2" w:space="0" w:color="D9D9E3"/>
            <w:left w:val="single" w:sz="2" w:space="0" w:color="D9D9E3"/>
            <w:bottom w:val="single" w:sz="2" w:space="0" w:color="D9D9E3"/>
            <w:right w:val="single" w:sz="2" w:space="0" w:color="D9D9E3"/>
          </w:divBdr>
          <w:divsChild>
            <w:div w:id="103553983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 w:id="1203635202">
      <w:bodyDiv w:val="1"/>
      <w:marLeft w:val="0"/>
      <w:marRight w:val="0"/>
      <w:marTop w:val="0"/>
      <w:marBottom w:val="0"/>
      <w:divBdr>
        <w:top w:val="none" w:sz="0" w:space="0" w:color="auto"/>
        <w:left w:val="none" w:sz="0" w:space="0" w:color="auto"/>
        <w:bottom w:val="none" w:sz="0" w:space="0" w:color="auto"/>
        <w:right w:val="none" w:sz="0" w:space="0" w:color="auto"/>
      </w:divBdr>
    </w:div>
    <w:div w:id="1322659462">
      <w:bodyDiv w:val="1"/>
      <w:marLeft w:val="0"/>
      <w:marRight w:val="0"/>
      <w:marTop w:val="0"/>
      <w:marBottom w:val="0"/>
      <w:divBdr>
        <w:top w:val="none" w:sz="0" w:space="0" w:color="auto"/>
        <w:left w:val="none" w:sz="0" w:space="0" w:color="auto"/>
        <w:bottom w:val="none" w:sz="0" w:space="0" w:color="auto"/>
        <w:right w:val="none" w:sz="0" w:space="0" w:color="auto"/>
      </w:divBdr>
    </w:div>
    <w:div w:id="1567455734">
      <w:bodyDiv w:val="1"/>
      <w:marLeft w:val="0"/>
      <w:marRight w:val="0"/>
      <w:marTop w:val="0"/>
      <w:marBottom w:val="0"/>
      <w:divBdr>
        <w:top w:val="none" w:sz="0" w:space="0" w:color="auto"/>
        <w:left w:val="none" w:sz="0" w:space="0" w:color="auto"/>
        <w:bottom w:val="none" w:sz="0" w:space="0" w:color="auto"/>
        <w:right w:val="none" w:sz="0" w:space="0" w:color="auto"/>
      </w:divBdr>
    </w:div>
    <w:div w:id="1607273736">
      <w:bodyDiv w:val="1"/>
      <w:marLeft w:val="0"/>
      <w:marRight w:val="0"/>
      <w:marTop w:val="0"/>
      <w:marBottom w:val="0"/>
      <w:divBdr>
        <w:top w:val="none" w:sz="0" w:space="0" w:color="auto"/>
        <w:left w:val="none" w:sz="0" w:space="0" w:color="auto"/>
        <w:bottom w:val="none" w:sz="0" w:space="0" w:color="auto"/>
        <w:right w:val="none" w:sz="0" w:space="0" w:color="auto"/>
      </w:divBdr>
    </w:div>
    <w:div w:id="1739858061">
      <w:bodyDiv w:val="1"/>
      <w:marLeft w:val="0"/>
      <w:marRight w:val="0"/>
      <w:marTop w:val="0"/>
      <w:marBottom w:val="0"/>
      <w:divBdr>
        <w:top w:val="none" w:sz="0" w:space="0" w:color="auto"/>
        <w:left w:val="none" w:sz="0" w:space="0" w:color="auto"/>
        <w:bottom w:val="none" w:sz="0" w:space="0" w:color="auto"/>
        <w:right w:val="none" w:sz="0" w:space="0" w:color="auto"/>
      </w:divBdr>
    </w:div>
    <w:div w:id="1827167454">
      <w:bodyDiv w:val="1"/>
      <w:marLeft w:val="0"/>
      <w:marRight w:val="0"/>
      <w:marTop w:val="0"/>
      <w:marBottom w:val="0"/>
      <w:divBdr>
        <w:top w:val="none" w:sz="0" w:space="0" w:color="auto"/>
        <w:left w:val="none" w:sz="0" w:space="0" w:color="auto"/>
        <w:bottom w:val="none" w:sz="0" w:space="0" w:color="auto"/>
        <w:right w:val="none" w:sz="0" w:space="0" w:color="auto"/>
      </w:divBdr>
    </w:div>
    <w:div w:id="1950234596">
      <w:bodyDiv w:val="1"/>
      <w:marLeft w:val="0"/>
      <w:marRight w:val="0"/>
      <w:marTop w:val="0"/>
      <w:marBottom w:val="0"/>
      <w:divBdr>
        <w:top w:val="none" w:sz="0" w:space="0" w:color="auto"/>
        <w:left w:val="none" w:sz="0" w:space="0" w:color="auto"/>
        <w:bottom w:val="none" w:sz="0" w:space="0" w:color="auto"/>
        <w:right w:val="none" w:sz="0" w:space="0" w:color="auto"/>
      </w:divBdr>
    </w:div>
    <w:div w:id="2031450779">
      <w:bodyDiv w:val="1"/>
      <w:marLeft w:val="0"/>
      <w:marRight w:val="0"/>
      <w:marTop w:val="0"/>
      <w:marBottom w:val="0"/>
      <w:divBdr>
        <w:top w:val="none" w:sz="0" w:space="0" w:color="auto"/>
        <w:left w:val="none" w:sz="0" w:space="0" w:color="auto"/>
        <w:bottom w:val="none" w:sz="0" w:space="0" w:color="auto"/>
        <w:right w:val="none" w:sz="0" w:space="0" w:color="auto"/>
      </w:divBdr>
    </w:div>
    <w:div w:id="20658353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9.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package" Target="embeddings/Microsoft_Visio_Drawing11.vsdx"/><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topdev.vn/blog/mongodb-la-gi/" TargetMode="External"/><Relationship Id="rId20" Type="http://schemas.openxmlformats.org/officeDocument/2006/relationships/image" Target="media/image11.emf"/><Relationship Id="rId29" Type="http://schemas.openxmlformats.org/officeDocument/2006/relationships/image" Target="media/image19.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header" Target="header2.xml"/><Relationship Id="rId61" Type="http://schemas.openxmlformats.org/officeDocument/2006/relationships/footer" Target="footer3.xml"/><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header" Target="header3.xml"/><Relationship Id="rId65" Type="http://schemas.microsoft.com/office/2016/09/relationships/commentsIds" Target="commentsIds.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2.jpe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header" Target="header1.xml"/><Relationship Id="rId64" Type="http://schemas.microsoft.com/office/2018/08/relationships/commentsExtensible" Target="commentsExtensible.xml"/><Relationship Id="rId8" Type="http://schemas.openxmlformats.org/officeDocument/2006/relationships/image" Target="media/image1.png"/><Relationship Id="rId51"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hyperlink" Target="https://topdev.vn/viec-lam-it/mongodb-kt90" TargetMode="External"/><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23015A-3DAE-4730-9A24-F19EF23B06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2</Pages>
  <Words>7040</Words>
  <Characters>40134</Characters>
  <Application>Microsoft Office Word</Application>
  <DocSecurity>0</DocSecurity>
  <Lines>334</Lines>
  <Paragraphs>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0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ễn Thị Thảo Vy</dc:creator>
  <cp:keywords/>
  <dc:description/>
  <cp:lastModifiedBy>Microsoft account</cp:lastModifiedBy>
  <cp:revision>2</cp:revision>
  <dcterms:created xsi:type="dcterms:W3CDTF">2023-05-23T15:10:00Z</dcterms:created>
  <dcterms:modified xsi:type="dcterms:W3CDTF">2023-05-23T15:10:00Z</dcterms:modified>
</cp:coreProperties>
</file>